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heme/themeOverride1.xml" ContentType="application/vnd.openxmlformats-officedocument.themeOverride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6.xml" ContentType="application/vnd.openxmlformats-officedocument.presentationml.tags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2">
  <p:sldMasterIdLst>
    <p:sldMasterId id="2147483648" r:id="rId1"/>
    <p:sldMasterId id="2147483681" r:id="rId2"/>
  </p:sldMasterIdLst>
  <p:notesMasterIdLst>
    <p:notesMasterId r:id="rId33"/>
  </p:notesMasterIdLst>
  <p:sldIdLst>
    <p:sldId id="3457" r:id="rId3"/>
    <p:sldId id="2934" r:id="rId4"/>
    <p:sldId id="2930" r:id="rId5"/>
    <p:sldId id="987" r:id="rId6"/>
    <p:sldId id="2935" r:id="rId7"/>
    <p:sldId id="2939" r:id="rId8"/>
    <p:sldId id="3013" r:id="rId9"/>
    <p:sldId id="3485" r:id="rId10"/>
    <p:sldId id="3486" r:id="rId11"/>
    <p:sldId id="3458" r:id="rId12"/>
    <p:sldId id="3459" r:id="rId13"/>
    <p:sldId id="2949" r:id="rId14"/>
    <p:sldId id="2941" r:id="rId15"/>
    <p:sldId id="3460" r:id="rId16"/>
    <p:sldId id="2942" r:id="rId17"/>
    <p:sldId id="2945" r:id="rId18"/>
    <p:sldId id="2946" r:id="rId19"/>
    <p:sldId id="2947" r:id="rId20"/>
    <p:sldId id="2950" r:id="rId21"/>
    <p:sldId id="2952" r:id="rId22"/>
    <p:sldId id="2953" r:id="rId23"/>
    <p:sldId id="3461" r:id="rId24"/>
    <p:sldId id="2959" r:id="rId25"/>
    <p:sldId id="2954" r:id="rId26"/>
    <p:sldId id="2955" r:id="rId27"/>
    <p:sldId id="3030" r:id="rId28"/>
    <p:sldId id="3029" r:id="rId29"/>
    <p:sldId id="3455" r:id="rId30"/>
    <p:sldId id="3456" r:id="rId31"/>
    <p:sldId id="286" r:id="rId32"/>
  </p:sldIdLst>
  <p:sldSz cx="24377650" cy="13716000"/>
  <p:notesSz cx="6858000" cy="9144000"/>
  <p:custDataLst>
    <p:tags r:id="rId34"/>
  </p:custDataLst>
  <p:defaultTextStyle>
    <a:defPPr>
      <a:defRPr lang="en-US"/>
    </a:defPPr>
    <a:lvl1pPr marL="0" algn="l" defTabSz="1828165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1pPr>
    <a:lvl2pPr marL="914400" algn="l" defTabSz="1828165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2pPr>
    <a:lvl3pPr marL="1828165" algn="l" defTabSz="1828165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3pPr>
    <a:lvl4pPr marL="2742565" algn="l" defTabSz="1828165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4pPr>
    <a:lvl5pPr marL="3656965" algn="l" defTabSz="1828165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5pPr>
    <a:lvl6pPr marL="4571365" algn="l" defTabSz="1828165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6pPr>
    <a:lvl7pPr marL="5485130" algn="l" defTabSz="1828165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7pPr>
    <a:lvl8pPr marL="6399530" algn="l" defTabSz="1828165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8pPr>
    <a:lvl9pPr marL="7313930" algn="l" defTabSz="1828165" rtl="0" eaLnBrk="1" latinLnBrk="0" hangingPunct="1">
      <a:defRPr sz="36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" userDrawn="1">
          <p15:clr>
            <a:srgbClr val="A4A3A4"/>
          </p15:clr>
        </p15:guide>
        <p15:guide id="2" pos="1537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苟旭" initials="苟旭" lastIdx="1" clrIdx="0"/>
  <p:cmAuthor id="2" name="作者" initials="A" lastIdx="0" clrIdx="1"/>
  <p:cmAuthor id="3" name="Robin" initials="R" lastIdx="37" clrIdx="2"/>
  <p:cmAuthor id="4" name="Hello" initials="H" lastIdx="19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2C4"/>
    <a:srgbClr val="073A8C"/>
    <a:srgbClr val="3A8F98"/>
    <a:srgbClr val="92D050"/>
    <a:srgbClr val="0075A2"/>
    <a:srgbClr val="1EA185"/>
    <a:srgbClr val="DEEBF7"/>
    <a:srgbClr val="5B9BD5"/>
    <a:srgbClr val="0A9B74"/>
    <a:srgbClr val="70AD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78" autoAdjust="0"/>
    <p:restoredTop sz="95428" autoAdjust="0"/>
  </p:normalViewPr>
  <p:slideViewPr>
    <p:cSldViewPr snapToGrid="0" snapToObjects="1" showGuides="1">
      <p:cViewPr varScale="1">
        <p:scale>
          <a:sx n="51" d="100"/>
          <a:sy n="51" d="100"/>
        </p:scale>
        <p:origin x="1146" y="114"/>
      </p:cViewPr>
      <p:guideLst>
        <p:guide orient="horz" pos="4"/>
        <p:guide pos="1537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" d="100"/>
        <a:sy n="20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tableStyles" Target="tableStyles.xml"/><Relationship Id="rId21" Type="http://schemas.openxmlformats.org/officeDocument/2006/relationships/slide" Target="slides/slide19.xml"/><Relationship Id="rId34" Type="http://schemas.openxmlformats.org/officeDocument/2006/relationships/tags" Target="tags/tag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commentAuthors" Target="commentAuthor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5_2#1">
  <dgm:title val=""/>
  <dgm:desc val=""/>
  <dgm:catLst>
    <dgm:cat type="accent5" pri="11200"/>
  </dgm:catLst>
  <dgm:styleLbl name="align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5"/>
    </dgm:fillClrLst>
    <dgm:linClrLst meth="repeat">
      <a:schemeClr val="accent5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8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5">
        <a:alpha val="90000"/>
        <a:tint val="40000"/>
      </a:schemeClr>
    </dgm:fillClrLst>
    <dgm:linClrLst meth="repeat">
      <a:schemeClr val="accent5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5"/>
    </dgm:fillClrLst>
    <dgm:linClrLst meth="repeat">
      <a:schemeClr val="accent5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/>
    </dgm:fillClrLst>
    <dgm:linClrLst meth="repeat">
      <a:schemeClr val="accent5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5">
        <a:tint val="60000"/>
      </a:schemeClr>
    </dgm:fillClrLst>
    <dgm:linClrLst meth="repeat">
      <a:schemeClr val="accent5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B6ACE18-0079-428A-B725-5F82F574C520}" type="doc">
      <dgm:prSet loTypeId="urn:microsoft.com/office/officeart/2005/8/layout/cycle4#1" loCatId="cycle" qsTypeId="urn:microsoft.com/office/officeart/2005/8/quickstyle/simple1#1" qsCatId="simple" csTypeId="urn:microsoft.com/office/officeart/2005/8/colors/accent5_2#1" csCatId="accent5" phldr="1"/>
      <dgm:spPr/>
      <dgm:t>
        <a:bodyPr/>
        <a:lstStyle/>
        <a:p>
          <a:endParaRPr lang="zh-CN" altLang="en-US"/>
        </a:p>
      </dgm:t>
    </dgm:pt>
    <dgm:pt modelId="{9C1B15A9-C5B9-4805-86B1-A0AA4980AD99}">
      <dgm:prSet phldrT="[文本]" custT="1"/>
      <dgm:spPr/>
      <dgm:t>
        <a:bodyPr/>
        <a:lstStyle/>
        <a:p>
          <a:r>
            <a: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rPr>
            <a:t>全生命周期</a:t>
          </a:r>
        </a:p>
      </dgm:t>
    </dgm:pt>
    <dgm:pt modelId="{2F1649D7-52A1-4695-8FD0-61C54147B524}" type="parTrans" cxnId="{84064B19-045B-44D6-AB78-ED9BD26FA1DA}">
      <dgm:prSet/>
      <dgm:spPr/>
      <dgm:t>
        <a:bodyPr/>
        <a:lstStyle/>
        <a:p>
          <a:endParaRPr lang="zh-CN" altLang="en-US" b="1">
            <a:solidFill>
              <a:schemeClr val="accent1">
                <a:lumMod val="75000"/>
              </a:schemeClr>
            </a:solidFill>
            <a:latin typeface="幼圆" panose="02010509060101010101" pitchFamily="49" charset="-122"/>
            <a:ea typeface="幼圆" panose="02010509060101010101" pitchFamily="49" charset="-122"/>
          </a:endParaRPr>
        </a:p>
      </dgm:t>
    </dgm:pt>
    <dgm:pt modelId="{20609668-1AAC-44C2-8D8A-EAEB8A963208}" type="sibTrans" cxnId="{84064B19-045B-44D6-AB78-ED9BD26FA1DA}">
      <dgm:prSet/>
      <dgm:spPr/>
      <dgm:t>
        <a:bodyPr/>
        <a:lstStyle/>
        <a:p>
          <a:endParaRPr lang="zh-CN" altLang="en-US" b="1">
            <a:solidFill>
              <a:schemeClr val="accent1">
                <a:lumMod val="75000"/>
              </a:schemeClr>
            </a:solidFill>
            <a:latin typeface="幼圆" panose="02010509060101010101" pitchFamily="49" charset="-122"/>
            <a:ea typeface="幼圆" panose="02010509060101010101" pitchFamily="49" charset="-122"/>
          </a:endParaRPr>
        </a:p>
      </dgm:t>
    </dgm:pt>
    <dgm:pt modelId="{89117730-152D-445B-8A1F-0252336DB5F6}">
      <dgm:prSet phldrT="[文本]" custT="1"/>
      <dgm:spPr/>
      <dgm:t>
        <a:bodyPr/>
        <a:lstStyle/>
        <a:p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入账</a:t>
          </a:r>
        </a:p>
      </dgm:t>
    </dgm:pt>
    <dgm:pt modelId="{B0DF0154-096D-4AB9-B5A0-AC8E4C5F888B}" type="parTrans" cxnId="{9A0CC78D-A224-40BE-9C06-7C445AB01D1D}">
      <dgm:prSet/>
      <dgm:spPr/>
      <dgm:t>
        <a:bodyPr/>
        <a:lstStyle/>
        <a:p>
          <a:endParaRPr lang="zh-CN" altLang="en-US"/>
        </a:p>
      </dgm:t>
    </dgm:pt>
    <dgm:pt modelId="{854BDB8E-B986-4FA0-9471-31B40045C0C1}" type="sibTrans" cxnId="{9A0CC78D-A224-40BE-9C06-7C445AB01D1D}">
      <dgm:prSet/>
      <dgm:spPr/>
      <dgm:t>
        <a:bodyPr/>
        <a:lstStyle/>
        <a:p>
          <a:endParaRPr lang="zh-CN" altLang="en-US"/>
        </a:p>
      </dgm:t>
    </dgm:pt>
    <dgm:pt modelId="{8746F693-BCCF-4D3A-BD5B-9602A4594610}">
      <dgm:prSet phldrT="[文本]" custT="1"/>
      <dgm:spPr/>
      <dgm:t>
        <a:bodyPr/>
        <a:lstStyle/>
        <a:p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变动</a:t>
          </a:r>
        </a:p>
      </dgm:t>
    </dgm:pt>
    <dgm:pt modelId="{E7D9CBAD-7D83-44A5-8DEC-A5A7A66F9E6F}" type="parTrans" cxnId="{F2B877B4-9D2D-4BD6-AC56-32B59BACCB44}">
      <dgm:prSet/>
      <dgm:spPr/>
      <dgm:t>
        <a:bodyPr/>
        <a:lstStyle/>
        <a:p>
          <a:endParaRPr lang="zh-CN" altLang="en-US"/>
        </a:p>
      </dgm:t>
    </dgm:pt>
    <dgm:pt modelId="{0BD7D3D9-743F-45CB-9371-D8876DBCE470}" type="sibTrans" cxnId="{F2B877B4-9D2D-4BD6-AC56-32B59BACCB44}">
      <dgm:prSet/>
      <dgm:spPr/>
      <dgm:t>
        <a:bodyPr/>
        <a:lstStyle/>
        <a:p>
          <a:endParaRPr lang="zh-CN" altLang="en-US"/>
        </a:p>
      </dgm:t>
    </dgm:pt>
    <dgm:pt modelId="{903E5376-E712-4085-A872-1B87B331314C}">
      <dgm:prSet phldrT="[文本]" custT="1"/>
      <dgm:spPr/>
      <dgm:t>
        <a:bodyPr/>
        <a:lstStyle/>
        <a:p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处置</a:t>
          </a:r>
        </a:p>
      </dgm:t>
    </dgm:pt>
    <dgm:pt modelId="{589F129D-27D4-41AA-B64D-E4873404FC10}" type="parTrans" cxnId="{324EED50-7D04-477A-B55C-C0F5DF52B054}">
      <dgm:prSet/>
      <dgm:spPr/>
      <dgm:t>
        <a:bodyPr/>
        <a:lstStyle/>
        <a:p>
          <a:endParaRPr lang="zh-CN" altLang="en-US"/>
        </a:p>
      </dgm:t>
    </dgm:pt>
    <dgm:pt modelId="{ED2CFBD4-E9EA-4EDF-BA3C-92E4DB79E291}" type="sibTrans" cxnId="{324EED50-7D04-477A-B55C-C0F5DF52B054}">
      <dgm:prSet/>
      <dgm:spPr/>
      <dgm:t>
        <a:bodyPr/>
        <a:lstStyle/>
        <a:p>
          <a:endParaRPr lang="zh-CN" altLang="en-US"/>
        </a:p>
      </dgm:t>
    </dgm:pt>
    <dgm:pt modelId="{8B6A11AC-EB50-4D85-8D27-97BA849AF27F}">
      <dgm:prSet phldrT="[文本]" custT="1"/>
      <dgm:spPr/>
      <dgm:t>
        <a:bodyPr/>
        <a:lstStyle/>
        <a:p>
          <a:r>
            <a: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rPr>
            <a:t>实名制</a:t>
          </a:r>
        </a:p>
      </dgm:t>
    </dgm:pt>
    <dgm:pt modelId="{1DA41BE4-5959-4125-8055-2CD96616236C}" type="parTrans" cxnId="{5365593C-E20A-4F07-9114-EF2DE75AC5D7}">
      <dgm:prSet/>
      <dgm:spPr/>
      <dgm:t>
        <a:bodyPr/>
        <a:lstStyle/>
        <a:p>
          <a:endParaRPr lang="zh-CN" altLang="en-US"/>
        </a:p>
      </dgm:t>
    </dgm:pt>
    <dgm:pt modelId="{A90766C4-A69C-4CF2-A3B2-393453723A94}" type="sibTrans" cxnId="{5365593C-E20A-4F07-9114-EF2DE75AC5D7}">
      <dgm:prSet/>
      <dgm:spPr/>
      <dgm:t>
        <a:bodyPr/>
        <a:lstStyle/>
        <a:p>
          <a:endParaRPr lang="zh-CN" altLang="en-US"/>
        </a:p>
      </dgm:t>
    </dgm:pt>
    <dgm:pt modelId="{901DC1ED-AF12-4694-ACED-31039EEE94ED}">
      <dgm:prSet phldrT="[文本]" custT="1"/>
      <dgm:spPr/>
      <dgm:t>
        <a:bodyPr/>
        <a:lstStyle/>
        <a:p>
          <a:pPr algn="r"/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实名制领用</a:t>
          </a:r>
        </a:p>
      </dgm:t>
    </dgm:pt>
    <dgm:pt modelId="{176ADC20-EDF0-4622-953F-DFF004D05D08}" type="parTrans" cxnId="{9ADFB210-E2E6-4249-A9A1-0E6E77D9DE08}">
      <dgm:prSet/>
      <dgm:spPr/>
      <dgm:t>
        <a:bodyPr/>
        <a:lstStyle/>
        <a:p>
          <a:endParaRPr lang="zh-CN" altLang="en-US"/>
        </a:p>
      </dgm:t>
    </dgm:pt>
    <dgm:pt modelId="{6BC9E942-9B55-45B5-91E1-8D4E6E8DAD1A}" type="sibTrans" cxnId="{9ADFB210-E2E6-4249-A9A1-0E6E77D9DE08}">
      <dgm:prSet/>
      <dgm:spPr/>
      <dgm:t>
        <a:bodyPr/>
        <a:lstStyle/>
        <a:p>
          <a:endParaRPr lang="zh-CN" altLang="en-US"/>
        </a:p>
      </dgm:t>
    </dgm:pt>
    <dgm:pt modelId="{66DCA646-67F3-4988-B896-D11FC1835216}">
      <dgm:prSet phldrT="[文本]" custT="1"/>
      <dgm:spPr/>
      <dgm:t>
        <a:bodyPr/>
        <a:lstStyle/>
        <a:p>
          <a:pPr algn="r"/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实名地存放</a:t>
          </a:r>
        </a:p>
      </dgm:t>
    </dgm:pt>
    <dgm:pt modelId="{918B1814-7F0A-471A-966E-46D3B3514574}" type="parTrans" cxnId="{0673BA6E-3FE2-4B00-9A99-EEC7F8C862EC}">
      <dgm:prSet/>
      <dgm:spPr/>
      <dgm:t>
        <a:bodyPr/>
        <a:lstStyle/>
        <a:p>
          <a:endParaRPr lang="zh-CN" altLang="en-US"/>
        </a:p>
      </dgm:t>
    </dgm:pt>
    <dgm:pt modelId="{21511D80-125B-440C-B5E0-768149F9CAE8}" type="sibTrans" cxnId="{0673BA6E-3FE2-4B00-9A99-EEC7F8C862EC}">
      <dgm:prSet/>
      <dgm:spPr/>
      <dgm:t>
        <a:bodyPr/>
        <a:lstStyle/>
        <a:p>
          <a:endParaRPr lang="zh-CN" altLang="en-US"/>
        </a:p>
      </dgm:t>
    </dgm:pt>
    <dgm:pt modelId="{07021E9A-2DAC-4DD5-B96D-44F930C199D5}">
      <dgm:prSet phldrT="[文本]" custT="1"/>
      <dgm:spPr/>
      <dgm:t>
        <a:bodyPr/>
        <a:lstStyle/>
        <a:p>
          <a:r>
            <a: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rPr>
            <a:t>全员</a:t>
          </a:r>
          <a:endParaRPr lang="en-US" altLang="zh-CN" sz="32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r>
            <a: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rPr>
            <a:t>参与</a:t>
          </a:r>
        </a:p>
      </dgm:t>
    </dgm:pt>
    <dgm:pt modelId="{557A4D86-5524-49A3-87DF-EEEFA710E58A}" type="parTrans" cxnId="{40870E7C-93D5-446C-9E43-3500BB08190F}">
      <dgm:prSet/>
      <dgm:spPr/>
      <dgm:t>
        <a:bodyPr/>
        <a:lstStyle/>
        <a:p>
          <a:endParaRPr lang="zh-CN" altLang="en-US" b="1">
            <a:solidFill>
              <a:schemeClr val="accent1">
                <a:lumMod val="75000"/>
              </a:schemeClr>
            </a:solidFill>
            <a:latin typeface="幼圆" panose="02010509060101010101" pitchFamily="49" charset="-122"/>
            <a:ea typeface="幼圆" panose="02010509060101010101" pitchFamily="49" charset="-122"/>
          </a:endParaRPr>
        </a:p>
      </dgm:t>
    </dgm:pt>
    <dgm:pt modelId="{0B202544-A76F-4D5E-9E2A-7ABF92294848}" type="sibTrans" cxnId="{40870E7C-93D5-446C-9E43-3500BB08190F}">
      <dgm:prSet/>
      <dgm:spPr/>
      <dgm:t>
        <a:bodyPr/>
        <a:lstStyle/>
        <a:p>
          <a:endParaRPr lang="zh-CN" altLang="en-US" b="1">
            <a:solidFill>
              <a:schemeClr val="accent1">
                <a:lumMod val="75000"/>
              </a:schemeClr>
            </a:solidFill>
            <a:latin typeface="幼圆" panose="02010509060101010101" pitchFamily="49" charset="-122"/>
            <a:ea typeface="幼圆" panose="02010509060101010101" pitchFamily="49" charset="-122"/>
          </a:endParaRPr>
        </a:p>
      </dgm:t>
    </dgm:pt>
    <dgm:pt modelId="{22ACE5BE-8EE8-43F1-8289-FDDEE7A04641}">
      <dgm:prSet phldrT="[文本]" custT="1"/>
      <dgm:spPr/>
      <dgm:t>
        <a:bodyPr/>
        <a:lstStyle/>
        <a:p>
          <a:pPr algn="r"/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面向全校教职工</a:t>
          </a:r>
        </a:p>
      </dgm:t>
    </dgm:pt>
    <dgm:pt modelId="{0BC314A2-5830-4792-A614-DEA45E3FEEC8}" type="parTrans" cxnId="{EEFC649D-3596-4FF3-9BCC-C35DCD0F2D2B}">
      <dgm:prSet/>
      <dgm:spPr/>
      <dgm:t>
        <a:bodyPr/>
        <a:lstStyle/>
        <a:p>
          <a:endParaRPr lang="zh-CN" altLang="en-US"/>
        </a:p>
      </dgm:t>
    </dgm:pt>
    <dgm:pt modelId="{E136033F-9E69-44BF-A77C-E56E1A339859}" type="sibTrans" cxnId="{EEFC649D-3596-4FF3-9BCC-C35DCD0F2D2B}">
      <dgm:prSet/>
      <dgm:spPr/>
      <dgm:t>
        <a:bodyPr/>
        <a:lstStyle/>
        <a:p>
          <a:endParaRPr lang="zh-CN" altLang="en-US"/>
        </a:p>
      </dgm:t>
    </dgm:pt>
    <dgm:pt modelId="{9775DB60-66A1-4084-B818-93CE928E98CC}">
      <dgm:prSet phldrT="[文本]" custT="1"/>
      <dgm:spPr/>
      <dgm:t>
        <a:bodyPr/>
        <a:lstStyle/>
        <a:p>
          <a:pPr algn="r"/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分院的资产管理员</a:t>
          </a:r>
        </a:p>
      </dgm:t>
    </dgm:pt>
    <dgm:pt modelId="{FE71B647-B28E-47FC-B0AF-51E209995E98}" type="parTrans" cxnId="{C6A8536E-EF31-43B6-BF16-35CD45999057}">
      <dgm:prSet/>
      <dgm:spPr/>
      <dgm:t>
        <a:bodyPr/>
        <a:lstStyle/>
        <a:p>
          <a:endParaRPr lang="zh-CN" altLang="en-US"/>
        </a:p>
      </dgm:t>
    </dgm:pt>
    <dgm:pt modelId="{72C17998-2DB7-4412-A491-697D89896030}" type="sibTrans" cxnId="{C6A8536E-EF31-43B6-BF16-35CD45999057}">
      <dgm:prSet/>
      <dgm:spPr/>
      <dgm:t>
        <a:bodyPr/>
        <a:lstStyle/>
        <a:p>
          <a:endParaRPr lang="zh-CN" altLang="en-US"/>
        </a:p>
      </dgm:t>
    </dgm:pt>
    <dgm:pt modelId="{FFEDA9FF-F91B-409F-B1A3-553034106ED4}">
      <dgm:prSet phldrT="[文本]" custT="1"/>
      <dgm:spPr/>
      <dgm:t>
        <a:bodyPr/>
        <a:lstStyle/>
        <a:p>
          <a:pPr algn="r"/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单位资产管理员</a:t>
          </a:r>
        </a:p>
      </dgm:t>
    </dgm:pt>
    <dgm:pt modelId="{34E7EA20-A71A-4D55-9C29-3C31095EBA83}" type="parTrans" cxnId="{5DB4EC4D-31B4-4011-97A5-ADD117E39B91}">
      <dgm:prSet/>
      <dgm:spPr/>
      <dgm:t>
        <a:bodyPr/>
        <a:lstStyle/>
        <a:p>
          <a:endParaRPr lang="zh-CN" altLang="en-US"/>
        </a:p>
      </dgm:t>
    </dgm:pt>
    <dgm:pt modelId="{936D9E87-60AB-4F52-8B6D-0AD0C8684243}" type="sibTrans" cxnId="{5DB4EC4D-31B4-4011-97A5-ADD117E39B91}">
      <dgm:prSet/>
      <dgm:spPr/>
      <dgm:t>
        <a:bodyPr/>
        <a:lstStyle/>
        <a:p>
          <a:endParaRPr lang="zh-CN" altLang="en-US"/>
        </a:p>
      </dgm:t>
    </dgm:pt>
    <dgm:pt modelId="{821EEB60-EE4A-4307-80D3-8AB81308211B}">
      <dgm:prSet phldrT="[文本]" custT="1"/>
      <dgm:spPr/>
      <dgm:t>
        <a:bodyPr/>
        <a:lstStyle/>
        <a:p>
          <a:pPr algn="r"/>
          <a:r>
            <a: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…</a:t>
          </a:r>
          <a:endParaRPr lang="zh-CN" altLang="en-US" sz="24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FC8D9EA-5B98-40FA-863C-0EAF07D6B4B7}" type="parTrans" cxnId="{64AAEA16-3BAE-4F1A-954B-602FE3B1D641}">
      <dgm:prSet/>
      <dgm:spPr/>
      <dgm:t>
        <a:bodyPr/>
        <a:lstStyle/>
        <a:p>
          <a:endParaRPr lang="zh-CN" altLang="en-US"/>
        </a:p>
      </dgm:t>
    </dgm:pt>
    <dgm:pt modelId="{98F9F117-38E6-48F4-8E3C-CA793494117F}" type="sibTrans" cxnId="{64AAEA16-3BAE-4F1A-954B-602FE3B1D641}">
      <dgm:prSet/>
      <dgm:spPr/>
      <dgm:t>
        <a:bodyPr/>
        <a:lstStyle/>
        <a:p>
          <a:endParaRPr lang="zh-CN" altLang="en-US"/>
        </a:p>
      </dgm:t>
    </dgm:pt>
    <dgm:pt modelId="{6F584D3C-2654-40DD-B02D-956DBE9BD877}">
      <dgm:prSet phldrT="[文本]" custT="1"/>
      <dgm:spPr/>
      <dgm:t>
        <a:bodyPr/>
        <a:lstStyle/>
        <a:p>
          <a:r>
            <a: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rPr>
            <a:t>互联</a:t>
          </a:r>
          <a:endParaRPr lang="en-US" altLang="zh-CN" sz="3200" b="1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r>
            <a: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rPr>
            <a:t>互通</a:t>
          </a:r>
        </a:p>
      </dgm:t>
    </dgm:pt>
    <dgm:pt modelId="{543F9B8E-F381-4A5A-B7AE-5E28A54479DA}" type="parTrans" cxnId="{A42EBA50-B160-479B-9BEB-820B3B8914D9}">
      <dgm:prSet/>
      <dgm:spPr/>
      <dgm:t>
        <a:bodyPr/>
        <a:lstStyle/>
        <a:p>
          <a:endParaRPr lang="zh-CN" altLang="en-US" b="1">
            <a:solidFill>
              <a:schemeClr val="accent1">
                <a:lumMod val="75000"/>
              </a:schemeClr>
            </a:solidFill>
            <a:latin typeface="幼圆" panose="02010509060101010101" pitchFamily="49" charset="-122"/>
            <a:ea typeface="幼圆" panose="02010509060101010101" pitchFamily="49" charset="-122"/>
          </a:endParaRPr>
        </a:p>
      </dgm:t>
    </dgm:pt>
    <dgm:pt modelId="{2B7133BC-C174-48CE-8C3F-C2EDF1C77738}" type="sibTrans" cxnId="{A42EBA50-B160-479B-9BEB-820B3B8914D9}">
      <dgm:prSet/>
      <dgm:spPr/>
      <dgm:t>
        <a:bodyPr/>
        <a:lstStyle/>
        <a:p>
          <a:endParaRPr lang="zh-CN" altLang="en-US" b="1">
            <a:solidFill>
              <a:schemeClr val="accent1">
                <a:lumMod val="75000"/>
              </a:schemeClr>
            </a:solidFill>
            <a:latin typeface="幼圆" panose="02010509060101010101" pitchFamily="49" charset="-122"/>
            <a:ea typeface="幼圆" panose="02010509060101010101" pitchFamily="49" charset="-122"/>
          </a:endParaRPr>
        </a:p>
      </dgm:t>
    </dgm:pt>
    <dgm:pt modelId="{4880588D-9433-479B-B5C4-A0E9B7608B01}">
      <dgm:prSet phldrT="[文本]"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财务系统</a:t>
          </a:r>
        </a:p>
      </dgm:t>
    </dgm:pt>
    <dgm:pt modelId="{D6C0EA09-006F-4652-B57E-227F571C1932}" type="parTrans" cxnId="{926BF76C-2DEB-4923-BDD3-74D115C36F52}">
      <dgm:prSet/>
      <dgm:spPr/>
      <dgm:t>
        <a:bodyPr/>
        <a:lstStyle/>
        <a:p>
          <a:endParaRPr lang="zh-CN" altLang="en-US"/>
        </a:p>
      </dgm:t>
    </dgm:pt>
    <dgm:pt modelId="{9E4141CF-45A9-485D-AF0E-1AF0B4B52E25}" type="sibTrans" cxnId="{926BF76C-2DEB-4923-BDD3-74D115C36F52}">
      <dgm:prSet/>
      <dgm:spPr/>
      <dgm:t>
        <a:bodyPr/>
        <a:lstStyle/>
        <a:p>
          <a:endParaRPr lang="zh-CN" altLang="en-US"/>
        </a:p>
      </dgm:t>
    </dgm:pt>
    <dgm:pt modelId="{45A113A2-C69E-45D5-910C-1F4EBA7E7D92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数字化校园接口</a:t>
          </a:r>
        </a:p>
      </dgm:t>
    </dgm:pt>
    <dgm:pt modelId="{47325574-F76D-40ED-8CB7-15D3EE3EA145}" type="parTrans" cxnId="{1E3A5393-7852-4578-AD11-457B0E632A91}">
      <dgm:prSet/>
      <dgm:spPr/>
    </dgm:pt>
    <dgm:pt modelId="{CE8C3612-B35D-4BC1-A582-C1CA225B745F}" type="sibTrans" cxnId="{1E3A5393-7852-4578-AD11-457B0E632A91}">
      <dgm:prSet/>
      <dgm:spPr/>
    </dgm:pt>
    <dgm:pt modelId="{0ED811C7-28E6-45D4-83EA-D1B9C8FD64D7}">
      <dgm:prSet phldr="0" custT="1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15000"/>
            </a:spcAft>
          </a:pPr>
          <a:r>
            <a: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rPr>
            <a:t>其他接口</a:t>
          </a:r>
          <a:endParaRPr sz="6500"/>
        </a:p>
      </dgm:t>
    </dgm:pt>
    <dgm:pt modelId="{79530D10-0769-4E13-8C90-3E036506B8E5}" type="parTrans" cxnId="{E2630D97-89EF-40C1-A763-2F8B9B434F69}">
      <dgm:prSet/>
      <dgm:spPr/>
    </dgm:pt>
    <dgm:pt modelId="{86F6EAE4-75F3-46CB-B904-BF8E25B8EBD3}" type="sibTrans" cxnId="{E2630D97-89EF-40C1-A763-2F8B9B434F69}">
      <dgm:prSet/>
      <dgm:spPr/>
    </dgm:pt>
    <dgm:pt modelId="{F567C654-6EB8-474D-983C-2190A34259A6}" type="pres">
      <dgm:prSet presAssocID="{5B6ACE18-0079-428A-B725-5F82F574C520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6BACD711-53DF-4F15-8A43-9E3F1F980D33}" type="pres">
      <dgm:prSet presAssocID="{5B6ACE18-0079-428A-B725-5F82F574C520}" presName="children" presStyleCnt="0"/>
      <dgm:spPr/>
    </dgm:pt>
    <dgm:pt modelId="{DD6D331D-D631-46C2-9C05-C4D1A17C5D9C}" type="pres">
      <dgm:prSet presAssocID="{5B6ACE18-0079-428A-B725-5F82F574C520}" presName="child1group" presStyleCnt="0"/>
      <dgm:spPr/>
    </dgm:pt>
    <dgm:pt modelId="{5F1015B1-8FBD-4B69-ACA9-DA836276B63B}" type="pres">
      <dgm:prSet presAssocID="{5B6ACE18-0079-428A-B725-5F82F574C520}" presName="child1" presStyleLbl="bgAcc1" presStyleIdx="0" presStyleCnt="4" custLinFactNeighborX="-22962" custLinFactNeighborY="19226"/>
      <dgm:spPr/>
    </dgm:pt>
    <dgm:pt modelId="{E1A5C28F-846D-45BC-A4D3-1CED8B7E4F53}" type="pres">
      <dgm:prSet presAssocID="{5B6ACE18-0079-428A-B725-5F82F574C520}" presName="child1Text" presStyleLbl="bgAcc1" presStyleIdx="0" presStyleCnt="4">
        <dgm:presLayoutVars>
          <dgm:bulletEnabled val="1"/>
        </dgm:presLayoutVars>
      </dgm:prSet>
      <dgm:spPr/>
    </dgm:pt>
    <dgm:pt modelId="{4D1D46DE-9D5C-4D44-8F91-B8C1E809BFB8}" type="pres">
      <dgm:prSet presAssocID="{5B6ACE18-0079-428A-B725-5F82F574C520}" presName="child2group" presStyleCnt="0"/>
      <dgm:spPr/>
    </dgm:pt>
    <dgm:pt modelId="{FEBDA288-4898-4371-B163-17DBD7CADD01}" type="pres">
      <dgm:prSet presAssocID="{5B6ACE18-0079-428A-B725-5F82F574C520}" presName="child2" presStyleLbl="bgAcc1" presStyleIdx="1" presStyleCnt="4" custLinFactNeighborX="16591" custLinFactNeighborY="19226"/>
      <dgm:spPr/>
    </dgm:pt>
    <dgm:pt modelId="{6E7D4E6C-F354-4BC1-AA33-B66E19B92482}" type="pres">
      <dgm:prSet presAssocID="{5B6ACE18-0079-428A-B725-5F82F574C520}" presName="child2Text" presStyleLbl="bgAcc1" presStyleIdx="1" presStyleCnt="4">
        <dgm:presLayoutVars>
          <dgm:bulletEnabled val="1"/>
        </dgm:presLayoutVars>
      </dgm:prSet>
      <dgm:spPr/>
    </dgm:pt>
    <dgm:pt modelId="{056571B1-0E05-42FD-A382-01B70762FE7B}" type="pres">
      <dgm:prSet presAssocID="{5B6ACE18-0079-428A-B725-5F82F574C520}" presName="child3group" presStyleCnt="0"/>
      <dgm:spPr/>
    </dgm:pt>
    <dgm:pt modelId="{B9B10F57-48CE-46ED-8D2D-D311F407F835}" type="pres">
      <dgm:prSet presAssocID="{5B6ACE18-0079-428A-B725-5F82F574C520}" presName="child3" presStyleLbl="bgAcc1" presStyleIdx="2" presStyleCnt="4" custLinFactNeighborX="18337" custLinFactNeighborY="-39504"/>
      <dgm:spPr/>
    </dgm:pt>
    <dgm:pt modelId="{00CAE04A-BA5E-4DC0-A231-CDC87A920667}" type="pres">
      <dgm:prSet presAssocID="{5B6ACE18-0079-428A-B725-5F82F574C520}" presName="child3Text" presStyleLbl="bgAcc1" presStyleIdx="2" presStyleCnt="4">
        <dgm:presLayoutVars>
          <dgm:bulletEnabled val="1"/>
        </dgm:presLayoutVars>
      </dgm:prSet>
      <dgm:spPr/>
    </dgm:pt>
    <dgm:pt modelId="{0833D29C-F604-4250-A3AF-E71ACFD44544}" type="pres">
      <dgm:prSet presAssocID="{5B6ACE18-0079-428A-B725-5F82F574C520}" presName="child4group" presStyleCnt="0"/>
      <dgm:spPr/>
    </dgm:pt>
    <dgm:pt modelId="{85134549-DDEF-42AD-9A24-3A5033AB709A}" type="pres">
      <dgm:prSet presAssocID="{5B6ACE18-0079-428A-B725-5F82F574C520}" presName="child4" presStyleLbl="bgAcc1" presStyleIdx="3" presStyleCnt="4" custLinFactNeighborX="-22962" custLinFactNeighborY="-45585"/>
      <dgm:spPr/>
    </dgm:pt>
    <dgm:pt modelId="{284E529C-BC7E-4EF1-9174-0CF7BE742719}" type="pres">
      <dgm:prSet presAssocID="{5B6ACE18-0079-428A-B725-5F82F574C520}" presName="child4Text" presStyleLbl="bgAcc1" presStyleIdx="3" presStyleCnt="4">
        <dgm:presLayoutVars>
          <dgm:bulletEnabled val="1"/>
        </dgm:presLayoutVars>
      </dgm:prSet>
      <dgm:spPr/>
    </dgm:pt>
    <dgm:pt modelId="{FD3B79E4-FCD2-43D2-A0F3-19DECC04F093}" type="pres">
      <dgm:prSet presAssocID="{5B6ACE18-0079-428A-B725-5F82F574C520}" presName="childPlaceholder" presStyleCnt="0"/>
      <dgm:spPr/>
    </dgm:pt>
    <dgm:pt modelId="{601B83AE-1B7A-4617-91AB-61994C413EC0}" type="pres">
      <dgm:prSet presAssocID="{5B6ACE18-0079-428A-B725-5F82F574C520}" presName="circle" presStyleCnt="0"/>
      <dgm:spPr/>
    </dgm:pt>
    <dgm:pt modelId="{D5BBFB55-69AF-4747-86E7-6E8787E9B4C1}" type="pres">
      <dgm:prSet presAssocID="{5B6ACE18-0079-428A-B725-5F82F574C520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E2EDE9F5-FEC7-479B-9D0D-8A7174471B65}" type="pres">
      <dgm:prSet presAssocID="{5B6ACE18-0079-428A-B725-5F82F574C520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A4F0787F-6077-4601-999D-3E0B20D15C29}" type="pres">
      <dgm:prSet presAssocID="{5B6ACE18-0079-428A-B725-5F82F574C520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E1C2404D-DA1F-46CB-8891-DB82AA48F79B}" type="pres">
      <dgm:prSet presAssocID="{5B6ACE18-0079-428A-B725-5F82F574C520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006A2052-A442-482E-8F9A-EB5C4FC20D26}" type="pres">
      <dgm:prSet presAssocID="{5B6ACE18-0079-428A-B725-5F82F574C520}" presName="quadrantPlaceholder" presStyleCnt="0"/>
      <dgm:spPr/>
    </dgm:pt>
    <dgm:pt modelId="{2A0B8D69-163C-4AE1-BEE8-FFB4104D77F9}" type="pres">
      <dgm:prSet presAssocID="{5B6ACE18-0079-428A-B725-5F82F574C520}" presName="center1" presStyleLbl="fgShp" presStyleIdx="0" presStyleCnt="2"/>
      <dgm:spPr/>
    </dgm:pt>
    <dgm:pt modelId="{2988E216-A523-4818-A673-81B44E6CC63E}" type="pres">
      <dgm:prSet presAssocID="{5B6ACE18-0079-428A-B725-5F82F574C520}" presName="center2" presStyleLbl="fgShp" presStyleIdx="1" presStyleCnt="2"/>
      <dgm:spPr/>
    </dgm:pt>
  </dgm:ptLst>
  <dgm:cxnLst>
    <dgm:cxn modelId="{9ADFB210-E2E6-4249-A9A1-0E6E77D9DE08}" srcId="{8B6A11AC-EB50-4D85-8D27-97BA849AF27F}" destId="{901DC1ED-AF12-4694-ACED-31039EEE94ED}" srcOrd="0" destOrd="0" parTransId="{176ADC20-EDF0-4622-953F-DFF004D05D08}" sibTransId="{6BC9E942-9B55-45B5-91E1-8D4E6E8DAD1A}"/>
    <dgm:cxn modelId="{5D987214-D606-460A-8769-C188C1C6AE71}" type="presOf" srcId="{22ACE5BE-8EE8-43F1-8289-FDDEE7A04641}" destId="{B9B10F57-48CE-46ED-8D2D-D311F407F835}" srcOrd="0" destOrd="0" presId="urn:microsoft.com/office/officeart/2005/8/layout/cycle4#1"/>
    <dgm:cxn modelId="{64AAEA16-3BAE-4F1A-954B-602FE3B1D641}" srcId="{07021E9A-2DAC-4DD5-B96D-44F930C199D5}" destId="{821EEB60-EE4A-4307-80D3-8AB81308211B}" srcOrd="3" destOrd="0" parTransId="{9FC8D9EA-5B98-40FA-863C-0EAF07D6B4B7}" sibTransId="{98F9F117-38E6-48F4-8E3C-CA793494117F}"/>
    <dgm:cxn modelId="{84064B19-045B-44D6-AB78-ED9BD26FA1DA}" srcId="{5B6ACE18-0079-428A-B725-5F82F574C520}" destId="{9C1B15A9-C5B9-4805-86B1-A0AA4980AD99}" srcOrd="0" destOrd="0" parTransId="{2F1649D7-52A1-4695-8FD0-61C54147B524}" sibTransId="{20609668-1AAC-44C2-8D8A-EAEB8A963208}"/>
    <dgm:cxn modelId="{7E9A971C-4B2A-4A68-A8DB-D3EDA82D308D}" type="presOf" srcId="{66DCA646-67F3-4988-B896-D11FC1835216}" destId="{FEBDA288-4898-4371-B163-17DBD7CADD01}" srcOrd="0" destOrd="1" presId="urn:microsoft.com/office/officeart/2005/8/layout/cycle4#1"/>
    <dgm:cxn modelId="{E7C37E1D-1A43-485B-8895-3E69B7671558}" type="presOf" srcId="{07021E9A-2DAC-4DD5-B96D-44F930C199D5}" destId="{A4F0787F-6077-4601-999D-3E0B20D15C29}" srcOrd="0" destOrd="0" presId="urn:microsoft.com/office/officeart/2005/8/layout/cycle4#1"/>
    <dgm:cxn modelId="{FDEEE923-DFA8-4D37-B008-B87724A50CE1}" type="presOf" srcId="{903E5376-E712-4085-A872-1B87B331314C}" destId="{E1A5C28F-846D-45BC-A4D3-1CED8B7E4F53}" srcOrd="1" destOrd="2" presId="urn:microsoft.com/office/officeart/2005/8/layout/cycle4#1"/>
    <dgm:cxn modelId="{B743363A-DDD7-4E56-9C89-9495675EEB9C}" type="presOf" srcId="{6F584D3C-2654-40DD-B02D-956DBE9BD877}" destId="{E1C2404D-DA1F-46CB-8891-DB82AA48F79B}" srcOrd="0" destOrd="0" presId="urn:microsoft.com/office/officeart/2005/8/layout/cycle4#1"/>
    <dgm:cxn modelId="{7D31EC3A-6394-4A70-8134-B8D63047C0A0}" type="presOf" srcId="{66DCA646-67F3-4988-B896-D11FC1835216}" destId="{6E7D4E6C-F354-4BC1-AA33-B66E19B92482}" srcOrd="1" destOrd="1" presId="urn:microsoft.com/office/officeart/2005/8/layout/cycle4#1"/>
    <dgm:cxn modelId="{5365593C-E20A-4F07-9114-EF2DE75AC5D7}" srcId="{5B6ACE18-0079-428A-B725-5F82F574C520}" destId="{8B6A11AC-EB50-4D85-8D27-97BA849AF27F}" srcOrd="1" destOrd="0" parTransId="{1DA41BE4-5959-4125-8055-2CD96616236C}" sibTransId="{A90766C4-A69C-4CF2-A3B2-393453723A94}"/>
    <dgm:cxn modelId="{C270A05D-47B1-4AB6-941C-1486F6D3CB69}" type="presOf" srcId="{901DC1ED-AF12-4694-ACED-31039EEE94ED}" destId="{6E7D4E6C-F354-4BC1-AA33-B66E19B92482}" srcOrd="1" destOrd="0" presId="urn:microsoft.com/office/officeart/2005/8/layout/cycle4#1"/>
    <dgm:cxn modelId="{B7B1E05E-D725-471A-A94B-993D251DF019}" type="presOf" srcId="{9775DB60-66A1-4084-B818-93CE928E98CC}" destId="{B9B10F57-48CE-46ED-8D2D-D311F407F835}" srcOrd="0" destOrd="1" presId="urn:microsoft.com/office/officeart/2005/8/layout/cycle4#1"/>
    <dgm:cxn modelId="{31C0EE43-9496-483D-B57E-D68E50CEC0AE}" type="presOf" srcId="{903E5376-E712-4085-A872-1B87B331314C}" destId="{5F1015B1-8FBD-4B69-ACA9-DA836276B63B}" srcOrd="0" destOrd="2" presId="urn:microsoft.com/office/officeart/2005/8/layout/cycle4#1"/>
    <dgm:cxn modelId="{E157C465-C113-4EDA-9C58-A0C66CE98F09}" type="presOf" srcId="{4880588D-9433-479B-B5C4-A0E9B7608B01}" destId="{284E529C-BC7E-4EF1-9174-0CF7BE742719}" srcOrd="1" destOrd="0" presId="urn:microsoft.com/office/officeart/2005/8/layout/cycle4#1"/>
    <dgm:cxn modelId="{55281549-9BBD-493B-AC5C-7CD0EB1C87E7}" type="presOf" srcId="{4880588D-9433-479B-B5C4-A0E9B7608B01}" destId="{85134549-DDEF-42AD-9A24-3A5033AB709A}" srcOrd="0" destOrd="0" presId="urn:microsoft.com/office/officeart/2005/8/layout/cycle4#1"/>
    <dgm:cxn modelId="{527BC96B-7942-45FB-9558-8EE8B885B4E1}" type="presOf" srcId="{8746F693-BCCF-4D3A-BD5B-9602A4594610}" destId="{E1A5C28F-846D-45BC-A4D3-1CED8B7E4F53}" srcOrd="1" destOrd="1" presId="urn:microsoft.com/office/officeart/2005/8/layout/cycle4#1"/>
    <dgm:cxn modelId="{926BF76C-2DEB-4923-BDD3-74D115C36F52}" srcId="{6F584D3C-2654-40DD-B02D-956DBE9BD877}" destId="{4880588D-9433-479B-B5C4-A0E9B7608B01}" srcOrd="0" destOrd="0" parTransId="{D6C0EA09-006F-4652-B57E-227F571C1932}" sibTransId="{9E4141CF-45A9-485D-AF0E-1AF0B4B52E25}"/>
    <dgm:cxn modelId="{5DB4EC4D-31B4-4011-97A5-ADD117E39B91}" srcId="{07021E9A-2DAC-4DD5-B96D-44F930C199D5}" destId="{FFEDA9FF-F91B-409F-B1A3-553034106ED4}" srcOrd="2" destOrd="0" parTransId="{34E7EA20-A71A-4D55-9C29-3C31095EBA83}" sibTransId="{936D9E87-60AB-4F52-8B6D-0AD0C8684243}"/>
    <dgm:cxn modelId="{C6A8536E-EF31-43B6-BF16-35CD45999057}" srcId="{07021E9A-2DAC-4DD5-B96D-44F930C199D5}" destId="{9775DB60-66A1-4084-B818-93CE928E98CC}" srcOrd="1" destOrd="0" parTransId="{FE71B647-B28E-47FC-B0AF-51E209995E98}" sibTransId="{72C17998-2DB7-4412-A491-697D89896030}"/>
    <dgm:cxn modelId="{0673BA6E-3FE2-4B00-9A99-EEC7F8C862EC}" srcId="{8B6A11AC-EB50-4D85-8D27-97BA849AF27F}" destId="{66DCA646-67F3-4988-B896-D11FC1835216}" srcOrd="1" destOrd="0" parTransId="{918B1814-7F0A-471A-966E-46D3B3514574}" sibTransId="{21511D80-125B-440C-B5E0-768149F9CAE8}"/>
    <dgm:cxn modelId="{305C666F-A063-47E1-BBD2-E78E54DB9342}" type="presOf" srcId="{901DC1ED-AF12-4694-ACED-31039EEE94ED}" destId="{FEBDA288-4898-4371-B163-17DBD7CADD01}" srcOrd="0" destOrd="0" presId="urn:microsoft.com/office/officeart/2005/8/layout/cycle4#1"/>
    <dgm:cxn modelId="{0B2BAD50-DB6D-4BD8-B501-C125DE5C713F}" type="presOf" srcId="{FFEDA9FF-F91B-409F-B1A3-553034106ED4}" destId="{00CAE04A-BA5E-4DC0-A231-CDC87A920667}" srcOrd="1" destOrd="2" presId="urn:microsoft.com/office/officeart/2005/8/layout/cycle4#1"/>
    <dgm:cxn modelId="{A42EBA50-B160-479B-9BEB-820B3B8914D9}" srcId="{5B6ACE18-0079-428A-B725-5F82F574C520}" destId="{6F584D3C-2654-40DD-B02D-956DBE9BD877}" srcOrd="3" destOrd="0" parTransId="{543F9B8E-F381-4A5A-B7AE-5E28A54479DA}" sibTransId="{2B7133BC-C174-48CE-8C3F-C2EDF1C77738}"/>
    <dgm:cxn modelId="{324EED50-7D04-477A-B55C-C0F5DF52B054}" srcId="{9C1B15A9-C5B9-4805-86B1-A0AA4980AD99}" destId="{903E5376-E712-4085-A872-1B87B331314C}" srcOrd="2" destOrd="0" parTransId="{589F129D-27D4-41AA-B64D-E4873404FC10}" sibTransId="{ED2CFBD4-E9EA-4EDF-BA3C-92E4DB79E291}"/>
    <dgm:cxn modelId="{812E1653-B3F6-43E0-82AB-53DF542CEBB6}" type="presOf" srcId="{5B6ACE18-0079-428A-B725-5F82F574C520}" destId="{F567C654-6EB8-474D-983C-2190A34259A6}" srcOrd="0" destOrd="0" presId="urn:microsoft.com/office/officeart/2005/8/layout/cycle4#1"/>
    <dgm:cxn modelId="{278D3553-E3DE-4184-8A46-19D1F41B4439}" type="presOf" srcId="{45A113A2-C69E-45D5-910C-1F4EBA7E7D92}" destId="{284E529C-BC7E-4EF1-9174-0CF7BE742719}" srcOrd="1" destOrd="1" presId="urn:microsoft.com/office/officeart/2005/8/layout/cycle4#1"/>
    <dgm:cxn modelId="{48B49F79-DDBF-4314-A5AB-4359C72E4D03}" type="presOf" srcId="{89117730-152D-445B-8A1F-0252336DB5F6}" destId="{E1A5C28F-846D-45BC-A4D3-1CED8B7E4F53}" srcOrd="1" destOrd="0" presId="urn:microsoft.com/office/officeart/2005/8/layout/cycle4#1"/>
    <dgm:cxn modelId="{7DAF1F5A-598A-45FF-A7E6-05E1307936E7}" type="presOf" srcId="{0ED811C7-28E6-45D4-83EA-D1B9C8FD64D7}" destId="{85134549-DDEF-42AD-9A24-3A5033AB709A}" srcOrd="0" destOrd="2" presId="urn:microsoft.com/office/officeart/2005/8/layout/cycle4#1"/>
    <dgm:cxn modelId="{7E17505A-BC82-4AA9-A47F-01097ED80DCA}" type="presOf" srcId="{8746F693-BCCF-4D3A-BD5B-9602A4594610}" destId="{5F1015B1-8FBD-4B69-ACA9-DA836276B63B}" srcOrd="0" destOrd="1" presId="urn:microsoft.com/office/officeart/2005/8/layout/cycle4#1"/>
    <dgm:cxn modelId="{4E638C7A-AB01-4913-ADDF-717DC456BD43}" type="presOf" srcId="{FFEDA9FF-F91B-409F-B1A3-553034106ED4}" destId="{B9B10F57-48CE-46ED-8D2D-D311F407F835}" srcOrd="0" destOrd="2" presId="urn:microsoft.com/office/officeart/2005/8/layout/cycle4#1"/>
    <dgm:cxn modelId="{40870E7C-93D5-446C-9E43-3500BB08190F}" srcId="{5B6ACE18-0079-428A-B725-5F82F574C520}" destId="{07021E9A-2DAC-4DD5-B96D-44F930C199D5}" srcOrd="2" destOrd="0" parTransId="{557A4D86-5524-49A3-87DF-EEEFA710E58A}" sibTransId="{0B202544-A76F-4D5E-9E2A-7ABF92294848}"/>
    <dgm:cxn modelId="{9A0CC78D-A224-40BE-9C06-7C445AB01D1D}" srcId="{9C1B15A9-C5B9-4805-86B1-A0AA4980AD99}" destId="{89117730-152D-445B-8A1F-0252336DB5F6}" srcOrd="0" destOrd="0" parTransId="{B0DF0154-096D-4AB9-B5A0-AC8E4C5F888B}" sibTransId="{854BDB8E-B986-4FA0-9471-31B40045C0C1}"/>
    <dgm:cxn modelId="{1E3A5393-7852-4578-AD11-457B0E632A91}" srcId="{6F584D3C-2654-40DD-B02D-956DBE9BD877}" destId="{45A113A2-C69E-45D5-910C-1F4EBA7E7D92}" srcOrd="1" destOrd="0" parTransId="{47325574-F76D-40ED-8CB7-15D3EE3EA145}" sibTransId="{CE8C3612-B35D-4BC1-A582-C1CA225B745F}"/>
    <dgm:cxn modelId="{E2630D97-89EF-40C1-A763-2F8B9B434F69}" srcId="{6F584D3C-2654-40DD-B02D-956DBE9BD877}" destId="{0ED811C7-28E6-45D4-83EA-D1B9C8FD64D7}" srcOrd="2" destOrd="0" parTransId="{79530D10-0769-4E13-8C90-3E036506B8E5}" sibTransId="{86F6EAE4-75F3-46CB-B904-BF8E25B8EBD3}"/>
    <dgm:cxn modelId="{B8855899-0EEB-4FEA-B85E-87690035B76D}" type="presOf" srcId="{22ACE5BE-8EE8-43F1-8289-FDDEE7A04641}" destId="{00CAE04A-BA5E-4DC0-A231-CDC87A920667}" srcOrd="1" destOrd="0" presId="urn:microsoft.com/office/officeart/2005/8/layout/cycle4#1"/>
    <dgm:cxn modelId="{E111809A-3965-4CED-AE00-D120E1F947A4}" type="presOf" srcId="{9C1B15A9-C5B9-4805-86B1-A0AA4980AD99}" destId="{D5BBFB55-69AF-4747-86E7-6E8787E9B4C1}" srcOrd="0" destOrd="0" presId="urn:microsoft.com/office/officeart/2005/8/layout/cycle4#1"/>
    <dgm:cxn modelId="{EEFC649D-3596-4FF3-9BCC-C35DCD0F2D2B}" srcId="{07021E9A-2DAC-4DD5-B96D-44F930C199D5}" destId="{22ACE5BE-8EE8-43F1-8289-FDDEE7A04641}" srcOrd="0" destOrd="0" parTransId="{0BC314A2-5830-4792-A614-DEA45E3FEEC8}" sibTransId="{E136033F-9E69-44BF-A77C-E56E1A339859}"/>
    <dgm:cxn modelId="{A60635A1-B513-4C5F-B2D7-FFDDC3A4F840}" type="presOf" srcId="{9775DB60-66A1-4084-B818-93CE928E98CC}" destId="{00CAE04A-BA5E-4DC0-A231-CDC87A920667}" srcOrd="1" destOrd="1" presId="urn:microsoft.com/office/officeart/2005/8/layout/cycle4#1"/>
    <dgm:cxn modelId="{F2B877B4-9D2D-4BD6-AC56-32B59BACCB44}" srcId="{9C1B15A9-C5B9-4805-86B1-A0AA4980AD99}" destId="{8746F693-BCCF-4D3A-BD5B-9602A4594610}" srcOrd="1" destOrd="0" parTransId="{E7D9CBAD-7D83-44A5-8DEC-A5A7A66F9E6F}" sibTransId="{0BD7D3D9-743F-45CB-9371-D8876DBCE470}"/>
    <dgm:cxn modelId="{38E523BF-25D9-4171-B6EA-7549BC0E94D3}" type="presOf" srcId="{0ED811C7-28E6-45D4-83EA-D1B9C8FD64D7}" destId="{284E529C-BC7E-4EF1-9174-0CF7BE742719}" srcOrd="1" destOrd="2" presId="urn:microsoft.com/office/officeart/2005/8/layout/cycle4#1"/>
    <dgm:cxn modelId="{ABB59DC3-B89F-4C6D-817D-6B33952348FD}" type="presOf" srcId="{45A113A2-C69E-45D5-910C-1F4EBA7E7D92}" destId="{85134549-DDEF-42AD-9A24-3A5033AB709A}" srcOrd="0" destOrd="1" presId="urn:microsoft.com/office/officeart/2005/8/layout/cycle4#1"/>
    <dgm:cxn modelId="{B778FBC9-CFCA-42E2-B5C8-04EBC5FFA4D2}" type="presOf" srcId="{821EEB60-EE4A-4307-80D3-8AB81308211B}" destId="{00CAE04A-BA5E-4DC0-A231-CDC87A920667}" srcOrd="1" destOrd="3" presId="urn:microsoft.com/office/officeart/2005/8/layout/cycle4#1"/>
    <dgm:cxn modelId="{6B0657D0-B69C-4D27-9EA2-33F15966E13C}" type="presOf" srcId="{821EEB60-EE4A-4307-80D3-8AB81308211B}" destId="{B9B10F57-48CE-46ED-8D2D-D311F407F835}" srcOrd="0" destOrd="3" presId="urn:microsoft.com/office/officeart/2005/8/layout/cycle4#1"/>
    <dgm:cxn modelId="{DC0E6DDB-F9CC-49A2-B985-765FCD1D4A7A}" type="presOf" srcId="{89117730-152D-445B-8A1F-0252336DB5F6}" destId="{5F1015B1-8FBD-4B69-ACA9-DA836276B63B}" srcOrd="0" destOrd="0" presId="urn:microsoft.com/office/officeart/2005/8/layout/cycle4#1"/>
    <dgm:cxn modelId="{15F2B8F0-845F-4EEF-8AAF-8645B4942D42}" type="presOf" srcId="{8B6A11AC-EB50-4D85-8D27-97BA849AF27F}" destId="{E2EDE9F5-FEC7-479B-9D0D-8A7174471B65}" srcOrd="0" destOrd="0" presId="urn:microsoft.com/office/officeart/2005/8/layout/cycle4#1"/>
    <dgm:cxn modelId="{4767DB1B-C042-4165-816D-2A403AF50651}" type="presParOf" srcId="{F567C654-6EB8-474D-983C-2190A34259A6}" destId="{6BACD711-53DF-4F15-8A43-9E3F1F980D33}" srcOrd="0" destOrd="0" presId="urn:microsoft.com/office/officeart/2005/8/layout/cycle4#1"/>
    <dgm:cxn modelId="{39ABD1FD-9C63-4FBD-B9CD-6795B28FF16F}" type="presParOf" srcId="{6BACD711-53DF-4F15-8A43-9E3F1F980D33}" destId="{DD6D331D-D631-46C2-9C05-C4D1A17C5D9C}" srcOrd="0" destOrd="0" presId="urn:microsoft.com/office/officeart/2005/8/layout/cycle4#1"/>
    <dgm:cxn modelId="{D0DE0EA7-F4A1-4AEE-B145-424346ADF6E6}" type="presParOf" srcId="{DD6D331D-D631-46C2-9C05-C4D1A17C5D9C}" destId="{5F1015B1-8FBD-4B69-ACA9-DA836276B63B}" srcOrd="0" destOrd="0" presId="urn:microsoft.com/office/officeart/2005/8/layout/cycle4#1"/>
    <dgm:cxn modelId="{BF664847-D8BA-44C5-A968-930473F6EF9F}" type="presParOf" srcId="{DD6D331D-D631-46C2-9C05-C4D1A17C5D9C}" destId="{E1A5C28F-846D-45BC-A4D3-1CED8B7E4F53}" srcOrd="1" destOrd="0" presId="urn:microsoft.com/office/officeart/2005/8/layout/cycle4#1"/>
    <dgm:cxn modelId="{3E9A0B5A-FA72-45CD-B5FE-BEE55C8893BC}" type="presParOf" srcId="{6BACD711-53DF-4F15-8A43-9E3F1F980D33}" destId="{4D1D46DE-9D5C-4D44-8F91-B8C1E809BFB8}" srcOrd="1" destOrd="0" presId="urn:microsoft.com/office/officeart/2005/8/layout/cycle4#1"/>
    <dgm:cxn modelId="{F8F46811-0EE1-49E5-87DE-BDAF9BDA0493}" type="presParOf" srcId="{4D1D46DE-9D5C-4D44-8F91-B8C1E809BFB8}" destId="{FEBDA288-4898-4371-B163-17DBD7CADD01}" srcOrd="0" destOrd="0" presId="urn:microsoft.com/office/officeart/2005/8/layout/cycle4#1"/>
    <dgm:cxn modelId="{CE960057-32B4-4C31-BAF7-2E681D2712BC}" type="presParOf" srcId="{4D1D46DE-9D5C-4D44-8F91-B8C1E809BFB8}" destId="{6E7D4E6C-F354-4BC1-AA33-B66E19B92482}" srcOrd="1" destOrd="0" presId="urn:microsoft.com/office/officeart/2005/8/layout/cycle4#1"/>
    <dgm:cxn modelId="{04CE3BDE-33C0-42E8-9373-8C95BDE4E263}" type="presParOf" srcId="{6BACD711-53DF-4F15-8A43-9E3F1F980D33}" destId="{056571B1-0E05-42FD-A382-01B70762FE7B}" srcOrd="2" destOrd="0" presId="urn:microsoft.com/office/officeart/2005/8/layout/cycle4#1"/>
    <dgm:cxn modelId="{41EA4DE1-20D9-4A3F-86A1-D9D9FDDC5DF1}" type="presParOf" srcId="{056571B1-0E05-42FD-A382-01B70762FE7B}" destId="{B9B10F57-48CE-46ED-8D2D-D311F407F835}" srcOrd="0" destOrd="0" presId="urn:microsoft.com/office/officeart/2005/8/layout/cycle4#1"/>
    <dgm:cxn modelId="{11D65D0C-3AEF-4156-8189-4114057BC10A}" type="presParOf" srcId="{056571B1-0E05-42FD-A382-01B70762FE7B}" destId="{00CAE04A-BA5E-4DC0-A231-CDC87A920667}" srcOrd="1" destOrd="0" presId="urn:microsoft.com/office/officeart/2005/8/layout/cycle4#1"/>
    <dgm:cxn modelId="{26CBAA50-3440-494C-8022-11D391A29CB4}" type="presParOf" srcId="{6BACD711-53DF-4F15-8A43-9E3F1F980D33}" destId="{0833D29C-F604-4250-A3AF-E71ACFD44544}" srcOrd="3" destOrd="0" presId="urn:microsoft.com/office/officeart/2005/8/layout/cycle4#1"/>
    <dgm:cxn modelId="{DD3F03D2-20EA-4082-9A0D-477D77F5CC56}" type="presParOf" srcId="{0833D29C-F604-4250-A3AF-E71ACFD44544}" destId="{85134549-DDEF-42AD-9A24-3A5033AB709A}" srcOrd="0" destOrd="0" presId="urn:microsoft.com/office/officeart/2005/8/layout/cycle4#1"/>
    <dgm:cxn modelId="{DB70C308-4730-4B58-A3DD-3CEFB2556C7A}" type="presParOf" srcId="{0833D29C-F604-4250-A3AF-E71ACFD44544}" destId="{284E529C-BC7E-4EF1-9174-0CF7BE742719}" srcOrd="1" destOrd="0" presId="urn:microsoft.com/office/officeart/2005/8/layout/cycle4#1"/>
    <dgm:cxn modelId="{9BE20BC8-99D5-4E77-9F9D-079A9D3F07FB}" type="presParOf" srcId="{6BACD711-53DF-4F15-8A43-9E3F1F980D33}" destId="{FD3B79E4-FCD2-43D2-A0F3-19DECC04F093}" srcOrd="4" destOrd="0" presId="urn:microsoft.com/office/officeart/2005/8/layout/cycle4#1"/>
    <dgm:cxn modelId="{A0760E6A-4467-4011-ADF0-FF6A451E6002}" type="presParOf" srcId="{F567C654-6EB8-474D-983C-2190A34259A6}" destId="{601B83AE-1B7A-4617-91AB-61994C413EC0}" srcOrd="1" destOrd="0" presId="urn:microsoft.com/office/officeart/2005/8/layout/cycle4#1"/>
    <dgm:cxn modelId="{70B399FC-109D-416B-9A4B-4E26114DDB70}" type="presParOf" srcId="{601B83AE-1B7A-4617-91AB-61994C413EC0}" destId="{D5BBFB55-69AF-4747-86E7-6E8787E9B4C1}" srcOrd="0" destOrd="0" presId="urn:microsoft.com/office/officeart/2005/8/layout/cycle4#1"/>
    <dgm:cxn modelId="{FBCD3D63-F875-4A06-AE71-D358A26674D0}" type="presParOf" srcId="{601B83AE-1B7A-4617-91AB-61994C413EC0}" destId="{E2EDE9F5-FEC7-479B-9D0D-8A7174471B65}" srcOrd="1" destOrd="0" presId="urn:microsoft.com/office/officeart/2005/8/layout/cycle4#1"/>
    <dgm:cxn modelId="{23D83E80-C868-4C46-A110-0F3433932F5A}" type="presParOf" srcId="{601B83AE-1B7A-4617-91AB-61994C413EC0}" destId="{A4F0787F-6077-4601-999D-3E0B20D15C29}" srcOrd="2" destOrd="0" presId="urn:microsoft.com/office/officeart/2005/8/layout/cycle4#1"/>
    <dgm:cxn modelId="{3CC10F68-AC51-4B94-88F3-9B35498EA583}" type="presParOf" srcId="{601B83AE-1B7A-4617-91AB-61994C413EC0}" destId="{E1C2404D-DA1F-46CB-8891-DB82AA48F79B}" srcOrd="3" destOrd="0" presId="urn:microsoft.com/office/officeart/2005/8/layout/cycle4#1"/>
    <dgm:cxn modelId="{A83E9F41-6223-4AB4-946B-CE05690BCF2B}" type="presParOf" srcId="{601B83AE-1B7A-4617-91AB-61994C413EC0}" destId="{006A2052-A442-482E-8F9A-EB5C4FC20D26}" srcOrd="4" destOrd="0" presId="urn:microsoft.com/office/officeart/2005/8/layout/cycle4#1"/>
    <dgm:cxn modelId="{227D39FD-8E21-4C9E-A61E-43A583B40E95}" type="presParOf" srcId="{F567C654-6EB8-474D-983C-2190A34259A6}" destId="{2A0B8D69-163C-4AE1-BEE8-FFB4104D77F9}" srcOrd="2" destOrd="0" presId="urn:microsoft.com/office/officeart/2005/8/layout/cycle4#1"/>
    <dgm:cxn modelId="{B6C629D5-A4D7-4AF1-B27A-A436B31BB64E}" type="presParOf" srcId="{F567C654-6EB8-474D-983C-2190A34259A6}" destId="{2988E216-A523-4818-A673-81B44E6CC63E}" srcOrd="3" destOrd="0" presId="urn:microsoft.com/office/officeart/2005/8/layout/cycle4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8B35C72-384B-4350-89A3-71931ACE4499}" type="doc">
      <dgm:prSet loTypeId="urn:microsoft.com/office/officeart/2005/8/layout/default#1" loCatId="list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1A8EB486-6657-4040-95F7-C6AAEE7E773D}">
      <dgm:prSet phldrT="[文本]" custT="1"/>
      <dgm:spPr/>
      <dgm:t>
        <a:bodyPr/>
        <a:lstStyle/>
        <a:p>
          <a:r>
            <a:rPr lang="zh-CN" altLang="en-US" sz="6000" dirty="0">
              <a:latin typeface="微软雅黑" panose="020B0503020204020204" pitchFamily="34" charset="-122"/>
              <a:ea typeface="微软雅黑" panose="020B0503020204020204" pitchFamily="34" charset="-122"/>
            </a:rPr>
            <a:t>资产账目查询</a:t>
          </a:r>
        </a:p>
      </dgm:t>
    </dgm:pt>
    <dgm:pt modelId="{724B6ADC-27B5-4305-AD54-75E92E75CC8F}" type="parTrans" cxnId="{B3FD81AF-3F35-41E6-B168-7C52B56F86B2}">
      <dgm:prSet/>
      <dgm:spPr/>
      <dgm:t>
        <a:bodyPr/>
        <a:lstStyle/>
        <a:p>
          <a:endParaRPr lang="zh-CN" altLang="en-US"/>
        </a:p>
      </dgm:t>
    </dgm:pt>
    <dgm:pt modelId="{58DDB43D-55C7-41D9-AB6C-FF1C6C8ED282}" type="sibTrans" cxnId="{B3FD81AF-3F35-41E6-B168-7C52B56F86B2}">
      <dgm:prSet/>
      <dgm:spPr/>
      <dgm:t>
        <a:bodyPr/>
        <a:lstStyle/>
        <a:p>
          <a:endParaRPr lang="zh-CN" altLang="en-US"/>
        </a:p>
      </dgm:t>
    </dgm:pt>
    <dgm:pt modelId="{9473444F-B7B5-4901-A04F-3FCF3086B284}">
      <dgm:prSet phldrT="[文本]" custT="1"/>
      <dgm:spPr/>
      <dgm:t>
        <a:bodyPr/>
        <a:lstStyle/>
        <a:p>
          <a:r>
            <a:rPr lang="zh-CN" altLang="en-US" sz="6500" dirty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zh-CN" altLang="en-US" sz="6000" dirty="0">
              <a:latin typeface="微软雅黑" panose="020B0503020204020204" pitchFamily="34" charset="-122"/>
              <a:ea typeface="微软雅黑" panose="020B0503020204020204" pitchFamily="34" charset="-122"/>
            </a:rPr>
            <a:t>验收建账</a:t>
          </a:r>
        </a:p>
      </dgm:t>
    </dgm:pt>
    <dgm:pt modelId="{A0CF7B30-FD52-4CE0-9A55-C441769BD75C}" type="parTrans" cxnId="{02D8DEEA-5B53-4812-845C-E2E3C7D7A423}">
      <dgm:prSet/>
      <dgm:spPr/>
      <dgm:t>
        <a:bodyPr/>
        <a:lstStyle/>
        <a:p>
          <a:endParaRPr lang="zh-CN" altLang="en-US"/>
        </a:p>
      </dgm:t>
    </dgm:pt>
    <dgm:pt modelId="{EBB6523C-76F2-4E63-A6AE-C7E44695E324}" type="sibTrans" cxnId="{02D8DEEA-5B53-4812-845C-E2E3C7D7A423}">
      <dgm:prSet/>
      <dgm:spPr/>
      <dgm:t>
        <a:bodyPr/>
        <a:lstStyle/>
        <a:p>
          <a:endParaRPr lang="zh-CN" altLang="en-US"/>
        </a:p>
      </dgm:t>
    </dgm:pt>
    <dgm:pt modelId="{572F42BB-38D4-486A-9384-7989834721AC}">
      <dgm:prSet phldrT="[文本]" custT="1"/>
      <dgm:spPr/>
      <dgm:t>
        <a:bodyPr/>
        <a:lstStyle/>
        <a:p>
          <a:r>
            <a:rPr lang="zh-CN" altLang="en-US" sz="6000" dirty="0">
              <a:latin typeface="微软雅黑" panose="020B0503020204020204" pitchFamily="34" charset="-122"/>
              <a:ea typeface="微软雅黑" panose="020B0503020204020204" pitchFamily="34" charset="-122"/>
            </a:rPr>
            <a:t>处置业务（报废、报失、转出、退库）</a:t>
          </a:r>
        </a:p>
      </dgm:t>
    </dgm:pt>
    <dgm:pt modelId="{4FB7CC22-FE09-4831-87C7-DB65936B69DB}" type="parTrans" cxnId="{D9E1234E-B926-4719-9EF4-047146395809}">
      <dgm:prSet/>
      <dgm:spPr/>
      <dgm:t>
        <a:bodyPr/>
        <a:lstStyle/>
        <a:p>
          <a:endParaRPr lang="zh-CN" altLang="en-US"/>
        </a:p>
      </dgm:t>
    </dgm:pt>
    <dgm:pt modelId="{88B5AEDB-82B4-4B7E-8149-2D2FC7B1671E}" type="sibTrans" cxnId="{D9E1234E-B926-4719-9EF4-047146395809}">
      <dgm:prSet/>
      <dgm:spPr/>
      <dgm:t>
        <a:bodyPr/>
        <a:lstStyle/>
        <a:p>
          <a:endParaRPr lang="zh-CN" altLang="en-US"/>
        </a:p>
      </dgm:t>
    </dgm:pt>
    <dgm:pt modelId="{6AC46C97-33A1-43F1-A305-F631060D7058}">
      <dgm:prSet phldrT="[文本]" custT="1"/>
      <dgm:spPr/>
      <dgm:t>
        <a:bodyPr/>
        <a:lstStyle/>
        <a:p>
          <a:r>
            <a:rPr lang="zh-CN" altLang="en-US" sz="6000" dirty="0">
              <a:latin typeface="微软雅黑" panose="020B0503020204020204" pitchFamily="34" charset="-122"/>
              <a:ea typeface="微软雅黑" panose="020B0503020204020204" pitchFamily="34" charset="-122"/>
            </a:rPr>
            <a:t>变动业务（领用人变更、资产调拨）</a:t>
          </a:r>
        </a:p>
      </dgm:t>
    </dgm:pt>
    <dgm:pt modelId="{3FD7407C-20F7-4A93-A6E7-B04EC2828ECF}" type="parTrans" cxnId="{E86FF8B1-0C17-4EE2-B7BB-5C83EF0EAD43}">
      <dgm:prSet/>
      <dgm:spPr/>
      <dgm:t>
        <a:bodyPr/>
        <a:lstStyle/>
        <a:p>
          <a:endParaRPr lang="zh-CN" altLang="en-US"/>
        </a:p>
      </dgm:t>
    </dgm:pt>
    <dgm:pt modelId="{3C9743EE-7386-4364-8D32-748129584D82}" type="sibTrans" cxnId="{E86FF8B1-0C17-4EE2-B7BB-5C83EF0EAD43}">
      <dgm:prSet/>
      <dgm:spPr/>
      <dgm:t>
        <a:bodyPr/>
        <a:lstStyle/>
        <a:p>
          <a:endParaRPr lang="zh-CN" altLang="en-US"/>
        </a:p>
      </dgm:t>
    </dgm:pt>
    <dgm:pt modelId="{2EA46F17-4E28-46FD-A9A3-9CFF35A836F8}" type="pres">
      <dgm:prSet presAssocID="{18B35C72-384B-4350-89A3-71931ACE4499}" presName="diagram" presStyleCnt="0">
        <dgm:presLayoutVars>
          <dgm:dir/>
          <dgm:resizeHandles val="exact"/>
        </dgm:presLayoutVars>
      </dgm:prSet>
      <dgm:spPr/>
    </dgm:pt>
    <dgm:pt modelId="{2A1AFCE5-60DB-44FE-A749-8017395E5389}" type="pres">
      <dgm:prSet presAssocID="{1A8EB486-6657-4040-95F7-C6AAEE7E773D}" presName="node" presStyleLbl="node1" presStyleIdx="0" presStyleCnt="4">
        <dgm:presLayoutVars>
          <dgm:bulletEnabled val="1"/>
        </dgm:presLayoutVars>
      </dgm:prSet>
      <dgm:spPr/>
    </dgm:pt>
    <dgm:pt modelId="{4D4FFCDC-31CD-4DB0-B440-A5B2DF0A1AAF}" type="pres">
      <dgm:prSet presAssocID="{58DDB43D-55C7-41D9-AB6C-FF1C6C8ED282}" presName="sibTrans" presStyleCnt="0"/>
      <dgm:spPr/>
    </dgm:pt>
    <dgm:pt modelId="{77AABDB6-0B64-4AC8-8BC9-63850F8A4AF5}" type="pres">
      <dgm:prSet presAssocID="{9473444F-B7B5-4901-A04F-3FCF3086B284}" presName="node" presStyleLbl="node1" presStyleIdx="1" presStyleCnt="4">
        <dgm:presLayoutVars>
          <dgm:bulletEnabled val="1"/>
        </dgm:presLayoutVars>
      </dgm:prSet>
      <dgm:spPr/>
    </dgm:pt>
    <dgm:pt modelId="{CA01072C-4E72-4B08-B230-F7D45955A3E0}" type="pres">
      <dgm:prSet presAssocID="{EBB6523C-76F2-4E63-A6AE-C7E44695E324}" presName="sibTrans" presStyleCnt="0"/>
      <dgm:spPr/>
    </dgm:pt>
    <dgm:pt modelId="{46E74021-44CF-4816-AB74-0EEE6F0CDC43}" type="pres">
      <dgm:prSet presAssocID="{6AC46C97-33A1-43F1-A305-F631060D7058}" presName="node" presStyleLbl="node1" presStyleIdx="2" presStyleCnt="4">
        <dgm:presLayoutVars>
          <dgm:bulletEnabled val="1"/>
        </dgm:presLayoutVars>
      </dgm:prSet>
      <dgm:spPr/>
    </dgm:pt>
    <dgm:pt modelId="{C5997A1C-1285-4D65-BBB9-366C7EE2FC6B}" type="pres">
      <dgm:prSet presAssocID="{3C9743EE-7386-4364-8D32-748129584D82}" presName="sibTrans" presStyleCnt="0"/>
      <dgm:spPr/>
    </dgm:pt>
    <dgm:pt modelId="{EB2CF95F-1A0D-4C0D-9E59-0A235827F1C5}" type="pres">
      <dgm:prSet presAssocID="{572F42BB-38D4-486A-9384-7989834721AC}" presName="node" presStyleLbl="node1" presStyleIdx="3" presStyleCnt="4">
        <dgm:presLayoutVars>
          <dgm:bulletEnabled val="1"/>
        </dgm:presLayoutVars>
      </dgm:prSet>
      <dgm:spPr/>
    </dgm:pt>
  </dgm:ptLst>
  <dgm:cxnLst>
    <dgm:cxn modelId="{D9E1234E-B926-4719-9EF4-047146395809}" srcId="{18B35C72-384B-4350-89A3-71931ACE4499}" destId="{572F42BB-38D4-486A-9384-7989834721AC}" srcOrd="3" destOrd="0" parTransId="{4FB7CC22-FE09-4831-87C7-DB65936B69DB}" sibTransId="{88B5AEDB-82B4-4B7E-8149-2D2FC7B1671E}"/>
    <dgm:cxn modelId="{3FB15675-16EA-49A2-9377-8F004E6EB181}" type="presOf" srcId="{18B35C72-384B-4350-89A3-71931ACE4499}" destId="{2EA46F17-4E28-46FD-A9A3-9CFF35A836F8}" srcOrd="0" destOrd="0" presId="urn:microsoft.com/office/officeart/2005/8/layout/default#1"/>
    <dgm:cxn modelId="{E683B658-8291-4713-BFAF-C35F5AC28631}" type="presOf" srcId="{572F42BB-38D4-486A-9384-7989834721AC}" destId="{EB2CF95F-1A0D-4C0D-9E59-0A235827F1C5}" srcOrd="0" destOrd="0" presId="urn:microsoft.com/office/officeart/2005/8/layout/default#1"/>
    <dgm:cxn modelId="{5D53F293-4200-4CDD-BC16-3A72603DBB71}" type="presOf" srcId="{1A8EB486-6657-4040-95F7-C6AAEE7E773D}" destId="{2A1AFCE5-60DB-44FE-A749-8017395E5389}" srcOrd="0" destOrd="0" presId="urn:microsoft.com/office/officeart/2005/8/layout/default#1"/>
    <dgm:cxn modelId="{B8F1559A-62B3-4917-9D48-3F3FCB722F13}" type="presOf" srcId="{9473444F-B7B5-4901-A04F-3FCF3086B284}" destId="{77AABDB6-0B64-4AC8-8BC9-63850F8A4AF5}" srcOrd="0" destOrd="0" presId="urn:microsoft.com/office/officeart/2005/8/layout/default#1"/>
    <dgm:cxn modelId="{B3FD81AF-3F35-41E6-B168-7C52B56F86B2}" srcId="{18B35C72-384B-4350-89A3-71931ACE4499}" destId="{1A8EB486-6657-4040-95F7-C6AAEE7E773D}" srcOrd="0" destOrd="0" parTransId="{724B6ADC-27B5-4305-AD54-75E92E75CC8F}" sibTransId="{58DDB43D-55C7-41D9-AB6C-FF1C6C8ED282}"/>
    <dgm:cxn modelId="{E86FF8B1-0C17-4EE2-B7BB-5C83EF0EAD43}" srcId="{18B35C72-384B-4350-89A3-71931ACE4499}" destId="{6AC46C97-33A1-43F1-A305-F631060D7058}" srcOrd="2" destOrd="0" parTransId="{3FD7407C-20F7-4A93-A6E7-B04EC2828ECF}" sibTransId="{3C9743EE-7386-4364-8D32-748129584D82}"/>
    <dgm:cxn modelId="{6164BCDF-AF04-442D-B65C-C61BB899E597}" type="presOf" srcId="{6AC46C97-33A1-43F1-A305-F631060D7058}" destId="{46E74021-44CF-4816-AB74-0EEE6F0CDC43}" srcOrd="0" destOrd="0" presId="urn:microsoft.com/office/officeart/2005/8/layout/default#1"/>
    <dgm:cxn modelId="{02D8DEEA-5B53-4812-845C-E2E3C7D7A423}" srcId="{18B35C72-384B-4350-89A3-71931ACE4499}" destId="{9473444F-B7B5-4901-A04F-3FCF3086B284}" srcOrd="1" destOrd="0" parTransId="{A0CF7B30-FD52-4CE0-9A55-C441769BD75C}" sibTransId="{EBB6523C-76F2-4E63-A6AE-C7E44695E324}"/>
    <dgm:cxn modelId="{DE4CFB75-91BC-4EB3-B29F-2E101246A786}" type="presParOf" srcId="{2EA46F17-4E28-46FD-A9A3-9CFF35A836F8}" destId="{2A1AFCE5-60DB-44FE-A749-8017395E5389}" srcOrd="0" destOrd="0" presId="urn:microsoft.com/office/officeart/2005/8/layout/default#1"/>
    <dgm:cxn modelId="{7E3529E3-644D-467A-8DC6-8F7C635B002B}" type="presParOf" srcId="{2EA46F17-4E28-46FD-A9A3-9CFF35A836F8}" destId="{4D4FFCDC-31CD-4DB0-B440-A5B2DF0A1AAF}" srcOrd="1" destOrd="0" presId="urn:microsoft.com/office/officeart/2005/8/layout/default#1"/>
    <dgm:cxn modelId="{92BD53AC-EBAB-47BE-BE63-D1EF34130796}" type="presParOf" srcId="{2EA46F17-4E28-46FD-A9A3-9CFF35A836F8}" destId="{77AABDB6-0B64-4AC8-8BC9-63850F8A4AF5}" srcOrd="2" destOrd="0" presId="urn:microsoft.com/office/officeart/2005/8/layout/default#1"/>
    <dgm:cxn modelId="{B5216DE8-C08C-4A30-BA45-A115537A9138}" type="presParOf" srcId="{2EA46F17-4E28-46FD-A9A3-9CFF35A836F8}" destId="{CA01072C-4E72-4B08-B230-F7D45955A3E0}" srcOrd="3" destOrd="0" presId="urn:microsoft.com/office/officeart/2005/8/layout/default#1"/>
    <dgm:cxn modelId="{E0F2FAF2-5532-4430-9F1E-626926F91EE7}" type="presParOf" srcId="{2EA46F17-4E28-46FD-A9A3-9CFF35A836F8}" destId="{46E74021-44CF-4816-AB74-0EEE6F0CDC43}" srcOrd="4" destOrd="0" presId="urn:microsoft.com/office/officeart/2005/8/layout/default#1"/>
    <dgm:cxn modelId="{3EDC5AE2-2D4F-4469-8BBE-44E50AB42A46}" type="presParOf" srcId="{2EA46F17-4E28-46FD-A9A3-9CFF35A836F8}" destId="{C5997A1C-1285-4D65-BBB9-366C7EE2FC6B}" srcOrd="5" destOrd="0" presId="urn:microsoft.com/office/officeart/2005/8/layout/default#1"/>
    <dgm:cxn modelId="{B953D101-5257-411D-92EF-587A2AA451E2}" type="presParOf" srcId="{2EA46F17-4E28-46FD-A9A3-9CFF35A836F8}" destId="{EB2CF95F-1A0D-4C0D-9E59-0A235827F1C5}" srcOrd="6" destOrd="0" presId="urn:microsoft.com/office/officeart/2005/8/layout/default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B10F57-48CE-46ED-8D2D-D311F407F835}">
      <dsp:nvSpPr>
        <dsp:cNvPr id="0" name=""/>
        <dsp:cNvSpPr/>
      </dsp:nvSpPr>
      <dsp:spPr>
        <a:xfrm>
          <a:off x="8920918" y="4889529"/>
          <a:ext cx="4363228" cy="282638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228600" lvl="1" indent="-228600" algn="r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面向全校教职工</a:t>
          </a:r>
        </a:p>
        <a:p>
          <a:pPr marL="228600" lvl="1" indent="-228600" algn="r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分院的资产管理员</a:t>
          </a:r>
        </a:p>
        <a:p>
          <a:pPr marL="228600" lvl="1" indent="-228600" algn="r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单位资产管理员</a:t>
          </a:r>
        </a:p>
        <a:p>
          <a:pPr marL="228600" lvl="1" indent="-228600" algn="r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…</a:t>
          </a:r>
          <a:endParaRPr lang="zh-CN" altLang="en-US" sz="24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sp:txBody>
      <dsp:txXfrm>
        <a:off x="10291973" y="5658210"/>
        <a:ext cx="2930087" cy="1995615"/>
      </dsp:txXfrm>
    </dsp:sp>
    <dsp:sp modelId="{85134549-DDEF-42AD-9A24-3A5033AB709A}">
      <dsp:nvSpPr>
        <dsp:cNvPr id="0" name=""/>
        <dsp:cNvSpPr/>
      </dsp:nvSpPr>
      <dsp:spPr>
        <a:xfrm>
          <a:off x="0" y="4717656"/>
          <a:ext cx="4363228" cy="282638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228600" lvl="1" indent="-228600" algn="l" defTabSz="10668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财务系统</a:t>
          </a:r>
        </a:p>
        <a:p>
          <a:pPr marL="228600" lvl="1" indent="-228600" algn="l" defTabSz="10668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数字化校园接口</a:t>
          </a:r>
        </a:p>
        <a:p>
          <a:pPr marL="228600" lvl="1" indent="-228600" algn="l" defTabSz="106680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其他接口</a:t>
          </a:r>
          <a:endParaRPr sz="6500" kern="1200"/>
        </a:p>
      </dsp:txBody>
      <dsp:txXfrm>
        <a:off x="62086" y="5486338"/>
        <a:ext cx="2930087" cy="1995615"/>
      </dsp:txXfrm>
    </dsp:sp>
    <dsp:sp modelId="{FEBDA288-4898-4371-B163-17DBD7CADD01}">
      <dsp:nvSpPr>
        <dsp:cNvPr id="0" name=""/>
        <dsp:cNvSpPr/>
      </dsp:nvSpPr>
      <dsp:spPr>
        <a:xfrm>
          <a:off x="8844736" y="543400"/>
          <a:ext cx="4363228" cy="282638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228600" lvl="1" indent="-228600" algn="r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实名制领用</a:t>
          </a:r>
        </a:p>
        <a:p>
          <a:pPr marL="228600" lvl="1" indent="-228600" algn="r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实名地存放</a:t>
          </a:r>
        </a:p>
      </dsp:txBody>
      <dsp:txXfrm>
        <a:off x="10215791" y="605486"/>
        <a:ext cx="2930087" cy="1995615"/>
      </dsp:txXfrm>
    </dsp:sp>
    <dsp:sp modelId="{5F1015B1-8FBD-4B69-ACA9-DA836276B63B}">
      <dsp:nvSpPr>
        <dsp:cNvPr id="0" name=""/>
        <dsp:cNvSpPr/>
      </dsp:nvSpPr>
      <dsp:spPr>
        <a:xfrm>
          <a:off x="0" y="543400"/>
          <a:ext cx="4363228" cy="2826382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入账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变动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处置</a:t>
          </a:r>
        </a:p>
      </dsp:txBody>
      <dsp:txXfrm>
        <a:off x="62086" y="605486"/>
        <a:ext cx="2930087" cy="1995615"/>
      </dsp:txXfrm>
    </dsp:sp>
    <dsp:sp modelId="{D5BBFB55-69AF-4747-86E7-6E8787E9B4C1}">
      <dsp:nvSpPr>
        <dsp:cNvPr id="0" name=""/>
        <dsp:cNvSpPr/>
      </dsp:nvSpPr>
      <dsp:spPr>
        <a:xfrm>
          <a:off x="2830198" y="503449"/>
          <a:ext cx="3824449" cy="3824449"/>
        </a:xfrm>
        <a:prstGeom prst="pieWedg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全生命周期</a:t>
          </a:r>
        </a:p>
      </dsp:txBody>
      <dsp:txXfrm>
        <a:off x="3950353" y="1623604"/>
        <a:ext cx="2704294" cy="2704294"/>
      </dsp:txXfrm>
    </dsp:sp>
    <dsp:sp modelId="{E2EDE9F5-FEC7-479B-9D0D-8A7174471B65}">
      <dsp:nvSpPr>
        <dsp:cNvPr id="0" name=""/>
        <dsp:cNvSpPr/>
      </dsp:nvSpPr>
      <dsp:spPr>
        <a:xfrm rot="5400000">
          <a:off x="6831296" y="503449"/>
          <a:ext cx="3824449" cy="3824449"/>
        </a:xfrm>
        <a:prstGeom prst="pieWedg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实名制</a:t>
          </a:r>
        </a:p>
      </dsp:txBody>
      <dsp:txXfrm rot="-5400000">
        <a:off x="6831296" y="1623604"/>
        <a:ext cx="2704294" cy="2704294"/>
      </dsp:txXfrm>
    </dsp:sp>
    <dsp:sp modelId="{A4F0787F-6077-4601-999D-3E0B20D15C29}">
      <dsp:nvSpPr>
        <dsp:cNvPr id="0" name=""/>
        <dsp:cNvSpPr/>
      </dsp:nvSpPr>
      <dsp:spPr>
        <a:xfrm rot="10800000">
          <a:off x="6831296" y="4504547"/>
          <a:ext cx="3824449" cy="3824449"/>
        </a:xfrm>
        <a:prstGeom prst="pieWedg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全员</a:t>
          </a:r>
          <a:endParaRPr lang="en-US" altLang="zh-CN" sz="32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参与</a:t>
          </a:r>
        </a:p>
      </dsp:txBody>
      <dsp:txXfrm rot="10800000">
        <a:off x="6831296" y="4504547"/>
        <a:ext cx="2704294" cy="2704294"/>
      </dsp:txXfrm>
    </dsp:sp>
    <dsp:sp modelId="{E1C2404D-DA1F-46CB-8891-DB82AA48F79B}">
      <dsp:nvSpPr>
        <dsp:cNvPr id="0" name=""/>
        <dsp:cNvSpPr/>
      </dsp:nvSpPr>
      <dsp:spPr>
        <a:xfrm rot="16200000">
          <a:off x="2830198" y="4504547"/>
          <a:ext cx="3824449" cy="3824449"/>
        </a:xfrm>
        <a:prstGeom prst="pieWedg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7584" tIns="227584" rIns="227584" bIns="227584" numCol="1" spcCol="1270" anchor="ctr" anchorCtr="0">
          <a:noAutofit/>
        </a:bodyPr>
        <a:lstStyle/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互联</a:t>
          </a:r>
          <a:endParaRPr lang="en-US" altLang="zh-CN" sz="3200" b="1" kern="1200" dirty="0">
            <a:latin typeface="微软雅黑" panose="020B0503020204020204" pitchFamily="34" charset="-122"/>
            <a:ea typeface="微软雅黑" panose="020B0503020204020204" pitchFamily="34" charset="-122"/>
          </a:endParaRPr>
        </a:p>
        <a:p>
          <a:pPr marL="0" lvl="0" indent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200" b="1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互通</a:t>
          </a:r>
        </a:p>
      </dsp:txBody>
      <dsp:txXfrm rot="5400000">
        <a:off x="3950353" y="4504547"/>
        <a:ext cx="2704294" cy="2704294"/>
      </dsp:txXfrm>
    </dsp:sp>
    <dsp:sp modelId="{2A0B8D69-163C-4AE1-BEE8-FFB4104D77F9}">
      <dsp:nvSpPr>
        <dsp:cNvPr id="0" name=""/>
        <dsp:cNvSpPr/>
      </dsp:nvSpPr>
      <dsp:spPr>
        <a:xfrm>
          <a:off x="6082746" y="3621302"/>
          <a:ext cx="1320450" cy="1148217"/>
        </a:xfrm>
        <a:prstGeom prst="circularArrow">
          <a:avLst/>
        </a:prstGeom>
        <a:solidFill>
          <a:schemeClr val="accent5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88E216-A523-4818-A673-81B44E6CC63E}">
      <dsp:nvSpPr>
        <dsp:cNvPr id="0" name=""/>
        <dsp:cNvSpPr/>
      </dsp:nvSpPr>
      <dsp:spPr>
        <a:xfrm rot="10800000">
          <a:off x="6082746" y="4062925"/>
          <a:ext cx="1320450" cy="1148217"/>
        </a:xfrm>
        <a:prstGeom prst="circularArrow">
          <a:avLst/>
        </a:prstGeom>
        <a:solidFill>
          <a:schemeClr val="accent5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1AFCE5-60DB-44FE-A749-8017395E5389}">
      <dsp:nvSpPr>
        <dsp:cNvPr id="0" name=""/>
        <dsp:cNvSpPr/>
      </dsp:nvSpPr>
      <dsp:spPr bwMode="white">
        <a:xfrm>
          <a:off x="267368" y="2487"/>
          <a:ext cx="7216647" cy="43299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0" tIns="228600" rIns="228600" bIns="228600" numCol="1" spcCol="1270" anchor="ctr" anchorCtr="0">
          <a:noAutofit/>
        </a:bodyPr>
        <a:lstStyle/>
        <a:p>
          <a:pPr marL="0" lvl="0" indent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6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资产账目查询</a:t>
          </a:r>
        </a:p>
      </dsp:txBody>
      <dsp:txXfrm>
        <a:off x="267368" y="2487"/>
        <a:ext cx="7216647" cy="4329988"/>
      </dsp:txXfrm>
    </dsp:sp>
    <dsp:sp modelId="{77AABDB6-0B64-4AC8-8BC9-63850F8A4AF5}">
      <dsp:nvSpPr>
        <dsp:cNvPr id="0" name=""/>
        <dsp:cNvSpPr/>
      </dsp:nvSpPr>
      <dsp:spPr bwMode="white">
        <a:xfrm>
          <a:off x="8205680" y="2487"/>
          <a:ext cx="7216647" cy="43299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marL="0" lvl="0" indent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65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 </a:t>
          </a:r>
          <a:r>
            <a:rPr lang="zh-CN" altLang="en-US" sz="6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验收建账</a:t>
          </a:r>
        </a:p>
      </dsp:txBody>
      <dsp:txXfrm>
        <a:off x="8205680" y="2487"/>
        <a:ext cx="7216647" cy="4329988"/>
      </dsp:txXfrm>
    </dsp:sp>
    <dsp:sp modelId="{46E74021-44CF-4816-AB74-0EEE6F0CDC43}">
      <dsp:nvSpPr>
        <dsp:cNvPr id="0" name=""/>
        <dsp:cNvSpPr/>
      </dsp:nvSpPr>
      <dsp:spPr bwMode="white">
        <a:xfrm>
          <a:off x="267368" y="5054140"/>
          <a:ext cx="7216647" cy="43299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0" tIns="228600" rIns="228600" bIns="228600" numCol="1" spcCol="1270" anchor="ctr" anchorCtr="0">
          <a:noAutofit/>
        </a:bodyPr>
        <a:lstStyle/>
        <a:p>
          <a:pPr marL="0" lvl="0" indent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6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变动业务（领用人变更、资产调拨）</a:t>
          </a:r>
        </a:p>
      </dsp:txBody>
      <dsp:txXfrm>
        <a:off x="267368" y="5054140"/>
        <a:ext cx="7216647" cy="4329988"/>
      </dsp:txXfrm>
    </dsp:sp>
    <dsp:sp modelId="{EB2CF95F-1A0D-4C0D-9E59-0A235827F1C5}">
      <dsp:nvSpPr>
        <dsp:cNvPr id="0" name=""/>
        <dsp:cNvSpPr/>
      </dsp:nvSpPr>
      <dsp:spPr bwMode="white">
        <a:xfrm>
          <a:off x="8205680" y="5054140"/>
          <a:ext cx="7216647" cy="432998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0" tIns="228600" rIns="228600" bIns="228600" numCol="1" spcCol="1270" anchor="ctr" anchorCtr="0">
          <a:noAutofit/>
        </a:bodyPr>
        <a:lstStyle/>
        <a:p>
          <a:pPr marL="0" lvl="0" indent="0" algn="ctr" defTabSz="2667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6000" kern="1200" dirty="0">
              <a:latin typeface="微软雅黑" panose="020B0503020204020204" pitchFamily="34" charset="-122"/>
              <a:ea typeface="微软雅黑" panose="020B0503020204020204" pitchFamily="34" charset="-122"/>
            </a:rPr>
            <a:t>处置业务（报废、报失、转出、退库）</a:t>
          </a:r>
        </a:p>
      </dsp:txBody>
      <dsp:txXfrm>
        <a:off x="8205680" y="5054140"/>
        <a:ext cx="7216647" cy="432998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4#1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vertAlign" val="none"/>
                  <dgm:param type="horz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vertAlign" val="none"/>
                  <dgm:param type="horz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vertAlign" val="none"/>
                  <dgm:param type="horz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vertAlign" val="none"/>
                  <dgm:param type="horz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default#1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off" val="ctr"/>
          <dgm:param type="contDir" val="sameDir"/>
          <dgm:param type="grDir" val="tL"/>
          <dgm:param type="flowDir" val="row"/>
        </dgm:alg>
      </dgm:if>
      <dgm:else name="Name2">
        <dgm:alg type="snake">
          <dgm:param type="off" val="ctr"/>
          <dgm:param type="contDir" val="sameDir"/>
          <dgm:param type="grDir" val="tR"/>
          <dgm:param type="flowDir" val="row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</a:defRPr>
            </a:lvl1pPr>
          </a:lstStyle>
          <a:p>
            <a:fld id="{EFC10EE1-B198-C942-8235-326C972CBB30}" type="datetimeFigureOut">
              <a:rPr lang="en-US" smtClean="0"/>
              <a:t>9/23/2024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</a:defRPr>
            </a:lvl1pPr>
          </a:lstStyle>
          <a:p>
            <a:fld id="{006BE02D-20C0-F840-AFAC-BEA99C74FDC2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3765" rtl="0" eaLnBrk="1" latinLnBrk="0" hangingPunct="1">
      <a:defRPr sz="2400" kern="1200">
        <a:solidFill>
          <a:schemeClr val="tx1"/>
        </a:solidFill>
        <a:latin typeface="微软雅黑" panose="020B0503020204020204" pitchFamily="34" charset="-122"/>
        <a:ea typeface="+mn-ea"/>
        <a:cs typeface="+mn-cs"/>
      </a:defRPr>
    </a:lvl1pPr>
    <a:lvl2pPr marL="914400" algn="l" defTabSz="913765" rtl="0" eaLnBrk="1" latinLnBrk="0" hangingPunct="1">
      <a:defRPr sz="2400" kern="1200">
        <a:solidFill>
          <a:schemeClr val="tx1"/>
        </a:solidFill>
        <a:latin typeface="微软雅黑" panose="020B0503020204020204" pitchFamily="34" charset="-122"/>
        <a:ea typeface="+mn-ea"/>
        <a:cs typeface="+mn-cs"/>
      </a:defRPr>
    </a:lvl2pPr>
    <a:lvl3pPr marL="1828165" algn="l" defTabSz="913765" rtl="0" eaLnBrk="1" latinLnBrk="0" hangingPunct="1">
      <a:defRPr sz="2400" kern="1200">
        <a:solidFill>
          <a:schemeClr val="tx1"/>
        </a:solidFill>
        <a:latin typeface="微软雅黑" panose="020B0503020204020204" pitchFamily="34" charset="-122"/>
        <a:ea typeface="+mn-ea"/>
        <a:cs typeface="+mn-cs"/>
      </a:defRPr>
    </a:lvl3pPr>
    <a:lvl4pPr marL="2742565" algn="l" defTabSz="913765" rtl="0" eaLnBrk="1" latinLnBrk="0" hangingPunct="1">
      <a:defRPr sz="2400" kern="1200">
        <a:solidFill>
          <a:schemeClr val="tx1"/>
        </a:solidFill>
        <a:latin typeface="微软雅黑" panose="020B0503020204020204" pitchFamily="34" charset="-122"/>
        <a:ea typeface="+mn-ea"/>
        <a:cs typeface="+mn-cs"/>
      </a:defRPr>
    </a:lvl4pPr>
    <a:lvl5pPr marL="3656965" algn="l" defTabSz="913765" rtl="0" eaLnBrk="1" latinLnBrk="0" hangingPunct="1">
      <a:defRPr sz="2400" kern="1200">
        <a:solidFill>
          <a:schemeClr val="tx1"/>
        </a:solidFill>
        <a:latin typeface="微软雅黑" panose="020B0503020204020204" pitchFamily="34" charset="-122"/>
        <a:ea typeface="+mn-ea"/>
        <a:cs typeface="+mn-cs"/>
      </a:defRPr>
    </a:lvl5pPr>
    <a:lvl6pPr marL="4571365" algn="l" defTabSz="913765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5485130" algn="l" defTabSz="913765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6399530" algn="l" defTabSz="913765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7313930" algn="l" defTabSz="913765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1</a:t>
            </a:r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zh-CN"/>
              <a:t>26</a:t>
            </a:r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2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BE02D-20C0-F840-AFAC-BEA99C74FDC2}" type="slidenum">
              <a:rPr lang="en-US" smtClean="0"/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BE02D-20C0-F840-AFAC-BEA99C74FDC2}" type="slidenum">
              <a:rPr lang="en-US" smtClean="0"/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BE02D-20C0-F840-AFAC-BEA99C74FDC2}" type="slidenum">
              <a:rPr lang="en-US" smtClean="0"/>
              <a:t>9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BE02D-20C0-F840-AFAC-BEA99C74FDC2}" type="slidenum">
              <a:rPr lang="en-US" smtClean="0"/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06BE02D-20C0-F840-AFAC-BEA99C74FDC2}" type="slidenum">
              <a:rPr lang="en-US" smtClean="0"/>
              <a:t>11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1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1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9.png"/><Relationship Id="rId4" Type="http://schemas.openxmlformats.org/officeDocument/2006/relationships/image" Target="../media/image4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4.png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10.png"/><Relationship Id="rId4" Type="http://schemas.openxmlformats.org/officeDocument/2006/relationships/image" Target="../media/image4.png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11.png"/><Relationship Id="rId4" Type="http://schemas.openxmlformats.org/officeDocument/2006/relationships/image" Target="../media/image4.png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11.png"/><Relationship Id="rId4" Type="http://schemas.openxmlformats.org/officeDocument/2006/relationships/image" Target="../media/image4.png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12.png"/><Relationship Id="rId4" Type="http://schemas.openxmlformats.org/officeDocument/2006/relationships/image" Target="../media/image4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at we 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icture Placeholder 2"/>
          <p:cNvSpPr>
            <a:spLocks noGrp="1" noChangeAspect="1"/>
          </p:cNvSpPr>
          <p:nvPr>
            <p:ph type="pic" sz="quarter" idx="23" hasCustomPrompt="1"/>
          </p:nvPr>
        </p:nvSpPr>
        <p:spPr>
          <a:xfrm>
            <a:off x="958061" y="3957748"/>
            <a:ext cx="9112724" cy="8310562"/>
          </a:xfrm>
        </p:spPr>
        <p:txBody>
          <a:bodyPr anchor="t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Drag picture to placeholder or click icon to add</a:t>
            </a:r>
            <a:endParaRPr lang="id-ID"/>
          </a:p>
        </p:txBody>
      </p:sp>
      <p:sp>
        <p:nvSpPr>
          <p:cNvPr id="9" name="Oval 8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val 6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8" name="TextBox 7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g Image Placeho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icture Placeholder 13"/>
          <p:cNvSpPr>
            <a:spLocks noGrp="1" noChangeAspect="1"/>
          </p:cNvSpPr>
          <p:nvPr>
            <p:ph type="pic" sz="quarter" idx="13"/>
          </p:nvPr>
        </p:nvSpPr>
        <p:spPr>
          <a:xfrm>
            <a:off x="-3176" y="0"/>
            <a:ext cx="24377651" cy="13716000"/>
          </a:xfrm>
          <a:effectLst/>
        </p:spPr>
        <p:txBody>
          <a:bodyPr>
            <a:normAutofit/>
          </a:bodyPr>
          <a:lstStyle>
            <a:lvl1pPr marL="0" indent="0">
              <a:buNone/>
              <a:defRPr sz="4200">
                <a:ln>
                  <a:noFill/>
                </a:ln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14:reveal/>
      </p:transition>
    </mc:Choice>
    <mc:Fallback xmlns="">
      <p:transition spd="slow" advClick="0" advTm="300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-Suppo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  <p:sp>
        <p:nvSpPr>
          <p:cNvPr id="14" name="Picture Placeholder 13"/>
          <p:cNvSpPr>
            <a:spLocks noGrp="1" noChangeAspect="1"/>
          </p:cNvSpPr>
          <p:nvPr>
            <p:ph type="pic" sz="quarter" idx="10" hasCustomPrompt="1"/>
          </p:nvPr>
        </p:nvSpPr>
        <p:spPr>
          <a:xfrm>
            <a:off x="2735617" y="3206029"/>
            <a:ext cx="2519228" cy="2517622"/>
          </a:xfrm>
          <a:prstGeom prst="ellipse">
            <a:avLst/>
          </a:prstGeom>
        </p:spPr>
        <p:txBody>
          <a:bodyPr>
            <a:noAutofit/>
          </a:bodyPr>
          <a:lstStyle>
            <a:lvl1pPr marL="0" indent="0">
              <a:lnSpc>
                <a:spcPct val="130000"/>
              </a:lnSpc>
              <a:buNone/>
              <a:defRPr sz="2400" baseline="0"/>
            </a:lvl1pPr>
          </a:lstStyle>
          <a:p>
            <a:r>
              <a:rPr lang="en-US" dirty="0"/>
              <a:t>Drag  Your Picture Here</a:t>
            </a:r>
          </a:p>
        </p:txBody>
      </p:sp>
      <p:sp>
        <p:nvSpPr>
          <p:cNvPr id="75" name="Picture Placeholder 13"/>
          <p:cNvSpPr>
            <a:spLocks noGrp="1" noChangeAspect="1"/>
          </p:cNvSpPr>
          <p:nvPr>
            <p:ph type="pic" sz="quarter" idx="11" hasCustomPrompt="1"/>
          </p:nvPr>
        </p:nvSpPr>
        <p:spPr>
          <a:xfrm>
            <a:off x="8266908" y="3185107"/>
            <a:ext cx="2519228" cy="2517622"/>
          </a:xfrm>
          <a:prstGeom prst="ellipse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130000"/>
              </a:lnSpc>
              <a:buNone/>
              <a:defRPr sz="2400"/>
            </a:lvl1pPr>
          </a:lstStyle>
          <a:p>
            <a:r>
              <a:rPr lang="en-US" dirty="0"/>
              <a:t>Drag  Your Picture Here</a:t>
            </a:r>
          </a:p>
        </p:txBody>
      </p:sp>
      <p:sp>
        <p:nvSpPr>
          <p:cNvPr id="76" name="Picture Placeholder 13"/>
          <p:cNvSpPr>
            <a:spLocks noGrp="1" noChangeAspect="1"/>
          </p:cNvSpPr>
          <p:nvPr>
            <p:ph type="pic" sz="quarter" idx="12" hasCustomPrompt="1"/>
          </p:nvPr>
        </p:nvSpPr>
        <p:spPr>
          <a:xfrm>
            <a:off x="13676411" y="3218013"/>
            <a:ext cx="2519228" cy="2517622"/>
          </a:xfrm>
          <a:prstGeom prst="ellipse">
            <a:avLst/>
          </a:prstGeom>
        </p:spPr>
        <p:txBody>
          <a:bodyPr>
            <a:normAutofit/>
          </a:bodyPr>
          <a:lstStyle>
            <a:lvl1pPr marL="0" marR="0" indent="0" algn="l" defTabSz="1828165" rtl="0" eaLnBrk="1" fontAlgn="auto" latinLnBrk="0" hangingPunct="1">
              <a:lnSpc>
                <a:spcPct val="130000"/>
              </a:lnSpc>
              <a:spcBef>
                <a:spcPts val="2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400"/>
            </a:lvl1pPr>
          </a:lstStyle>
          <a:p>
            <a:r>
              <a:rPr lang="en-US" dirty="0"/>
              <a:t>Drag  Your Picture Here</a:t>
            </a:r>
          </a:p>
          <a:p>
            <a:endParaRPr lang="en-US" dirty="0"/>
          </a:p>
        </p:txBody>
      </p:sp>
      <p:sp>
        <p:nvSpPr>
          <p:cNvPr id="77" name="Picture Placeholder 13"/>
          <p:cNvSpPr>
            <a:spLocks noGrp="1" noChangeAspect="1"/>
          </p:cNvSpPr>
          <p:nvPr>
            <p:ph type="pic" sz="quarter" idx="13" hasCustomPrompt="1"/>
          </p:nvPr>
        </p:nvSpPr>
        <p:spPr>
          <a:xfrm>
            <a:off x="19123672" y="3218013"/>
            <a:ext cx="2519228" cy="2517622"/>
          </a:xfrm>
          <a:prstGeom prst="ellipse">
            <a:avLst/>
          </a:prstGeom>
        </p:spPr>
        <p:txBody>
          <a:bodyPr>
            <a:normAutofit/>
          </a:bodyPr>
          <a:lstStyle>
            <a:lvl1pPr marL="0" marR="0" indent="0" algn="l" defTabSz="1828165" rtl="0" eaLnBrk="1" fontAlgn="auto" latinLnBrk="0" hangingPunct="1">
              <a:lnSpc>
                <a:spcPct val="130000"/>
              </a:lnSpc>
              <a:spcBef>
                <a:spcPts val="2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400"/>
            </a:lvl1pPr>
          </a:lstStyle>
          <a:p>
            <a:r>
              <a:rPr lang="en-US" dirty="0"/>
              <a:t>Drag  Your Picture Here</a:t>
            </a:r>
          </a:p>
          <a:p>
            <a:endParaRPr lang="en-US" dirty="0"/>
          </a:p>
        </p:txBody>
      </p:sp>
      <p:sp>
        <p:nvSpPr>
          <p:cNvPr id="78" name="Picture Placeholder 13"/>
          <p:cNvSpPr>
            <a:spLocks noGrp="1" noChangeAspect="1"/>
          </p:cNvSpPr>
          <p:nvPr>
            <p:ph type="pic" sz="quarter" idx="14" hasCustomPrompt="1"/>
          </p:nvPr>
        </p:nvSpPr>
        <p:spPr>
          <a:xfrm>
            <a:off x="16424238" y="8108515"/>
            <a:ext cx="2519228" cy="2517622"/>
          </a:xfrm>
          <a:prstGeom prst="ellipse">
            <a:avLst/>
          </a:prstGeom>
        </p:spPr>
        <p:txBody>
          <a:bodyPr>
            <a:normAutofit/>
          </a:bodyPr>
          <a:lstStyle>
            <a:lvl1pPr>
              <a:lnSpc>
                <a:spcPct val="130000"/>
              </a:lnSpc>
              <a:defRPr sz="2400"/>
            </a:lvl1pPr>
          </a:lstStyle>
          <a:p>
            <a:r>
              <a:rPr lang="en-US" dirty="0"/>
              <a:t>Drag  Your Picture Here</a:t>
            </a:r>
          </a:p>
        </p:txBody>
      </p:sp>
      <p:sp>
        <p:nvSpPr>
          <p:cNvPr id="79" name="Picture Placeholder 13"/>
          <p:cNvSpPr>
            <a:spLocks noGrp="1" noChangeAspect="1"/>
          </p:cNvSpPr>
          <p:nvPr>
            <p:ph type="pic" sz="quarter" idx="15" hasCustomPrompt="1"/>
          </p:nvPr>
        </p:nvSpPr>
        <p:spPr>
          <a:xfrm>
            <a:off x="10996206" y="8108515"/>
            <a:ext cx="2519228" cy="2517622"/>
          </a:xfrm>
          <a:prstGeom prst="ellipse">
            <a:avLst/>
          </a:prstGeom>
        </p:spPr>
        <p:txBody>
          <a:bodyPr>
            <a:normAutofit/>
          </a:bodyPr>
          <a:lstStyle>
            <a:lvl1pPr marL="0" marR="0" indent="0" algn="l" defTabSz="1828165" rtl="0" eaLnBrk="1" fontAlgn="auto" latinLnBrk="0" hangingPunct="1">
              <a:lnSpc>
                <a:spcPct val="130000"/>
              </a:lnSpc>
              <a:spcBef>
                <a:spcPts val="2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400"/>
            </a:lvl1pPr>
          </a:lstStyle>
          <a:p>
            <a:r>
              <a:rPr lang="en-US" dirty="0"/>
              <a:t>Drag  Your Picture Here</a:t>
            </a:r>
          </a:p>
          <a:p>
            <a:endParaRPr lang="en-US" dirty="0"/>
          </a:p>
        </p:txBody>
      </p:sp>
      <p:sp>
        <p:nvSpPr>
          <p:cNvPr id="80" name="Picture Placeholder 13"/>
          <p:cNvSpPr>
            <a:spLocks noGrp="1" noChangeAspect="1"/>
          </p:cNvSpPr>
          <p:nvPr>
            <p:ph type="pic" sz="quarter" idx="16" hasCustomPrompt="1"/>
          </p:nvPr>
        </p:nvSpPr>
        <p:spPr>
          <a:xfrm>
            <a:off x="5510708" y="8080093"/>
            <a:ext cx="2519228" cy="2517622"/>
          </a:xfrm>
          <a:prstGeom prst="ellipse">
            <a:avLst/>
          </a:prstGeom>
        </p:spPr>
        <p:txBody>
          <a:bodyPr>
            <a:normAutofit/>
          </a:bodyPr>
          <a:lstStyle>
            <a:lvl1pPr marL="0" marR="0" indent="0" algn="l" defTabSz="1828165" rtl="0" eaLnBrk="1" fontAlgn="auto" latinLnBrk="0" hangingPunct="1">
              <a:lnSpc>
                <a:spcPct val="130000"/>
              </a:lnSpc>
              <a:spcBef>
                <a:spcPts val="2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 sz="2400"/>
            </a:lvl1pPr>
          </a:lstStyle>
          <a:p>
            <a:r>
              <a:rPr lang="en-US" dirty="0"/>
              <a:t>Drag  Your Picture Here</a:t>
            </a:r>
          </a:p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rvic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Oval 11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  <p:sp>
        <p:nvSpPr>
          <p:cNvPr id="11" name="Picture Placeholder 8"/>
          <p:cNvSpPr>
            <a:spLocks noGrp="1" noChangeAspect="1"/>
          </p:cNvSpPr>
          <p:nvPr>
            <p:ph type="pic" sz="quarter" idx="10"/>
          </p:nvPr>
        </p:nvSpPr>
        <p:spPr>
          <a:xfrm>
            <a:off x="0" y="3419724"/>
            <a:ext cx="24377650" cy="6316547"/>
          </a:xfrm>
        </p:spPr>
        <p:txBody>
          <a:bodyPr>
            <a:normAutofit/>
          </a:bodyPr>
          <a:lstStyle>
            <a:lvl1pPr marL="0" indent="0">
              <a:buNone/>
              <a:defRPr sz="42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3000">
        <p14:reveal/>
      </p:transition>
    </mc:Choice>
    <mc:Fallback xmlns="">
      <p:transition spd="slow" advClick="0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ckup Lapt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val 13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15" name="TextBox 14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  <p:sp>
        <p:nvSpPr>
          <p:cNvPr id="13" name="Picture Placeholder 9"/>
          <p:cNvSpPr>
            <a:spLocks noGrp="1" noChangeAspect="1"/>
          </p:cNvSpPr>
          <p:nvPr>
            <p:ph type="pic" sz="quarter" idx="11"/>
          </p:nvPr>
        </p:nvSpPr>
        <p:spPr>
          <a:xfrm>
            <a:off x="13420048" y="3753036"/>
            <a:ext cx="8676664" cy="4982164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3000">
        <p:fade/>
      </p:transition>
    </mc:Choice>
    <mc:Fallback xmlns="">
      <p:transition spd="med" advClick="0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elcom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val 13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15" name="TextBox 14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  <p:sp>
        <p:nvSpPr>
          <p:cNvPr id="23" name="Picture Placeholder 22"/>
          <p:cNvSpPr>
            <a:spLocks noGrp="1" noChangeAspect="1"/>
          </p:cNvSpPr>
          <p:nvPr>
            <p:ph type="pic" sz="quarter" idx="15"/>
          </p:nvPr>
        </p:nvSpPr>
        <p:spPr>
          <a:xfrm>
            <a:off x="10055781" y="2521311"/>
            <a:ext cx="4266088" cy="4267199"/>
          </a:xfrm>
          <a:prstGeom prst="ellipse">
            <a:avLst/>
          </a:prstGeom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ur Clien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Oval 15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  <p:sp>
        <p:nvSpPr>
          <p:cNvPr id="11" name="Picture Placeholder 2"/>
          <p:cNvSpPr>
            <a:spLocks noGrp="1" noChangeAspect="1"/>
          </p:cNvSpPr>
          <p:nvPr>
            <p:ph type="pic" sz="quarter" idx="23" hasCustomPrompt="1"/>
          </p:nvPr>
        </p:nvSpPr>
        <p:spPr>
          <a:xfrm>
            <a:off x="23084" y="4391316"/>
            <a:ext cx="24377644" cy="4250173"/>
          </a:xfrm>
        </p:spPr>
        <p:txBody>
          <a:bodyPr anchor="t"/>
          <a:lstStyle>
            <a:lvl1pPr marL="0" indent="0" algn="ctr">
              <a:buNone/>
              <a:defRPr/>
            </a:lvl1pPr>
          </a:lstStyle>
          <a:p>
            <a:r>
              <a:rPr lang="en-US" dirty="0"/>
              <a:t>Drag picture to placeholder or click icon to add</a:t>
            </a:r>
            <a:endParaRPr lang="id-ID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am Individu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11" name="TextBox 10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  <p:sp>
        <p:nvSpPr>
          <p:cNvPr id="15" name="Picture Placeholder 14"/>
          <p:cNvSpPr>
            <a:spLocks noGrp="1" noChangeAspect="1"/>
          </p:cNvSpPr>
          <p:nvPr>
            <p:ph type="pic" sz="quarter" idx="10"/>
          </p:nvPr>
        </p:nvSpPr>
        <p:spPr>
          <a:xfrm>
            <a:off x="4167691" y="4000500"/>
            <a:ext cx="6411832" cy="6276976"/>
          </a:xfrm>
        </p:spPr>
        <p:txBody>
          <a:bodyPr>
            <a:normAutofit/>
          </a:bodyPr>
          <a:lstStyle>
            <a:lvl1pPr marL="0" indent="0">
              <a:buNone/>
              <a:defRPr sz="32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Meet_the_team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10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  <p:sp>
        <p:nvSpPr>
          <p:cNvPr id="5" name="Picture Placeholder 22"/>
          <p:cNvSpPr>
            <a:spLocks noGrp="1" noChangeAspect="1"/>
          </p:cNvSpPr>
          <p:nvPr>
            <p:ph type="pic" sz="quarter" idx="14"/>
          </p:nvPr>
        </p:nvSpPr>
        <p:spPr>
          <a:xfrm>
            <a:off x="2579913" y="4265907"/>
            <a:ext cx="3643948" cy="3649131"/>
          </a:xfrm>
        </p:spPr>
        <p:txBody>
          <a:bodyPr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微软雅黑" panose="020B0503020204020204" pitchFamily="34" charset="-122"/>
                <a:cs typeface="Aparajita" panose="020B0604020202020204" pitchFamily="34" charset="0"/>
              </a:defRPr>
            </a:lvl1pPr>
          </a:lstStyle>
          <a:p>
            <a:endParaRPr lang="id-ID" dirty="0"/>
          </a:p>
        </p:txBody>
      </p:sp>
      <p:sp>
        <p:nvSpPr>
          <p:cNvPr id="18" name="Picture Placeholder 22"/>
          <p:cNvSpPr>
            <a:spLocks noGrp="1" noChangeAspect="1"/>
          </p:cNvSpPr>
          <p:nvPr>
            <p:ph type="pic" sz="quarter" idx="15"/>
          </p:nvPr>
        </p:nvSpPr>
        <p:spPr>
          <a:xfrm>
            <a:off x="7791465" y="4265907"/>
            <a:ext cx="3643948" cy="3649131"/>
          </a:xfrm>
        </p:spPr>
        <p:txBody>
          <a:bodyPr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微软雅黑" panose="020B0503020204020204" pitchFamily="34" charset="-122"/>
                <a:cs typeface="Aparajita" panose="020B0604020202020204" pitchFamily="34" charset="0"/>
              </a:defRPr>
            </a:lvl1pPr>
          </a:lstStyle>
          <a:p>
            <a:endParaRPr lang="id-ID" dirty="0"/>
          </a:p>
        </p:txBody>
      </p:sp>
      <p:sp>
        <p:nvSpPr>
          <p:cNvPr id="19" name="Picture Placeholder 22"/>
          <p:cNvSpPr>
            <a:spLocks noGrp="1" noChangeAspect="1"/>
          </p:cNvSpPr>
          <p:nvPr>
            <p:ph type="pic" sz="quarter" idx="16"/>
          </p:nvPr>
        </p:nvSpPr>
        <p:spPr>
          <a:xfrm>
            <a:off x="13096308" y="4265907"/>
            <a:ext cx="3643948" cy="3649131"/>
          </a:xfrm>
        </p:spPr>
        <p:txBody>
          <a:bodyPr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微软雅黑" panose="020B0503020204020204" pitchFamily="34" charset="-122"/>
                <a:cs typeface="Aparajita" panose="020B0604020202020204" pitchFamily="34" charset="0"/>
              </a:defRPr>
            </a:lvl1pPr>
          </a:lstStyle>
          <a:p>
            <a:endParaRPr lang="id-ID" dirty="0"/>
          </a:p>
        </p:txBody>
      </p:sp>
      <p:sp>
        <p:nvSpPr>
          <p:cNvPr id="20" name="Picture Placeholder 22"/>
          <p:cNvSpPr>
            <a:spLocks noGrp="1" noChangeAspect="1"/>
          </p:cNvSpPr>
          <p:nvPr>
            <p:ph type="pic" sz="quarter" idx="17"/>
          </p:nvPr>
        </p:nvSpPr>
        <p:spPr>
          <a:xfrm>
            <a:off x="18265385" y="4265907"/>
            <a:ext cx="3643948" cy="3649131"/>
          </a:xfrm>
        </p:spPr>
        <p:txBody>
          <a:bodyPr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微软雅黑" panose="020B0503020204020204" pitchFamily="34" charset="-122"/>
                <a:cs typeface="Aparajita" panose="020B0604020202020204" pitchFamily="34" charset="0"/>
              </a:defRPr>
            </a:lvl1pPr>
          </a:lstStyle>
          <a:p>
            <a:endParaRPr lang="id-ID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orftfolio-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icture Placeholder 2"/>
          <p:cNvSpPr>
            <a:spLocks noGrp="1" noChangeAspect="1"/>
          </p:cNvSpPr>
          <p:nvPr>
            <p:ph type="pic" sz="quarter" idx="15"/>
          </p:nvPr>
        </p:nvSpPr>
        <p:spPr>
          <a:xfrm>
            <a:off x="3" y="1"/>
            <a:ext cx="487622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36" name="Picture Placeholder 2"/>
          <p:cNvSpPr>
            <a:spLocks noGrp="1" noChangeAspect="1"/>
          </p:cNvSpPr>
          <p:nvPr>
            <p:ph type="pic" sz="quarter" idx="16"/>
          </p:nvPr>
        </p:nvSpPr>
        <p:spPr>
          <a:xfrm>
            <a:off x="3" y="3962958"/>
            <a:ext cx="487622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37" name="Picture Placeholder 2"/>
          <p:cNvSpPr>
            <a:spLocks noGrp="1" noChangeAspect="1"/>
          </p:cNvSpPr>
          <p:nvPr>
            <p:ph type="pic" sz="quarter" idx="17"/>
          </p:nvPr>
        </p:nvSpPr>
        <p:spPr>
          <a:xfrm>
            <a:off x="4876229" y="1216"/>
            <a:ext cx="487622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38" name="Picture Placeholder 2"/>
          <p:cNvSpPr>
            <a:spLocks noGrp="1" noChangeAspect="1"/>
          </p:cNvSpPr>
          <p:nvPr>
            <p:ph type="pic" sz="quarter" idx="18"/>
          </p:nvPr>
        </p:nvSpPr>
        <p:spPr>
          <a:xfrm>
            <a:off x="4876229" y="3964173"/>
            <a:ext cx="487622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39" name="Picture Placeholder 2"/>
          <p:cNvSpPr>
            <a:spLocks noGrp="1" noChangeAspect="1"/>
          </p:cNvSpPr>
          <p:nvPr>
            <p:ph type="pic" sz="quarter" idx="19"/>
          </p:nvPr>
        </p:nvSpPr>
        <p:spPr>
          <a:xfrm>
            <a:off x="9741188" y="-1215"/>
            <a:ext cx="487622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40" name="Picture Placeholder 2"/>
          <p:cNvSpPr>
            <a:spLocks noGrp="1" noChangeAspect="1"/>
          </p:cNvSpPr>
          <p:nvPr>
            <p:ph type="pic" sz="quarter" idx="20"/>
          </p:nvPr>
        </p:nvSpPr>
        <p:spPr>
          <a:xfrm>
            <a:off x="9741188" y="3961742"/>
            <a:ext cx="487622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41" name="Picture Placeholder 2"/>
          <p:cNvSpPr>
            <a:spLocks noGrp="1" noChangeAspect="1"/>
          </p:cNvSpPr>
          <p:nvPr>
            <p:ph type="pic" sz="quarter" idx="21"/>
          </p:nvPr>
        </p:nvSpPr>
        <p:spPr>
          <a:xfrm>
            <a:off x="14595131" y="2431"/>
            <a:ext cx="487622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42" name="Picture Placeholder 2"/>
          <p:cNvSpPr>
            <a:spLocks noGrp="1" noChangeAspect="1"/>
          </p:cNvSpPr>
          <p:nvPr>
            <p:ph type="pic" sz="quarter" idx="22"/>
          </p:nvPr>
        </p:nvSpPr>
        <p:spPr>
          <a:xfrm>
            <a:off x="14595131" y="3965388"/>
            <a:ext cx="487622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43" name="Picture Placeholder 2"/>
          <p:cNvSpPr>
            <a:spLocks noGrp="1" noChangeAspect="1"/>
          </p:cNvSpPr>
          <p:nvPr>
            <p:ph type="pic" sz="quarter" idx="23"/>
          </p:nvPr>
        </p:nvSpPr>
        <p:spPr>
          <a:xfrm>
            <a:off x="19479147" y="2431"/>
            <a:ext cx="489850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44" name="Picture Placeholder 2"/>
          <p:cNvSpPr>
            <a:spLocks noGrp="1" noChangeAspect="1"/>
          </p:cNvSpPr>
          <p:nvPr>
            <p:ph type="pic" sz="quarter" idx="24"/>
          </p:nvPr>
        </p:nvSpPr>
        <p:spPr>
          <a:xfrm>
            <a:off x="19479147" y="3965388"/>
            <a:ext cx="489850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orftfolio-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icture Placeholder 2"/>
          <p:cNvSpPr>
            <a:spLocks noGrp="1" noChangeAspect="1"/>
          </p:cNvSpPr>
          <p:nvPr>
            <p:ph type="pic" sz="quarter" idx="15"/>
          </p:nvPr>
        </p:nvSpPr>
        <p:spPr>
          <a:xfrm>
            <a:off x="3" y="1"/>
            <a:ext cx="487622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38" name="Picture Placeholder 2"/>
          <p:cNvSpPr>
            <a:spLocks noGrp="1" noChangeAspect="1"/>
          </p:cNvSpPr>
          <p:nvPr>
            <p:ph type="pic" sz="quarter" idx="18"/>
          </p:nvPr>
        </p:nvSpPr>
        <p:spPr>
          <a:xfrm>
            <a:off x="4876228" y="3964174"/>
            <a:ext cx="487622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39" name="Picture Placeholder 2"/>
          <p:cNvSpPr>
            <a:spLocks noGrp="1" noChangeAspect="1"/>
          </p:cNvSpPr>
          <p:nvPr>
            <p:ph type="pic" sz="quarter" idx="19"/>
          </p:nvPr>
        </p:nvSpPr>
        <p:spPr>
          <a:xfrm>
            <a:off x="9741188" y="-1215"/>
            <a:ext cx="487622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42" name="Picture Placeholder 2"/>
          <p:cNvSpPr>
            <a:spLocks noGrp="1" noChangeAspect="1"/>
          </p:cNvSpPr>
          <p:nvPr>
            <p:ph type="pic" sz="quarter" idx="22"/>
          </p:nvPr>
        </p:nvSpPr>
        <p:spPr>
          <a:xfrm>
            <a:off x="14639693" y="3965388"/>
            <a:ext cx="5078547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  <p:sp>
        <p:nvSpPr>
          <p:cNvPr id="43" name="Picture Placeholder 2"/>
          <p:cNvSpPr>
            <a:spLocks noGrp="1" noChangeAspect="1"/>
          </p:cNvSpPr>
          <p:nvPr>
            <p:ph type="pic" sz="quarter" idx="23"/>
          </p:nvPr>
        </p:nvSpPr>
        <p:spPr>
          <a:xfrm>
            <a:off x="19479147" y="2431"/>
            <a:ext cx="4898502" cy="3961741"/>
          </a:xfrm>
        </p:spPr>
        <p:txBody>
          <a:bodyPr>
            <a:normAutofit/>
          </a:bodyPr>
          <a:lstStyle>
            <a:lvl1pPr marL="0" indent="0">
              <a:buNone/>
              <a:defRPr sz="4000">
                <a:solidFill>
                  <a:schemeClr val="accent1"/>
                </a:solidFill>
              </a:defRPr>
            </a:lvl1pPr>
          </a:lstStyle>
          <a:p>
            <a:endParaRPr lang="id-ID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Pad_mocku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icture Placeholder 2"/>
          <p:cNvSpPr>
            <a:spLocks noGrp="1" noChangeAspect="1"/>
          </p:cNvSpPr>
          <p:nvPr>
            <p:ph type="pic" sz="quarter" idx="13"/>
          </p:nvPr>
        </p:nvSpPr>
        <p:spPr>
          <a:xfrm>
            <a:off x="-5" y="-1"/>
            <a:ext cx="24377651" cy="6460436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latin typeface="Raleway Light"/>
                <a:cs typeface="Raleway Light"/>
              </a:defRPr>
            </a:lvl1pPr>
          </a:lstStyle>
          <a:p>
            <a:pPr lvl="0"/>
            <a:endParaRPr lang="en-US" noProof="0" dirty="0"/>
          </a:p>
        </p:txBody>
      </p:sp>
    </p:spTree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pp_fea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icture Placeholder 2"/>
          <p:cNvSpPr>
            <a:spLocks noGrp="1" noChangeAspect="1"/>
          </p:cNvSpPr>
          <p:nvPr>
            <p:ph type="pic" sz="quarter" idx="13"/>
          </p:nvPr>
        </p:nvSpPr>
        <p:spPr>
          <a:xfrm>
            <a:off x="-5" y="-1"/>
            <a:ext cx="24377651" cy="6460436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latin typeface="Raleway Light"/>
                <a:cs typeface="Raleway Light"/>
              </a:defRPr>
            </a:lvl1pPr>
          </a:lstStyle>
          <a:p>
            <a:pPr lvl="0"/>
            <a:endParaRPr lang="en-US" noProof="0" dirty="0"/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sz="quarter" idx="11"/>
          </p:nvPr>
        </p:nvSpPr>
        <p:spPr>
          <a:xfrm>
            <a:off x="3070977" y="2466755"/>
            <a:ext cx="4720487" cy="8450345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latin typeface="Raleway Light"/>
                <a:cs typeface="Raleway Light"/>
              </a:defRPr>
            </a:lvl1pPr>
          </a:lstStyle>
          <a:p>
            <a:pPr lvl="0"/>
            <a:endParaRPr lang="en-US" noProof="0" dirty="0"/>
          </a:p>
        </p:txBody>
      </p:sp>
    </p:spTree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app_featu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icture Placeholder 2"/>
          <p:cNvSpPr>
            <a:spLocks noGrp="1" noChangeAspect="1"/>
          </p:cNvSpPr>
          <p:nvPr>
            <p:ph type="pic" sz="quarter" idx="13"/>
          </p:nvPr>
        </p:nvSpPr>
        <p:spPr>
          <a:xfrm>
            <a:off x="-5" y="-1"/>
            <a:ext cx="24377651" cy="6460436"/>
          </a:xfrm>
        </p:spPr>
        <p:txBody>
          <a:bodyPr rtlCol="0">
            <a:normAutofit/>
          </a:bodyPr>
          <a:lstStyle>
            <a:lvl1pPr marL="0" indent="0">
              <a:buNone/>
              <a:defRPr sz="2000">
                <a:latin typeface="Raleway Light"/>
                <a:cs typeface="Raleway Light"/>
              </a:defRPr>
            </a:lvl1pPr>
          </a:lstStyle>
          <a:p>
            <a:pPr lvl="0"/>
            <a:endParaRPr lang="en-US" noProof="0" dirty="0"/>
          </a:p>
        </p:txBody>
      </p:sp>
    </p:spTree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Oval 7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23081511" y="607069"/>
            <a:ext cx="864513" cy="615480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微软雅黑" panose="020B0503020204020204" pitchFamily="34" charset="-122"/>
                <a:cs typeface="Aparajita" panose="020B0604020202020204" pitchFamily="34" charset="0"/>
              </a:rPr>
              <a:t>‹#›</a:t>
            </a:fld>
            <a:endParaRPr lang="id-ID" sz="2800" dirty="0">
              <a:solidFill>
                <a:schemeClr val="bg1"/>
              </a:solidFill>
              <a:latin typeface="微软雅黑" panose="020B0503020204020204" pitchFamily="34" charset="-122"/>
              <a:cs typeface="Aparajita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</p:spPr>
      </p:pic>
      <p:pic>
        <p:nvPicPr>
          <p:cNvPr id="8" name="Picture 6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2810" y="12118484"/>
            <a:ext cx="1093592" cy="1251276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859821" y="12280968"/>
            <a:ext cx="912603" cy="615480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rgbClr val="1EA185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rgbClr val="1EA185"/>
              </a:solidFill>
              <a:latin typeface="Raleway Light"/>
              <a:cs typeface="Raleway Light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461866" y="273060"/>
            <a:ext cx="23310558" cy="1363235"/>
          </a:xfrm>
        </p:spPr>
        <p:txBody>
          <a:bodyPr>
            <a:normAutofit/>
          </a:bodyPr>
          <a:lstStyle>
            <a:lvl1pPr algn="ctr">
              <a:defRPr sz="7200" b="1" spc="600">
                <a:solidFill>
                  <a:srgbClr val="44546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2" name="Rectangle 162"/>
          <p:cNvSpPr/>
          <p:nvPr/>
        </p:nvSpPr>
        <p:spPr>
          <a:xfrm>
            <a:off x="9870413" y="1817608"/>
            <a:ext cx="4491045" cy="9174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339" tIns="45672" rIns="91339" bIns="45672" rtlCol="0" anchor="ctr"/>
          <a:lstStyle/>
          <a:p>
            <a:pPr algn="ctr"/>
            <a:endParaRPr lang="en-US" dirty="0">
              <a:solidFill>
                <a:schemeClr val="accent2"/>
              </a:solidFill>
              <a:latin typeface="Open Sans Light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24" y="12616498"/>
            <a:ext cx="4290216" cy="59642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75" y="0"/>
            <a:ext cx="24384000" cy="13716000"/>
          </a:xfrm>
          <a:prstGeom prst="rect">
            <a:avLst/>
          </a:prstGeom>
        </p:spPr>
      </p:pic>
      <p:pic>
        <p:nvPicPr>
          <p:cNvPr id="8" name="Picture 6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2810" y="12118484"/>
            <a:ext cx="1093592" cy="1251276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859821" y="12280968"/>
            <a:ext cx="912603" cy="615480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rgbClr val="1EA185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rgbClr val="1EA185"/>
              </a:solidFill>
              <a:latin typeface="Raleway Light"/>
              <a:cs typeface="Raleway Light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461866" y="273060"/>
            <a:ext cx="23310558" cy="1363235"/>
          </a:xfrm>
        </p:spPr>
        <p:txBody>
          <a:bodyPr>
            <a:normAutofit/>
          </a:bodyPr>
          <a:lstStyle>
            <a:lvl1pPr algn="ctr">
              <a:defRPr sz="7200" b="1" spc="600">
                <a:solidFill>
                  <a:srgbClr val="44546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2" name="Rectangle 162"/>
          <p:cNvSpPr/>
          <p:nvPr/>
        </p:nvSpPr>
        <p:spPr>
          <a:xfrm>
            <a:off x="9870413" y="1817608"/>
            <a:ext cx="4491045" cy="9174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339" tIns="45672" rIns="91339" bIns="45672" rtlCol="0" anchor="ctr"/>
          <a:lstStyle/>
          <a:p>
            <a:pPr algn="ctr"/>
            <a:endParaRPr lang="en-US" dirty="0">
              <a:solidFill>
                <a:schemeClr val="accent2"/>
              </a:solidFill>
              <a:latin typeface="Open Sans Light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24" y="12616498"/>
            <a:ext cx="4290216" cy="59642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Individual of the Te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icture Placeholder 22"/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88825" cy="1387050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200"/>
            </a:lvl1pPr>
          </a:lstStyle>
          <a:p>
            <a:endParaRPr lang="en-US" dirty="0"/>
          </a:p>
        </p:txBody>
      </p:sp>
      <p:sp>
        <p:nvSpPr>
          <p:cNvPr id="4" name="Oval 3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 userDrawn="1"/>
        </p:nvSpPr>
        <p:spPr>
          <a:xfrm>
            <a:off x="23081511" y="607069"/>
            <a:ext cx="864513" cy="615480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微软雅黑" panose="020B0503020204020204" pitchFamily="34" charset="-122"/>
                <a:cs typeface="Aparajita" panose="020B0604020202020204" pitchFamily="34" charset="0"/>
              </a:rPr>
              <a:t>‹#›</a:t>
            </a:fld>
            <a:endParaRPr lang="id-ID" sz="2800" dirty="0">
              <a:solidFill>
                <a:schemeClr val="bg1"/>
              </a:solidFill>
              <a:latin typeface="微软雅黑" panose="020B0503020204020204" pitchFamily="34" charset="-122"/>
              <a:cs typeface="Aparajita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2424FF-B7B0-4602-8693-E264E458EC54}" type="datetimeFigureOut">
              <a:rPr lang="zh-CN" altLang="en-US" smtClean="0"/>
              <a:t>2024/9/2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EE920D-385A-40E1-B1AE-87074649C0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465844" y="834534"/>
            <a:ext cx="23310558" cy="1363235"/>
          </a:xfrm>
        </p:spPr>
        <p:txBody>
          <a:bodyPr>
            <a:normAutofit/>
          </a:bodyPr>
          <a:lstStyle>
            <a:lvl1pPr algn="ctr">
              <a:defRPr sz="7200" b="1" spc="600">
                <a:solidFill>
                  <a:srgbClr val="44546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</p:spPr>
      </p:pic>
      <p:pic>
        <p:nvPicPr>
          <p:cNvPr id="8" name="Picture 6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2810" y="12118484"/>
            <a:ext cx="1093592" cy="1251276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843196" y="12280968"/>
            <a:ext cx="912603" cy="615480"/>
          </a:xfrm>
          <a:prstGeom prst="rect">
            <a:avLst/>
          </a:prstGeom>
          <a:noFill/>
        </p:spPr>
        <p:txBody>
          <a:bodyPr wrap="squar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rgbClr val="1EA185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rgbClr val="1EA185"/>
              </a:solidFill>
              <a:latin typeface="Raleway Light"/>
              <a:cs typeface="Raleway Light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461866" y="273060"/>
            <a:ext cx="23310558" cy="1363235"/>
          </a:xfrm>
        </p:spPr>
        <p:txBody>
          <a:bodyPr>
            <a:normAutofit/>
          </a:bodyPr>
          <a:lstStyle>
            <a:lvl1pPr algn="ctr">
              <a:defRPr sz="7200" b="1" spc="600">
                <a:solidFill>
                  <a:srgbClr val="44546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2" name="Rectangle 162"/>
          <p:cNvSpPr/>
          <p:nvPr/>
        </p:nvSpPr>
        <p:spPr>
          <a:xfrm>
            <a:off x="9870413" y="1817608"/>
            <a:ext cx="4491045" cy="9174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339" tIns="45672" rIns="91339" bIns="45672" rtlCol="0" anchor="ctr"/>
          <a:lstStyle/>
          <a:p>
            <a:pPr algn="ctr"/>
            <a:endParaRPr lang="en-US" dirty="0">
              <a:solidFill>
                <a:schemeClr val="accent2"/>
              </a:solidFill>
              <a:latin typeface="Open Sans Light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24" y="12616498"/>
            <a:ext cx="4290216" cy="59642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 userDrawn="1"/>
        </p:nvSpPr>
        <p:spPr bwMode="auto">
          <a:xfrm>
            <a:off x="0" y="0"/>
            <a:ext cx="24377650" cy="137160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40000">
                <a:srgbClr val="F3F3F3"/>
              </a:gs>
              <a:gs pos="100000">
                <a:srgbClr val="E6E6E6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txBody>
          <a:bodyPr anchor="ctr"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7200">
              <a:solidFill>
                <a:srgbClr val="FFFFFF"/>
              </a:solidFill>
            </a:endParaRPr>
          </a:p>
        </p:txBody>
      </p:sp>
      <p:sp>
        <p:nvSpPr>
          <p:cNvPr id="5" name="矩形 4"/>
          <p:cNvSpPr/>
          <p:nvPr userDrawn="1"/>
        </p:nvSpPr>
        <p:spPr bwMode="auto">
          <a:xfrm>
            <a:off x="0" y="12509500"/>
            <a:ext cx="24377650" cy="12065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sz="7200"/>
          </a:p>
        </p:txBody>
      </p:sp>
      <p:pic>
        <p:nvPicPr>
          <p:cNvPr id="8" name="Picture 2" descr="E:\公司\speed\1.new\ppt模板\效果\yy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71845" y="12722227"/>
            <a:ext cx="3412237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标题 8"/>
          <p:cNvSpPr>
            <a:spLocks noGrp="1"/>
          </p:cNvSpPr>
          <p:nvPr>
            <p:ph type="title"/>
          </p:nvPr>
        </p:nvSpPr>
        <p:spPr>
          <a:xfrm>
            <a:off x="1014471" y="533934"/>
            <a:ext cx="19002520" cy="1195864"/>
          </a:xfrm>
          <a:prstGeom prst="rect">
            <a:avLst/>
          </a:prstGeom>
        </p:spPr>
        <p:txBody>
          <a:bodyPr/>
          <a:lstStyle>
            <a:lvl1pPr algn="l">
              <a:defRPr sz="6400" b="1" baseline="0">
                <a:solidFill>
                  <a:srgbClr val="1D2088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0"/>
          </p:nvPr>
        </p:nvSpPr>
        <p:spPr>
          <a:xfrm>
            <a:off x="1030175" y="2228851"/>
            <a:ext cx="22265190" cy="9828470"/>
          </a:xfrm>
          <a:prstGeom prst="rect">
            <a:avLst/>
          </a:prstGeom>
        </p:spPr>
        <p:txBody>
          <a:bodyPr/>
          <a:lstStyle>
            <a:lvl1pPr marL="0" indent="0">
              <a:lnSpc>
                <a:spcPct val="120000"/>
              </a:lnSpc>
              <a:buNone/>
              <a:defRPr sz="40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4" name="TextBox 6"/>
          <p:cNvSpPr txBox="1">
            <a:spLocks noChangeArrowheads="1"/>
          </p:cNvSpPr>
          <p:nvPr userDrawn="1"/>
        </p:nvSpPr>
        <p:spPr bwMode="auto">
          <a:xfrm>
            <a:off x="723713" y="12817477"/>
            <a:ext cx="4161342" cy="523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思难行易   势在必得</a:t>
            </a:r>
          </a:p>
        </p:txBody>
      </p:sp>
      <p:pic>
        <p:nvPicPr>
          <p:cNvPr id="9" name="Picture 2" descr="C:\Users\sony\Desktop\SB-思必得信息技术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74936" y="355600"/>
            <a:ext cx="2983723" cy="777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2141200"/>
            <a:ext cx="24377650" cy="1574800"/>
          </a:xfrm>
          <a:prstGeom prst="rect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7200">
              <a:solidFill>
                <a:prstClr val="white"/>
              </a:solidFill>
            </a:endParaRPr>
          </a:p>
        </p:txBody>
      </p:sp>
      <p:sp>
        <p:nvSpPr>
          <p:cNvPr id="8" name="等腰三角形 7"/>
          <p:cNvSpPr/>
          <p:nvPr userDrawn="1"/>
        </p:nvSpPr>
        <p:spPr>
          <a:xfrm>
            <a:off x="4809003" y="3739757"/>
            <a:ext cx="6335054" cy="5400150"/>
          </a:xfrm>
          <a:prstGeom prst="triangle">
            <a:avLst/>
          </a:prstGeom>
          <a:solidFill>
            <a:schemeClr val="tx1">
              <a:lumMod val="65000"/>
              <a:lumOff val="35000"/>
              <a:alpha val="14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800">
              <a:solidFill>
                <a:prstClr val="white"/>
              </a:solidFill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 flipV="1">
            <a:off x="10544039" y="6807763"/>
            <a:ext cx="8977126" cy="30778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等腰三角形 23"/>
          <p:cNvSpPr/>
          <p:nvPr userDrawn="1"/>
        </p:nvSpPr>
        <p:spPr>
          <a:xfrm rot="18035669">
            <a:off x="6412680" y="2770429"/>
            <a:ext cx="960106" cy="827462"/>
          </a:xfrm>
          <a:prstGeom prst="triangle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800">
              <a:solidFill>
                <a:prstClr val="white"/>
              </a:solidFill>
            </a:endParaRPr>
          </a:p>
        </p:txBody>
      </p:sp>
      <p:sp>
        <p:nvSpPr>
          <p:cNvPr id="25" name="等腰三角形 24"/>
          <p:cNvSpPr/>
          <p:nvPr userDrawn="1"/>
        </p:nvSpPr>
        <p:spPr>
          <a:xfrm rot="21283757">
            <a:off x="5308996" y="3344181"/>
            <a:ext cx="511721" cy="441254"/>
          </a:xfrm>
          <a:prstGeom prst="triangle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800">
              <a:solidFill>
                <a:prstClr val="white"/>
              </a:solidFill>
            </a:endParaRPr>
          </a:p>
        </p:txBody>
      </p:sp>
      <p:sp>
        <p:nvSpPr>
          <p:cNvPr id="26" name="等腰三角形 25"/>
          <p:cNvSpPr/>
          <p:nvPr userDrawn="1"/>
        </p:nvSpPr>
        <p:spPr>
          <a:xfrm rot="15968008">
            <a:off x="4493801" y="4387201"/>
            <a:ext cx="811598" cy="606114"/>
          </a:xfrm>
          <a:prstGeom prst="triangle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800">
              <a:solidFill>
                <a:prstClr val="white"/>
              </a:solidFill>
            </a:endParaRPr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10"/>
          </p:nvPr>
        </p:nvSpPr>
        <p:spPr>
          <a:xfrm>
            <a:off x="11350673" y="7231884"/>
            <a:ext cx="3487452" cy="2130424"/>
          </a:xfrm>
        </p:spPr>
        <p:txBody>
          <a:bodyPr>
            <a:normAutofit/>
          </a:bodyPr>
          <a:lstStyle>
            <a:lvl1pPr marL="0" indent="-457200" algn="l" defTabSz="1828165" rtl="0" eaLnBrk="1" latinLnBrk="0" hangingPunct="1">
              <a:buFont typeface="Wingdings" panose="05000000000000000000" pitchFamily="2" charset="2"/>
              <a:buChar char="n"/>
              <a:defRPr lang="zh-CN" altLang="en-US" sz="3730" kern="1200" dirty="0" smtClean="0">
                <a:solidFill>
                  <a:prstClr val="black">
                    <a:lumMod val="65000"/>
                    <a:lumOff val="35000"/>
                    <a:alpha val="91000"/>
                  </a:prstClr>
                </a:solidFill>
                <a:latin typeface="专业字体设计服务/WWW.ZTSGC.COM/" panose="02000000000000000000" pitchFamily="2" charset="-122"/>
                <a:ea typeface="专业字体设计服务/WWW.ZTSGC.COM/" panose="02000000000000000000" pitchFamily="2" charset="-122"/>
                <a:cs typeface="方正豪体简体" panose="03000509000000000000" pitchFamily="65" charset="-122"/>
              </a:defRPr>
            </a:lvl1pPr>
            <a:lvl5pPr marL="3656965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30" name="文本占位符 28"/>
          <p:cNvSpPr>
            <a:spLocks noGrp="1"/>
          </p:cNvSpPr>
          <p:nvPr>
            <p:ph type="body" sz="quarter" idx="11"/>
          </p:nvPr>
        </p:nvSpPr>
        <p:spPr>
          <a:xfrm>
            <a:off x="15277400" y="7231884"/>
            <a:ext cx="3487452" cy="2130424"/>
          </a:xfrm>
        </p:spPr>
        <p:txBody>
          <a:bodyPr>
            <a:normAutofit/>
          </a:bodyPr>
          <a:lstStyle>
            <a:lvl1pPr marL="0" indent="-457200" algn="l" defTabSz="1828165" rtl="0" eaLnBrk="1" latinLnBrk="0" hangingPunct="1">
              <a:buFont typeface="Wingdings" panose="05000000000000000000" pitchFamily="2" charset="2"/>
              <a:buChar char="n"/>
              <a:defRPr lang="zh-CN" altLang="en-US" sz="3730" kern="1200" dirty="0" smtClean="0">
                <a:solidFill>
                  <a:prstClr val="black">
                    <a:lumMod val="65000"/>
                    <a:lumOff val="35000"/>
                    <a:alpha val="91000"/>
                  </a:prstClr>
                </a:solidFill>
                <a:latin typeface="专业字体设计服务/WWW.ZTSGC.COM/" panose="02000000000000000000" pitchFamily="2" charset="-122"/>
                <a:ea typeface="专业字体设计服务/WWW.ZTSGC.COM/" panose="02000000000000000000" pitchFamily="2" charset="-122"/>
                <a:cs typeface="方正豪体简体" panose="03000509000000000000" pitchFamily="65" charset="-122"/>
              </a:defRPr>
            </a:lvl1pPr>
            <a:lvl5pPr marL="3656965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36" name="内容占位符 35"/>
          <p:cNvSpPr>
            <a:spLocks noGrp="1"/>
          </p:cNvSpPr>
          <p:nvPr>
            <p:ph sz="quarter" idx="12"/>
          </p:nvPr>
        </p:nvSpPr>
        <p:spPr>
          <a:xfrm>
            <a:off x="10602591" y="4283993"/>
            <a:ext cx="8918575" cy="2130426"/>
          </a:xfrm>
        </p:spPr>
        <p:txBody>
          <a:bodyPr>
            <a:noAutofit/>
          </a:bodyPr>
          <a:lstStyle>
            <a:lvl1pPr marL="0" indent="0" algn="ctr" defTabSz="1828165" rtl="0" eaLnBrk="1" latinLnBrk="0" hangingPunct="1">
              <a:buNone/>
              <a:defRPr lang="zh-CN" altLang="en-US" sz="13195" b="1" kern="1200" dirty="0">
                <a:solidFill>
                  <a:prstClr val="black">
                    <a:lumMod val="65000"/>
                    <a:lumOff val="35000"/>
                    <a:alpha val="91000"/>
                  </a:prstClr>
                </a:solidFill>
                <a:latin typeface="专业字体设计服务/WWW.ZTSGC.COM/" panose="02000000000000000000" pitchFamily="2" charset="-122"/>
                <a:ea typeface="专业字体设计服务/WWW.ZTSGC.COM/" panose="02000000000000000000" pitchFamily="2" charset="-122"/>
                <a:cs typeface="方正豪体简体" panose="03000509000000000000" pitchFamily="65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38" name="内容占位符 37"/>
          <p:cNvSpPr>
            <a:spLocks noGrp="1"/>
          </p:cNvSpPr>
          <p:nvPr>
            <p:ph sz="quarter" idx="13"/>
          </p:nvPr>
        </p:nvSpPr>
        <p:spPr>
          <a:xfrm>
            <a:off x="4958151" y="4563611"/>
            <a:ext cx="6100105" cy="4133846"/>
          </a:xfrm>
        </p:spPr>
        <p:txBody>
          <a:bodyPr>
            <a:noAutofit/>
          </a:bodyPr>
          <a:lstStyle>
            <a:lvl1pPr marL="0" indent="0" algn="ctr" defTabSz="1828165" rtl="0" eaLnBrk="1" latinLnBrk="0" hangingPunct="1">
              <a:buNone/>
              <a:defRPr lang="zh-CN" altLang="en-US" sz="26595" kern="1200" dirty="0" smtClean="0">
                <a:solidFill>
                  <a:srgbClr val="073A8C"/>
                </a:solidFill>
                <a:latin typeface="Impact" panose="020B0806030902050204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9947717" y="321654"/>
            <a:ext cx="4000500" cy="12382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</p:spPr>
      </p:pic>
      <p:pic>
        <p:nvPicPr>
          <p:cNvPr id="8" name="Picture 6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2810" y="12118484"/>
            <a:ext cx="1093592" cy="1251276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843196" y="12280968"/>
            <a:ext cx="912603" cy="615480"/>
          </a:xfrm>
          <a:prstGeom prst="rect">
            <a:avLst/>
          </a:prstGeom>
          <a:noFill/>
        </p:spPr>
        <p:txBody>
          <a:bodyPr wrap="squar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rgbClr val="1EA185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rgbClr val="1EA185"/>
              </a:solidFill>
              <a:latin typeface="Raleway Light"/>
              <a:cs typeface="Raleway Light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461866" y="273060"/>
            <a:ext cx="23310558" cy="1363235"/>
          </a:xfrm>
        </p:spPr>
        <p:txBody>
          <a:bodyPr>
            <a:normAutofit/>
          </a:bodyPr>
          <a:lstStyle>
            <a:lvl1pPr algn="ctr">
              <a:defRPr sz="7200" b="1" spc="600">
                <a:solidFill>
                  <a:srgbClr val="44546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24" y="12616498"/>
            <a:ext cx="4290216" cy="596424"/>
          </a:xfrm>
          <a:prstGeom prst="rect">
            <a:avLst/>
          </a:prstGeom>
        </p:spPr>
      </p:pic>
      <p:sp>
        <p:nvSpPr>
          <p:cNvPr id="11" name="Text Placeholder 2"/>
          <p:cNvSpPr>
            <a:spLocks noGrp="1"/>
          </p:cNvSpPr>
          <p:nvPr>
            <p:ph idx="1"/>
          </p:nvPr>
        </p:nvSpPr>
        <p:spPr>
          <a:xfrm>
            <a:off x="842110" y="2360594"/>
            <a:ext cx="22786152" cy="9909664"/>
          </a:xfrm>
          <a:prstGeom prst="rect">
            <a:avLst/>
          </a:prstGeom>
        </p:spPr>
        <p:txBody>
          <a:bodyPr vert="horz" lIns="182843" tIns="91422" rIns="182843" bIns="91422" rtlCol="0">
            <a:normAutofit/>
          </a:bodyPr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62800" y="341355"/>
            <a:ext cx="3892999" cy="101304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14346" y="481251"/>
            <a:ext cx="18857810" cy="1078654"/>
          </a:xfrm>
        </p:spPr>
        <p:txBody>
          <a:bodyPr>
            <a:normAutofit/>
          </a:bodyPr>
          <a:lstStyle>
            <a:lvl1pPr>
              <a:defRPr lang="zh-CN" altLang="en-US" sz="6000" b="1" kern="1200">
                <a:solidFill>
                  <a:srgbClr val="073A8C"/>
                </a:solidFill>
                <a:latin typeface="专业字体设计服务/WWW.ZTSGC.COM/" panose="02000000000000000000" pitchFamily="2" charset="-122"/>
                <a:ea typeface="专业字体设计服务/WWW.ZTSGC.COM/" panose="02000000000000000000" pitchFamily="2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1" y="469159"/>
            <a:ext cx="2014345" cy="1090746"/>
          </a:xfrm>
          <a:prstGeom prst="rect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8281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572" y="12659097"/>
            <a:ext cx="5185675" cy="721098"/>
          </a:xfrm>
          <a:prstGeom prst="rect">
            <a:avLst/>
          </a:prstGeom>
        </p:spPr>
      </p:pic>
      <p:sp>
        <p:nvSpPr>
          <p:cNvPr id="12" name="TextBox 5"/>
          <p:cNvSpPr txBox="1"/>
          <p:nvPr userDrawn="1"/>
        </p:nvSpPr>
        <p:spPr>
          <a:xfrm>
            <a:off x="22552920" y="12583548"/>
            <a:ext cx="1824731" cy="861404"/>
          </a:xfrm>
          <a:prstGeom prst="rect">
            <a:avLst/>
          </a:prstGeom>
          <a:noFill/>
        </p:spPr>
        <p:txBody>
          <a:bodyPr wrap="square" lIns="365519" tIns="182760" rIns="365519" bIns="182760" rtlCol="0">
            <a:spAutoFit/>
          </a:bodyPr>
          <a:lstStyle/>
          <a:p>
            <a:pPr marL="0" marR="0" lvl="0" indent="0" algn="ctr" defTabSz="18281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60E2A6B-A809-4840-BF14-8648BC0BDF87}" type="slidenum">
              <a:rPr kumimoji="0" lang="id-ID" sz="3200" b="1" i="0" u="none" strike="noStrike" kern="1200" cap="none" spc="0" normalizeH="0" baseline="0" noProof="0" smtClean="0">
                <a:ln>
                  <a:noFill/>
                </a:ln>
                <a:solidFill>
                  <a:srgbClr val="073A8C"/>
                </a:solidFill>
                <a:effectLst/>
                <a:uLnTx/>
                <a:uFillTx/>
                <a:latin typeface="Verdana" panose="020B0604030504040204" pitchFamily="34" charset="0"/>
                <a:ea typeface="Verdana" panose="020B0604030504040204" pitchFamily="34" charset="0"/>
                <a:cs typeface="Raleway Light"/>
              </a:rPr>
              <a:t>‹#›</a:t>
            </a:fld>
            <a:endParaRPr kumimoji="0" lang="id-ID" sz="4800" b="0" i="0" u="none" strike="noStrike" kern="1200" cap="none" spc="0" normalizeH="0" baseline="0" noProof="0" dirty="0">
              <a:ln>
                <a:noFill/>
              </a:ln>
              <a:solidFill>
                <a:srgbClr val="073A8C"/>
              </a:solidFill>
              <a:effectLst/>
              <a:uLnTx/>
              <a:uFillTx/>
              <a:latin typeface="Verdana" panose="020B0604030504040204" pitchFamily="34" charset="0"/>
              <a:ea typeface="Verdana" panose="020B0604030504040204" pitchFamily="34" charset="0"/>
              <a:cs typeface="Raleway Light"/>
            </a:endParaRP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9947717" y="321654"/>
            <a:ext cx="4000500" cy="1238250"/>
          </a:xfrm>
          <a:prstGeom prst="rect">
            <a:avLst/>
          </a:prstGeom>
        </p:spPr>
      </p:pic>
    </p:spTree>
  </p:cSld>
  <p:clrMapOvr>
    <a:masterClrMapping/>
  </p:clrMapOvr>
  <p:hf hdr="0" ft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2141200"/>
            <a:ext cx="24377650" cy="1574800"/>
          </a:xfrm>
          <a:prstGeom prst="rect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8281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3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" name="等腰三角形 7"/>
          <p:cNvSpPr/>
          <p:nvPr userDrawn="1"/>
        </p:nvSpPr>
        <p:spPr>
          <a:xfrm>
            <a:off x="4809003" y="3739757"/>
            <a:ext cx="6335054" cy="5400150"/>
          </a:xfrm>
          <a:prstGeom prst="triangle">
            <a:avLst/>
          </a:prstGeom>
          <a:solidFill>
            <a:schemeClr val="tx1">
              <a:lumMod val="65000"/>
              <a:lumOff val="35000"/>
              <a:alpha val="14000"/>
            </a:schemeClr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8281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 flipV="1">
            <a:off x="10544039" y="6807763"/>
            <a:ext cx="8977126" cy="30778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等腰三角形 23"/>
          <p:cNvSpPr/>
          <p:nvPr userDrawn="1"/>
        </p:nvSpPr>
        <p:spPr>
          <a:xfrm rot="18035669">
            <a:off x="6412680" y="2770429"/>
            <a:ext cx="960106" cy="827462"/>
          </a:xfrm>
          <a:prstGeom prst="triangle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8281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5" name="等腰三角形 24"/>
          <p:cNvSpPr/>
          <p:nvPr userDrawn="1"/>
        </p:nvSpPr>
        <p:spPr>
          <a:xfrm rot="21283757">
            <a:off x="5308996" y="3344181"/>
            <a:ext cx="511721" cy="441254"/>
          </a:xfrm>
          <a:prstGeom prst="triangle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8281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6" name="等腰三角形 25"/>
          <p:cNvSpPr/>
          <p:nvPr userDrawn="1"/>
        </p:nvSpPr>
        <p:spPr>
          <a:xfrm rot="15968008">
            <a:off x="4493801" y="4387201"/>
            <a:ext cx="811598" cy="606114"/>
          </a:xfrm>
          <a:prstGeom prst="triangle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18281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9" name="文本占位符 28"/>
          <p:cNvSpPr>
            <a:spLocks noGrp="1"/>
          </p:cNvSpPr>
          <p:nvPr>
            <p:ph type="body" sz="quarter" idx="10"/>
          </p:nvPr>
        </p:nvSpPr>
        <p:spPr>
          <a:xfrm>
            <a:off x="11350673" y="7231884"/>
            <a:ext cx="3487452" cy="2130424"/>
          </a:xfrm>
        </p:spPr>
        <p:txBody>
          <a:bodyPr>
            <a:normAutofit/>
          </a:bodyPr>
          <a:lstStyle>
            <a:lvl1pPr marL="0" indent="-457200" algn="l" defTabSz="1828165" rtl="0" eaLnBrk="1" latinLnBrk="0" hangingPunct="1">
              <a:buFont typeface="Wingdings" panose="05000000000000000000" pitchFamily="2" charset="2"/>
              <a:buChar char="n"/>
              <a:defRPr lang="zh-CN" altLang="en-US" sz="3730" kern="1200" dirty="0" smtClean="0">
                <a:solidFill>
                  <a:prstClr val="black">
                    <a:lumMod val="65000"/>
                    <a:lumOff val="35000"/>
                    <a:alpha val="91000"/>
                  </a:prstClr>
                </a:solidFill>
                <a:latin typeface="专业字体设计服务/WWW.ZTSGC.COM/" panose="02000000000000000000" pitchFamily="2" charset="-122"/>
                <a:ea typeface="专业字体设计服务/WWW.ZTSGC.COM/" panose="02000000000000000000" pitchFamily="2" charset="-122"/>
                <a:cs typeface="方正豪体简体" panose="03000509000000000000" pitchFamily="65" charset="-122"/>
              </a:defRPr>
            </a:lvl1pPr>
            <a:lvl5pPr marL="3656965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30" name="文本占位符 28"/>
          <p:cNvSpPr>
            <a:spLocks noGrp="1"/>
          </p:cNvSpPr>
          <p:nvPr>
            <p:ph type="body" sz="quarter" idx="11"/>
          </p:nvPr>
        </p:nvSpPr>
        <p:spPr>
          <a:xfrm>
            <a:off x="15277400" y="7231884"/>
            <a:ext cx="3487452" cy="2130424"/>
          </a:xfrm>
        </p:spPr>
        <p:txBody>
          <a:bodyPr>
            <a:normAutofit/>
          </a:bodyPr>
          <a:lstStyle>
            <a:lvl1pPr marL="0" indent="-457200" algn="l" defTabSz="1828165" rtl="0" eaLnBrk="1" latinLnBrk="0" hangingPunct="1">
              <a:buFont typeface="Wingdings" panose="05000000000000000000" pitchFamily="2" charset="2"/>
              <a:buChar char="n"/>
              <a:defRPr lang="zh-CN" altLang="en-US" sz="3730" kern="1200" dirty="0" smtClean="0">
                <a:solidFill>
                  <a:prstClr val="black">
                    <a:lumMod val="65000"/>
                    <a:lumOff val="35000"/>
                    <a:alpha val="91000"/>
                  </a:prstClr>
                </a:solidFill>
                <a:latin typeface="专业字体设计服务/WWW.ZTSGC.COM/" panose="02000000000000000000" pitchFamily="2" charset="-122"/>
                <a:ea typeface="专业字体设计服务/WWW.ZTSGC.COM/" panose="02000000000000000000" pitchFamily="2" charset="-122"/>
                <a:cs typeface="方正豪体简体" panose="03000509000000000000" pitchFamily="65" charset="-122"/>
              </a:defRPr>
            </a:lvl1pPr>
            <a:lvl5pPr marL="3656965" indent="0">
              <a:buNone/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36" name="内容占位符 35"/>
          <p:cNvSpPr>
            <a:spLocks noGrp="1"/>
          </p:cNvSpPr>
          <p:nvPr>
            <p:ph sz="quarter" idx="12"/>
          </p:nvPr>
        </p:nvSpPr>
        <p:spPr>
          <a:xfrm>
            <a:off x="10602591" y="4283993"/>
            <a:ext cx="8918575" cy="2130426"/>
          </a:xfrm>
        </p:spPr>
        <p:txBody>
          <a:bodyPr>
            <a:noAutofit/>
          </a:bodyPr>
          <a:lstStyle>
            <a:lvl1pPr marL="0" indent="0" algn="ctr" defTabSz="1828165" rtl="0" eaLnBrk="1" latinLnBrk="0" hangingPunct="1">
              <a:buNone/>
              <a:defRPr lang="zh-CN" altLang="en-US" sz="13195" b="1" kern="1200" dirty="0">
                <a:solidFill>
                  <a:prstClr val="black">
                    <a:lumMod val="65000"/>
                    <a:lumOff val="35000"/>
                    <a:alpha val="91000"/>
                  </a:prstClr>
                </a:solidFill>
                <a:latin typeface="专业字体设计服务/WWW.ZTSGC.COM/" panose="02000000000000000000" pitchFamily="2" charset="-122"/>
                <a:ea typeface="专业字体设计服务/WWW.ZTSGC.COM/" panose="02000000000000000000" pitchFamily="2" charset="-122"/>
                <a:cs typeface="方正豪体简体" panose="03000509000000000000" pitchFamily="65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38" name="内容占位符 37"/>
          <p:cNvSpPr>
            <a:spLocks noGrp="1"/>
          </p:cNvSpPr>
          <p:nvPr>
            <p:ph sz="quarter" idx="13"/>
          </p:nvPr>
        </p:nvSpPr>
        <p:spPr>
          <a:xfrm>
            <a:off x="4958151" y="4563611"/>
            <a:ext cx="6100105" cy="4133846"/>
          </a:xfrm>
        </p:spPr>
        <p:txBody>
          <a:bodyPr>
            <a:noAutofit/>
          </a:bodyPr>
          <a:lstStyle>
            <a:lvl1pPr marL="0" indent="0" algn="ctr" defTabSz="1828165" rtl="0" eaLnBrk="1" latinLnBrk="0" hangingPunct="1">
              <a:buNone/>
              <a:defRPr lang="zh-CN" altLang="en-US" sz="26595" kern="1200" dirty="0" smtClean="0">
                <a:solidFill>
                  <a:srgbClr val="073A8C"/>
                </a:solidFill>
                <a:latin typeface="Impact" panose="020B0806030902050204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0130597" y="303588"/>
            <a:ext cx="4000500" cy="123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63267" y="3419477"/>
            <a:ext cx="21025723" cy="5705474"/>
          </a:xfrm>
        </p:spPr>
        <p:txBody>
          <a:bodyPr anchor="b"/>
          <a:lstStyle>
            <a:lvl1pPr>
              <a:defRPr sz="11995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1663267" y="9178927"/>
            <a:ext cx="21025723" cy="3000374"/>
          </a:xfrm>
        </p:spPr>
        <p:txBody>
          <a:bodyPr/>
          <a:lstStyle>
            <a:lvl1pPr marL="0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1pPr>
            <a:lvl2pPr marL="914400" indent="0">
              <a:buNone/>
              <a:defRPr sz="4000">
                <a:solidFill>
                  <a:schemeClr val="tx1">
                    <a:tint val="75000"/>
                  </a:schemeClr>
                </a:solidFill>
              </a:defRPr>
            </a:lvl2pPr>
            <a:lvl3pPr marL="1828165" indent="0">
              <a:buNone/>
              <a:defRPr sz="3600">
                <a:solidFill>
                  <a:schemeClr val="tx1">
                    <a:tint val="75000"/>
                  </a:schemeClr>
                </a:solidFill>
              </a:defRPr>
            </a:lvl3pPr>
            <a:lvl4pPr marL="2742565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4pPr>
            <a:lvl5pPr marL="3656965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5pPr>
            <a:lvl6pPr marL="457073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6pPr>
            <a:lvl7pPr marL="5485130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7pPr>
            <a:lvl8pPr marL="6398895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8pPr>
            <a:lvl9pPr marL="7313295" indent="0">
              <a:buNone/>
              <a:defRPr sz="3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828165"/>
            <a:fld id="{D12424FF-B7B0-4602-8693-E264E458EC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4/9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82816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828165"/>
            <a:fld id="{A0EE920D-385A-40E1-B1AE-87074649C0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1675964" y="3651250"/>
            <a:ext cx="10360501" cy="870267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12341185" y="3651250"/>
            <a:ext cx="10360501" cy="870267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828165"/>
            <a:fld id="{D12424FF-B7B0-4602-8693-E264E458EC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4/9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82816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828165"/>
            <a:fld id="{A0EE920D-385A-40E1-B1AE-87074649C0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9139" y="730251"/>
            <a:ext cx="21025723" cy="265112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1679139" y="3362326"/>
            <a:ext cx="10312888" cy="1647824"/>
          </a:xfrm>
        </p:spPr>
        <p:txBody>
          <a:bodyPr anchor="b"/>
          <a:lstStyle>
            <a:lvl1pPr marL="0" indent="0">
              <a:buNone/>
              <a:defRPr sz="4800" b="1"/>
            </a:lvl1pPr>
            <a:lvl2pPr marL="914400" indent="0">
              <a:buNone/>
              <a:defRPr sz="4000" b="1"/>
            </a:lvl2pPr>
            <a:lvl3pPr marL="1828165" indent="0">
              <a:buNone/>
              <a:defRPr sz="3600" b="1"/>
            </a:lvl3pPr>
            <a:lvl4pPr marL="2742565" indent="0">
              <a:buNone/>
              <a:defRPr sz="3200" b="1"/>
            </a:lvl4pPr>
            <a:lvl5pPr marL="3656965" indent="0">
              <a:buNone/>
              <a:defRPr sz="3200" b="1"/>
            </a:lvl5pPr>
            <a:lvl6pPr marL="4570730" indent="0">
              <a:buNone/>
              <a:defRPr sz="3200" b="1"/>
            </a:lvl6pPr>
            <a:lvl7pPr marL="5485130" indent="0">
              <a:buNone/>
              <a:defRPr sz="3200" b="1"/>
            </a:lvl7pPr>
            <a:lvl8pPr marL="6398895" indent="0">
              <a:buNone/>
              <a:defRPr sz="3200" b="1"/>
            </a:lvl8pPr>
            <a:lvl9pPr marL="7313295" indent="0">
              <a:buNone/>
              <a:defRPr sz="3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1679139" y="5010150"/>
            <a:ext cx="10312888" cy="736917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12341186" y="3362326"/>
            <a:ext cx="10363676" cy="1647824"/>
          </a:xfrm>
        </p:spPr>
        <p:txBody>
          <a:bodyPr anchor="b"/>
          <a:lstStyle>
            <a:lvl1pPr marL="0" indent="0">
              <a:buNone/>
              <a:defRPr sz="4800" b="1"/>
            </a:lvl1pPr>
            <a:lvl2pPr marL="914400" indent="0">
              <a:buNone/>
              <a:defRPr sz="4000" b="1"/>
            </a:lvl2pPr>
            <a:lvl3pPr marL="1828165" indent="0">
              <a:buNone/>
              <a:defRPr sz="3600" b="1"/>
            </a:lvl3pPr>
            <a:lvl4pPr marL="2742565" indent="0">
              <a:buNone/>
              <a:defRPr sz="3200" b="1"/>
            </a:lvl4pPr>
            <a:lvl5pPr marL="3656965" indent="0">
              <a:buNone/>
              <a:defRPr sz="3200" b="1"/>
            </a:lvl5pPr>
            <a:lvl6pPr marL="4570730" indent="0">
              <a:buNone/>
              <a:defRPr sz="3200" b="1"/>
            </a:lvl6pPr>
            <a:lvl7pPr marL="5485130" indent="0">
              <a:buNone/>
              <a:defRPr sz="3200" b="1"/>
            </a:lvl7pPr>
            <a:lvl8pPr marL="6398895" indent="0">
              <a:buNone/>
              <a:defRPr sz="3200" b="1"/>
            </a:lvl8pPr>
            <a:lvl9pPr marL="7313295" indent="0">
              <a:buNone/>
              <a:defRPr sz="3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12341186" y="5010150"/>
            <a:ext cx="10363676" cy="7369176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828165"/>
            <a:fld id="{D12424FF-B7B0-4602-8693-E264E458EC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4/9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82816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828165"/>
            <a:fld id="{A0EE920D-385A-40E1-B1AE-87074649C0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828165"/>
            <a:fld id="{D12424FF-B7B0-4602-8693-E264E458EC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4/9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82816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828165"/>
            <a:fld id="{A0EE920D-385A-40E1-B1AE-87074649C0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828165"/>
            <a:fld id="{D12424FF-B7B0-4602-8693-E264E458EC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4/9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82816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828165"/>
            <a:fld id="{A0EE920D-385A-40E1-B1AE-87074649C0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</p:spPr>
      </p:pic>
      <p:pic>
        <p:nvPicPr>
          <p:cNvPr id="10" name="Picture 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" y="0"/>
            <a:ext cx="7122685" cy="8280408"/>
          </a:xfrm>
          <a:prstGeom prst="rect">
            <a:avLst/>
          </a:prstGeom>
        </p:spPr>
      </p:pic>
      <p:sp>
        <p:nvSpPr>
          <p:cNvPr id="11" name="椭圆 10"/>
          <p:cNvSpPr/>
          <p:nvPr userDrawn="1"/>
        </p:nvSpPr>
        <p:spPr>
          <a:xfrm>
            <a:off x="6037795" y="8590642"/>
            <a:ext cx="1022325" cy="1022325"/>
          </a:xfrm>
          <a:prstGeom prst="ellipse">
            <a:avLst/>
          </a:prstGeom>
          <a:solidFill>
            <a:schemeClr val="accent1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/>
        </p:nvSpPr>
        <p:spPr>
          <a:xfrm>
            <a:off x="10" y="5623145"/>
            <a:ext cx="24377640" cy="3159907"/>
          </a:xfrm>
          <a:prstGeom prst="rect">
            <a:avLst/>
          </a:prstGeom>
          <a:solidFill>
            <a:srgbClr val="252525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 userDrawn="1"/>
        </p:nvSpPr>
        <p:spPr>
          <a:xfrm>
            <a:off x="10086833" y="4884814"/>
            <a:ext cx="1022325" cy="1022325"/>
          </a:xfrm>
          <a:prstGeom prst="ellipse">
            <a:avLst/>
          </a:prstGeom>
          <a:solidFill>
            <a:schemeClr val="accent1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 userDrawn="1"/>
        </p:nvSpPr>
        <p:spPr>
          <a:xfrm>
            <a:off x="13170086" y="3869871"/>
            <a:ext cx="550336" cy="550336"/>
          </a:xfrm>
          <a:prstGeom prst="ellipse">
            <a:avLst/>
          </a:prstGeom>
          <a:solidFill>
            <a:schemeClr val="accent1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 userDrawn="1"/>
        </p:nvSpPr>
        <p:spPr>
          <a:xfrm>
            <a:off x="9995894" y="3029273"/>
            <a:ext cx="738331" cy="738331"/>
          </a:xfrm>
          <a:prstGeom prst="ellipse">
            <a:avLst/>
          </a:prstGeom>
          <a:solidFill>
            <a:schemeClr val="accent1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 rot="10800000">
            <a:off x="2289594" y="6484591"/>
            <a:ext cx="1879992" cy="18620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500" dirty="0">
                <a:solidFill>
                  <a:schemeClr val="bg1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«</a:t>
            </a:r>
            <a:endParaRPr lang="zh-CN" altLang="en-US" sz="11500" dirty="0">
              <a:solidFill>
                <a:schemeClr val="bg1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  <p:sp>
        <p:nvSpPr>
          <p:cNvPr id="23" name="文本框 22"/>
          <p:cNvSpPr txBox="1"/>
          <p:nvPr userDrawn="1"/>
        </p:nvSpPr>
        <p:spPr>
          <a:xfrm>
            <a:off x="8113221" y="7952186"/>
            <a:ext cx="13712067" cy="433504"/>
          </a:xfrm>
          <a:prstGeom prst="roundRect">
            <a:avLst>
              <a:gd name="adj" fmla="val 6852"/>
            </a:avLst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</a:pPr>
            <a:endParaRPr lang="zh-CN" altLang="en-US" sz="1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eelawadee UI Semilight" panose="020B0402040204020203" pitchFamily="34" charset="-34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7288484" y="6640088"/>
            <a:ext cx="15571516" cy="1550394"/>
          </a:xfrm>
        </p:spPr>
        <p:txBody>
          <a:bodyPr>
            <a:noAutofit/>
          </a:bodyPr>
          <a:lstStyle>
            <a:lvl1pPr>
              <a:defRPr sz="9600" b="1" spc="120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defRPr>
            </a:lvl1pPr>
          </a:lstStyle>
          <a:p>
            <a:r>
              <a:rPr lang="zh-CN" altLang="en-US" dirty="0"/>
              <a:t>章节标题</a:t>
            </a: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24" y="12616498"/>
            <a:ext cx="4290216" cy="596424"/>
          </a:xfrm>
          <a:prstGeom prst="rect">
            <a:avLst/>
          </a:prstGeom>
        </p:spPr>
      </p:pic>
      <p:pic>
        <p:nvPicPr>
          <p:cNvPr id="17" name="Picture 65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2810" y="12118484"/>
            <a:ext cx="1093592" cy="1251276"/>
          </a:xfrm>
          <a:prstGeom prst="rect">
            <a:avLst/>
          </a:prstGeom>
        </p:spPr>
      </p:pic>
      <p:sp>
        <p:nvSpPr>
          <p:cNvPr id="19" name="TextBox 5"/>
          <p:cNvSpPr txBox="1"/>
          <p:nvPr userDrawn="1"/>
        </p:nvSpPr>
        <p:spPr>
          <a:xfrm>
            <a:off x="22859821" y="12280968"/>
            <a:ext cx="912603" cy="615480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rgbClr val="1EA185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rgbClr val="1EA185"/>
              </a:solidFill>
              <a:latin typeface="Raleway Light"/>
              <a:cs typeface="Raleway Light"/>
            </a:endParaRPr>
          </a:p>
        </p:txBody>
      </p:sp>
      <p:sp>
        <p:nvSpPr>
          <p:cNvPr id="20" name="椭圆 19"/>
          <p:cNvSpPr/>
          <p:nvPr userDrawn="1"/>
        </p:nvSpPr>
        <p:spPr>
          <a:xfrm>
            <a:off x="22833834" y="11257120"/>
            <a:ext cx="694016" cy="694016"/>
          </a:xfrm>
          <a:prstGeom prst="ellipse">
            <a:avLst/>
          </a:prstGeom>
          <a:solidFill>
            <a:srgbClr val="5AB5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 userDrawn="1"/>
        </p:nvSpPr>
        <p:spPr>
          <a:xfrm>
            <a:off x="20902863" y="11014323"/>
            <a:ext cx="1322703" cy="1322703"/>
          </a:xfrm>
          <a:prstGeom prst="ellipse">
            <a:avLst/>
          </a:prstGeom>
          <a:solidFill>
            <a:srgbClr val="17375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 userDrawn="1"/>
        </p:nvSpPr>
        <p:spPr>
          <a:xfrm>
            <a:off x="22338830" y="10112769"/>
            <a:ext cx="580044" cy="580044"/>
          </a:xfrm>
          <a:prstGeom prst="ellipse">
            <a:avLst/>
          </a:prstGeom>
          <a:solidFill>
            <a:srgbClr val="5AB5A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9140" y="914400"/>
            <a:ext cx="7862426" cy="3200400"/>
          </a:xfrm>
        </p:spPr>
        <p:txBody>
          <a:bodyPr anchor="b"/>
          <a:lstStyle>
            <a:lvl1pPr>
              <a:defRPr sz="6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10363677" y="1974851"/>
            <a:ext cx="12341185" cy="9747250"/>
          </a:xfrm>
        </p:spPr>
        <p:txBody>
          <a:bodyPr/>
          <a:lstStyle>
            <a:lvl1pPr>
              <a:defRPr sz="6400"/>
            </a:lvl1pPr>
            <a:lvl2pPr>
              <a:defRPr sz="5600"/>
            </a:lvl2pPr>
            <a:lvl3pPr>
              <a:defRPr sz="4800"/>
            </a:lvl3pPr>
            <a:lvl4pPr>
              <a:defRPr sz="4000"/>
            </a:lvl4pPr>
            <a:lvl5pPr>
              <a:defRPr sz="4000"/>
            </a:lvl5pPr>
            <a:lvl6pPr>
              <a:defRPr sz="4000"/>
            </a:lvl6pPr>
            <a:lvl7pPr>
              <a:defRPr sz="4000"/>
            </a:lvl7pPr>
            <a:lvl8pPr>
              <a:defRPr sz="4000"/>
            </a:lvl8pPr>
            <a:lvl9pPr>
              <a:defRPr sz="4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679140" y="4114800"/>
            <a:ext cx="7862426" cy="7623176"/>
          </a:xfrm>
        </p:spPr>
        <p:txBody>
          <a:bodyPr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165" indent="0">
              <a:buNone/>
              <a:defRPr sz="2400"/>
            </a:lvl3pPr>
            <a:lvl4pPr marL="2742565" indent="0">
              <a:buNone/>
              <a:defRPr sz="2000"/>
            </a:lvl4pPr>
            <a:lvl5pPr marL="3656965" indent="0">
              <a:buNone/>
              <a:defRPr sz="2000"/>
            </a:lvl5pPr>
            <a:lvl6pPr marL="4570730" indent="0">
              <a:buNone/>
              <a:defRPr sz="2000"/>
            </a:lvl6pPr>
            <a:lvl7pPr marL="5485130" indent="0">
              <a:buNone/>
              <a:defRPr sz="2000"/>
            </a:lvl7pPr>
            <a:lvl8pPr marL="6398895" indent="0">
              <a:buNone/>
              <a:defRPr sz="2000"/>
            </a:lvl8pPr>
            <a:lvl9pPr marL="7313295" indent="0">
              <a:buNone/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828165"/>
            <a:fld id="{D12424FF-B7B0-4602-8693-E264E458EC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4/9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82816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828165"/>
            <a:fld id="{A0EE920D-385A-40E1-B1AE-87074649C0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79140" y="914400"/>
            <a:ext cx="7862426" cy="3200400"/>
          </a:xfrm>
        </p:spPr>
        <p:txBody>
          <a:bodyPr anchor="b"/>
          <a:lstStyle>
            <a:lvl1pPr>
              <a:defRPr sz="6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0363677" y="1974851"/>
            <a:ext cx="12341185" cy="9747250"/>
          </a:xfrm>
        </p:spPr>
        <p:txBody>
          <a:bodyPr/>
          <a:lstStyle>
            <a:lvl1pPr marL="0" indent="0">
              <a:buNone/>
              <a:defRPr sz="6400"/>
            </a:lvl1pPr>
            <a:lvl2pPr marL="914400" indent="0">
              <a:buNone/>
              <a:defRPr sz="5600"/>
            </a:lvl2pPr>
            <a:lvl3pPr marL="1828165" indent="0">
              <a:buNone/>
              <a:defRPr sz="4800"/>
            </a:lvl3pPr>
            <a:lvl4pPr marL="2742565" indent="0">
              <a:buNone/>
              <a:defRPr sz="4000"/>
            </a:lvl4pPr>
            <a:lvl5pPr marL="3656965" indent="0">
              <a:buNone/>
              <a:defRPr sz="4000"/>
            </a:lvl5pPr>
            <a:lvl6pPr marL="4570730" indent="0">
              <a:buNone/>
              <a:defRPr sz="4000"/>
            </a:lvl6pPr>
            <a:lvl7pPr marL="5485130" indent="0">
              <a:buNone/>
              <a:defRPr sz="4000"/>
            </a:lvl7pPr>
            <a:lvl8pPr marL="6398895" indent="0">
              <a:buNone/>
              <a:defRPr sz="4000"/>
            </a:lvl8pPr>
            <a:lvl9pPr marL="7313295" indent="0">
              <a:buNone/>
              <a:defRPr sz="4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1679140" y="4114800"/>
            <a:ext cx="7862426" cy="7623176"/>
          </a:xfrm>
        </p:spPr>
        <p:txBody>
          <a:bodyPr/>
          <a:lstStyle>
            <a:lvl1pPr marL="0" indent="0">
              <a:buNone/>
              <a:defRPr sz="3200"/>
            </a:lvl1pPr>
            <a:lvl2pPr marL="914400" indent="0">
              <a:buNone/>
              <a:defRPr sz="2800"/>
            </a:lvl2pPr>
            <a:lvl3pPr marL="1828165" indent="0">
              <a:buNone/>
              <a:defRPr sz="2400"/>
            </a:lvl3pPr>
            <a:lvl4pPr marL="2742565" indent="0">
              <a:buNone/>
              <a:defRPr sz="2000"/>
            </a:lvl4pPr>
            <a:lvl5pPr marL="3656965" indent="0">
              <a:buNone/>
              <a:defRPr sz="2000"/>
            </a:lvl5pPr>
            <a:lvl6pPr marL="4570730" indent="0">
              <a:buNone/>
              <a:defRPr sz="2000"/>
            </a:lvl6pPr>
            <a:lvl7pPr marL="5485130" indent="0">
              <a:buNone/>
              <a:defRPr sz="2000"/>
            </a:lvl7pPr>
            <a:lvl8pPr marL="6398895" indent="0">
              <a:buNone/>
              <a:defRPr sz="2000"/>
            </a:lvl8pPr>
            <a:lvl9pPr marL="7313295" indent="0">
              <a:buNone/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828165"/>
            <a:fld id="{D12424FF-B7B0-4602-8693-E264E458EC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4/9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82816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828165"/>
            <a:fld id="{A0EE920D-385A-40E1-B1AE-87074649C0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828165"/>
            <a:fld id="{D12424FF-B7B0-4602-8693-E264E458EC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4/9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82816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828165"/>
            <a:fld id="{A0EE920D-385A-40E1-B1AE-87074649C0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17445256" y="730250"/>
            <a:ext cx="5256431" cy="11623676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1675963" y="730250"/>
            <a:ext cx="15464572" cy="11623676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1828165"/>
            <a:fld id="{D12424FF-B7B0-4602-8693-E264E458EC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2024/9/2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182816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1828165"/>
            <a:fld id="{A0EE920D-385A-40E1-B1AE-87074649C07B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Big_Picture_team-skill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2"/>
          <p:cNvSpPr>
            <a:spLocks noGrp="1"/>
          </p:cNvSpPr>
          <p:nvPr>
            <p:ph type="pic" sz="quarter" idx="13"/>
          </p:nvPr>
        </p:nvSpPr>
        <p:spPr>
          <a:xfrm>
            <a:off x="1" y="-1"/>
            <a:ext cx="24399930" cy="13716002"/>
          </a:xfrm>
        </p:spPr>
        <p:txBody>
          <a:bodyPr>
            <a:normAutofit/>
          </a:bodyPr>
          <a:lstStyle>
            <a:lvl1pPr marL="0" indent="0">
              <a:buNone/>
              <a:defRPr sz="3200">
                <a:latin typeface="微软雅黑" panose="020B0503020204020204" pitchFamily="34" charset="-122"/>
                <a:cs typeface="Aparajita" panose="020B0604020202020204" pitchFamily="34" charset="0"/>
              </a:defRPr>
            </a:lvl1pPr>
          </a:lstStyle>
          <a:p>
            <a:r>
              <a:rPr lang="zh-CN" altLang="en-US"/>
              <a:t>单击图标添加图片</a:t>
            </a:r>
            <a:endParaRPr lang="id-ID" dirty="0"/>
          </a:p>
        </p:txBody>
      </p:sp>
      <p:sp>
        <p:nvSpPr>
          <p:cNvPr id="5" name="Picture Placeholder 22"/>
          <p:cNvSpPr>
            <a:spLocks noGrp="1"/>
          </p:cNvSpPr>
          <p:nvPr>
            <p:ph type="pic" sz="quarter" idx="14"/>
          </p:nvPr>
        </p:nvSpPr>
        <p:spPr>
          <a:xfrm>
            <a:off x="3146818" y="4522800"/>
            <a:ext cx="3281837" cy="3550228"/>
          </a:xfrm>
        </p:spPr>
        <p:txBody>
          <a:bodyPr>
            <a:normAutofit/>
          </a:bodyPr>
          <a:lstStyle>
            <a:lvl1pPr marL="0" indent="0">
              <a:buNone/>
              <a:defRPr sz="3200">
                <a:solidFill>
                  <a:schemeClr val="bg1"/>
                </a:solidFill>
                <a:latin typeface="微软雅黑" panose="020B0503020204020204" pitchFamily="34" charset="-122"/>
                <a:cs typeface="Aparajita" panose="020B0604020202020204" pitchFamily="34" charset="0"/>
              </a:defRPr>
            </a:lvl1pPr>
          </a:lstStyle>
          <a:p>
            <a:r>
              <a:rPr lang="zh-CN" altLang="en-US"/>
              <a:t>单击图标添加图片</a:t>
            </a:r>
            <a:endParaRPr lang="id-ID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</p:spPr>
      </p:pic>
      <p:pic>
        <p:nvPicPr>
          <p:cNvPr id="8" name="Picture 6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2810" y="12118484"/>
            <a:ext cx="1093591" cy="1251276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843198" y="12280969"/>
            <a:ext cx="912602" cy="615304"/>
          </a:xfrm>
          <a:prstGeom prst="rect">
            <a:avLst/>
          </a:prstGeom>
          <a:noFill/>
        </p:spPr>
        <p:txBody>
          <a:bodyPr wrap="square" lIns="182760" tIns="91380" rIns="182760" bIns="91380" rtlCol="0">
            <a:spAutoFit/>
          </a:bodyPr>
          <a:lstStyle/>
          <a:p>
            <a:pPr marL="0" marR="0" lvl="0" indent="0" algn="ctr" defTabSz="18281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260E2A6B-A809-4840-BF14-8648BC0BDF87}" type="slidenum">
              <a:rPr kumimoji="0" lang="id-ID" sz="2800" b="1" i="0" u="none" strike="noStrike" kern="1200" cap="none" spc="0" normalizeH="0" baseline="0" noProof="0" smtClean="0">
                <a:ln>
                  <a:noFill/>
                </a:ln>
                <a:solidFill>
                  <a:srgbClr val="1EA185"/>
                </a:solidFill>
                <a:effectLst/>
                <a:uLnTx/>
                <a:uFillTx/>
                <a:latin typeface="Raleway Light"/>
                <a:ea typeface="+mn-ea"/>
                <a:cs typeface="Raleway Light"/>
              </a:rPr>
              <a:t>‹#›</a:t>
            </a:fld>
            <a:endParaRPr kumimoji="0" lang="id-ID" sz="2800" b="0" i="0" u="none" strike="noStrike" kern="1200" cap="none" spc="0" normalizeH="0" baseline="0" noProof="0" dirty="0">
              <a:ln>
                <a:noFill/>
              </a:ln>
              <a:solidFill>
                <a:srgbClr val="1EA185"/>
              </a:solidFill>
              <a:effectLst/>
              <a:uLnTx/>
              <a:uFillTx/>
              <a:latin typeface="Raleway Light"/>
              <a:ea typeface="+mn-ea"/>
              <a:cs typeface="Raleway Light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461867" y="273060"/>
            <a:ext cx="23310558" cy="1363236"/>
          </a:xfrm>
        </p:spPr>
        <p:txBody>
          <a:bodyPr>
            <a:normAutofit/>
          </a:bodyPr>
          <a:lstStyle>
            <a:lvl1pPr algn="ctr">
              <a:defRPr sz="7200" b="1" spc="600">
                <a:solidFill>
                  <a:srgbClr val="44546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25" y="12616498"/>
            <a:ext cx="4290216" cy="596424"/>
          </a:xfrm>
          <a:prstGeom prst="rect">
            <a:avLst/>
          </a:prstGeom>
        </p:spPr>
      </p:pic>
      <p:sp>
        <p:nvSpPr>
          <p:cNvPr id="11" name="Text Placeholder 2"/>
          <p:cNvSpPr>
            <a:spLocks noGrp="1"/>
          </p:cNvSpPr>
          <p:nvPr>
            <p:ph idx="1"/>
          </p:nvPr>
        </p:nvSpPr>
        <p:spPr>
          <a:xfrm>
            <a:off x="842110" y="2444262"/>
            <a:ext cx="22786153" cy="9909664"/>
          </a:xfrm>
          <a:prstGeom prst="rect">
            <a:avLst/>
          </a:prstGeom>
        </p:spPr>
        <p:txBody>
          <a:bodyPr vert="horz" lIns="182843" tIns="91422" rIns="182843" bIns="91422" rtlCol="0">
            <a:normAutofit/>
          </a:bodyPr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  <a:lvl2pPr>
              <a:defRPr>
                <a:solidFill>
                  <a:schemeClr val="tx1">
                    <a:lumMod val="50000"/>
                  </a:schemeClr>
                </a:solidFill>
              </a:defRPr>
            </a:lvl2pPr>
            <a:lvl3pPr>
              <a:defRPr>
                <a:solidFill>
                  <a:schemeClr val="tx1">
                    <a:lumMod val="50000"/>
                  </a:schemeClr>
                </a:solidFill>
              </a:defRPr>
            </a:lvl3pPr>
            <a:lvl4pPr>
              <a:defRPr>
                <a:solidFill>
                  <a:schemeClr val="tx1">
                    <a:lumMod val="50000"/>
                  </a:schemeClr>
                </a:solidFill>
              </a:defRPr>
            </a:lvl4pPr>
            <a:lvl5pPr>
              <a:defRPr>
                <a:solidFill>
                  <a:schemeClr val="tx1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65949" y="555402"/>
            <a:ext cx="4135043" cy="86349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</p:spPr>
      </p:pic>
      <p:pic>
        <p:nvPicPr>
          <p:cNvPr id="8" name="Picture 6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2810" y="12118484"/>
            <a:ext cx="1093592" cy="1251276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843196" y="12280968"/>
            <a:ext cx="912603" cy="615480"/>
          </a:xfrm>
          <a:prstGeom prst="rect">
            <a:avLst/>
          </a:prstGeom>
          <a:noFill/>
        </p:spPr>
        <p:txBody>
          <a:bodyPr wrap="squar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rgbClr val="1EA185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rgbClr val="1EA185"/>
              </a:solidFill>
              <a:latin typeface="Raleway Light"/>
              <a:cs typeface="Raleway Light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461866" y="273060"/>
            <a:ext cx="23310558" cy="1363235"/>
          </a:xfrm>
        </p:spPr>
        <p:txBody>
          <a:bodyPr>
            <a:normAutofit/>
          </a:bodyPr>
          <a:lstStyle>
            <a:lvl1pPr algn="ctr">
              <a:defRPr sz="7200" b="1" spc="600">
                <a:solidFill>
                  <a:srgbClr val="44546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24" y="12616498"/>
            <a:ext cx="4290216" cy="59642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93442" y="154654"/>
            <a:ext cx="3522342" cy="12512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</p:spPr>
      </p:pic>
      <p:pic>
        <p:nvPicPr>
          <p:cNvPr id="8" name="Picture 6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2810" y="12118484"/>
            <a:ext cx="1093592" cy="1251276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859821" y="12280968"/>
            <a:ext cx="912603" cy="615480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rgbClr val="1EA185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rgbClr val="1EA185"/>
              </a:solidFill>
              <a:latin typeface="Raleway Light"/>
              <a:cs typeface="Raleway Light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461866" y="273060"/>
            <a:ext cx="23310558" cy="1363235"/>
          </a:xfrm>
        </p:spPr>
        <p:txBody>
          <a:bodyPr>
            <a:normAutofit/>
          </a:bodyPr>
          <a:lstStyle>
            <a:lvl1pPr algn="ctr">
              <a:defRPr sz="7200" b="1" spc="600">
                <a:solidFill>
                  <a:srgbClr val="44546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52" name="Rectangle 162"/>
          <p:cNvSpPr/>
          <p:nvPr/>
        </p:nvSpPr>
        <p:spPr>
          <a:xfrm>
            <a:off x="9870413" y="1817608"/>
            <a:ext cx="4491045" cy="9174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339" tIns="45672" rIns="91339" bIns="45672" rtlCol="0" anchor="ctr"/>
          <a:lstStyle/>
          <a:p>
            <a:pPr algn="ctr"/>
            <a:endParaRPr lang="en-US" dirty="0">
              <a:solidFill>
                <a:schemeClr val="accent2"/>
              </a:solidFill>
              <a:latin typeface="Open Sans Light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24" y="12616498"/>
            <a:ext cx="4290216" cy="59642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93442" y="154654"/>
            <a:ext cx="3522342" cy="12512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14346" y="481251"/>
            <a:ext cx="18857810" cy="1078654"/>
          </a:xfrm>
        </p:spPr>
        <p:txBody>
          <a:bodyPr>
            <a:normAutofit/>
          </a:bodyPr>
          <a:lstStyle>
            <a:lvl1pPr>
              <a:defRPr lang="zh-CN" altLang="en-US" sz="6000" b="1" kern="1200">
                <a:solidFill>
                  <a:srgbClr val="073A8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1" y="469159"/>
            <a:ext cx="2014345" cy="1090746"/>
          </a:xfrm>
          <a:prstGeom prst="rect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8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572" y="12659097"/>
            <a:ext cx="5185675" cy="721098"/>
          </a:xfrm>
          <a:prstGeom prst="rect">
            <a:avLst/>
          </a:prstGeom>
        </p:spPr>
      </p:pic>
      <p:sp>
        <p:nvSpPr>
          <p:cNvPr id="12" name="TextBox 5"/>
          <p:cNvSpPr txBox="1"/>
          <p:nvPr userDrawn="1"/>
        </p:nvSpPr>
        <p:spPr>
          <a:xfrm>
            <a:off x="22552920" y="12583548"/>
            <a:ext cx="1824731" cy="861404"/>
          </a:xfrm>
          <a:prstGeom prst="rect">
            <a:avLst/>
          </a:prstGeom>
          <a:noFill/>
        </p:spPr>
        <p:txBody>
          <a:bodyPr wrap="square" lIns="365519" tIns="182760" rIns="365519" bIns="182760" rtlCol="0">
            <a:spAutoFit/>
          </a:bodyPr>
          <a:lstStyle/>
          <a:p>
            <a:pPr algn="ctr"/>
            <a:fld id="{260E2A6B-A809-4840-BF14-8648BC0BDF87}" type="slidenum">
              <a:rPr lang="id-ID" sz="3200" b="1" smtClean="0">
                <a:solidFill>
                  <a:srgbClr val="073A8C"/>
                </a:solidFill>
                <a:latin typeface="Verdana" panose="020B0604030504040204" pitchFamily="34" charset="0"/>
                <a:ea typeface="Verdana" panose="020B0604030504040204" pitchFamily="34" charset="0"/>
                <a:cs typeface="Raleway Light"/>
              </a:rPr>
              <a:t>‹#›</a:t>
            </a:fld>
            <a:endParaRPr lang="id-ID" sz="4800" dirty="0">
              <a:solidFill>
                <a:srgbClr val="073A8C"/>
              </a:solidFill>
              <a:latin typeface="Verdana" panose="020B0604030504040204" pitchFamily="34" charset="0"/>
              <a:ea typeface="Verdana" panose="020B0604030504040204" pitchFamily="34" charset="0"/>
              <a:cs typeface="Raleway Light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0" hasCustomPrompt="1"/>
          </p:nvPr>
        </p:nvSpPr>
        <p:spPr>
          <a:xfrm>
            <a:off x="1843288" y="3003248"/>
            <a:ext cx="20501984" cy="7327900"/>
          </a:xfrm>
        </p:spPr>
        <p:txBody>
          <a:bodyPr/>
          <a:lstStyle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0130597" y="303588"/>
            <a:ext cx="4000500" cy="1238250"/>
          </a:xfrm>
          <a:prstGeom prst="rect">
            <a:avLst/>
          </a:prstGeom>
        </p:spPr>
      </p:pic>
    </p:spTree>
  </p:cSld>
  <p:clrMapOvr>
    <a:masterClrMapping/>
  </p:clrMapOvr>
  <p:hf hdr="0" ftr="0" dt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</p:spPr>
      </p:pic>
      <p:pic>
        <p:nvPicPr>
          <p:cNvPr id="8" name="Picture 6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2810" y="12118484"/>
            <a:ext cx="1093592" cy="1251276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843196" y="12280968"/>
            <a:ext cx="912603" cy="615480"/>
          </a:xfrm>
          <a:prstGeom prst="rect">
            <a:avLst/>
          </a:prstGeom>
          <a:noFill/>
        </p:spPr>
        <p:txBody>
          <a:bodyPr wrap="squar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rgbClr val="1EA185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rgbClr val="1EA185"/>
              </a:solidFill>
              <a:latin typeface="Raleway Light"/>
              <a:cs typeface="Raleway Light"/>
            </a:endParaRPr>
          </a:p>
        </p:txBody>
      </p:sp>
      <p:sp>
        <p:nvSpPr>
          <p:cNvPr id="13" name="标题 12"/>
          <p:cNvSpPr>
            <a:spLocks noGrp="1"/>
          </p:cNvSpPr>
          <p:nvPr>
            <p:ph type="title"/>
          </p:nvPr>
        </p:nvSpPr>
        <p:spPr>
          <a:xfrm>
            <a:off x="461866" y="273060"/>
            <a:ext cx="23310558" cy="1363235"/>
          </a:xfrm>
        </p:spPr>
        <p:txBody>
          <a:bodyPr>
            <a:normAutofit/>
          </a:bodyPr>
          <a:lstStyle>
            <a:lvl1pPr algn="ctr">
              <a:defRPr sz="7200" b="1" spc="600">
                <a:solidFill>
                  <a:srgbClr val="44546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24" y="12616498"/>
            <a:ext cx="4290216" cy="596424"/>
          </a:xfrm>
          <a:prstGeom prst="rect">
            <a:avLst/>
          </a:prstGeom>
        </p:spPr>
      </p:pic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36664" y="491875"/>
            <a:ext cx="4039738" cy="8504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24384000" cy="13716000"/>
          </a:xfrm>
          <a:prstGeom prst="rect">
            <a:avLst/>
          </a:prstGeom>
        </p:spPr>
      </p:pic>
      <p:pic>
        <p:nvPicPr>
          <p:cNvPr id="8" name="Picture 6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82810" y="12118484"/>
            <a:ext cx="1093592" cy="1251276"/>
          </a:xfrm>
          <a:prstGeom prst="rect">
            <a:avLst/>
          </a:prstGeom>
        </p:spPr>
      </p:pic>
      <p:sp>
        <p:nvSpPr>
          <p:cNvPr id="6" name="TextBox 5"/>
          <p:cNvSpPr txBox="1"/>
          <p:nvPr userDrawn="1"/>
        </p:nvSpPr>
        <p:spPr>
          <a:xfrm>
            <a:off x="22859821" y="12280968"/>
            <a:ext cx="912603" cy="615480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rgbClr val="1EA185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rgbClr val="1EA185"/>
              </a:solidFill>
              <a:latin typeface="Raleway Light"/>
              <a:cs typeface="Raleway Light"/>
            </a:endParaRPr>
          </a:p>
        </p:txBody>
      </p:sp>
      <p:grpSp>
        <p:nvGrpSpPr>
          <p:cNvPr id="63" name="组合 62"/>
          <p:cNvGrpSpPr/>
          <p:nvPr userDrawn="1"/>
        </p:nvGrpSpPr>
        <p:grpSpPr>
          <a:xfrm>
            <a:off x="5818347" y="2940353"/>
            <a:ext cx="11893420" cy="9019887"/>
            <a:chOff x="6342856" y="3099671"/>
            <a:chExt cx="5502275" cy="4470400"/>
          </a:xfrm>
        </p:grpSpPr>
        <p:sp>
          <p:nvSpPr>
            <p:cNvPr id="14" name="稻壳儿小白白(http://dwz.cn/Wu2UP)"/>
            <p:cNvSpPr/>
            <p:nvPr userDrawn="1"/>
          </p:nvSpPr>
          <p:spPr bwMode="auto">
            <a:xfrm>
              <a:off x="10170318" y="6071471"/>
              <a:ext cx="525463" cy="701675"/>
            </a:xfrm>
            <a:custGeom>
              <a:avLst/>
              <a:gdLst>
                <a:gd name="T0" fmla="*/ 93147285 w 1831"/>
                <a:gd name="T1" fmla="*/ 9902044 h 2473"/>
                <a:gd name="T2" fmla="*/ 96770999 w 1831"/>
                <a:gd name="T3" fmla="*/ 17228065 h 2473"/>
                <a:gd name="T4" fmla="*/ 104347883 w 1831"/>
                <a:gd name="T5" fmla="*/ 8614174 h 2473"/>
                <a:gd name="T6" fmla="*/ 109536507 w 1831"/>
                <a:gd name="T7" fmla="*/ 6601363 h 2473"/>
                <a:gd name="T8" fmla="*/ 121643393 w 1831"/>
                <a:gd name="T9" fmla="*/ 14732338 h 2473"/>
                <a:gd name="T10" fmla="*/ 131526173 w 1831"/>
                <a:gd name="T11" fmla="*/ 14974079 h 2473"/>
                <a:gd name="T12" fmla="*/ 139761966 w 1831"/>
                <a:gd name="T13" fmla="*/ 21011946 h 2473"/>
                <a:gd name="T14" fmla="*/ 134820719 w 1831"/>
                <a:gd name="T15" fmla="*/ 27452148 h 2473"/>
                <a:gd name="T16" fmla="*/ 141162148 w 1831"/>
                <a:gd name="T17" fmla="*/ 35824864 h 2473"/>
                <a:gd name="T18" fmla="*/ 147092045 w 1831"/>
                <a:gd name="T19" fmla="*/ 42426227 h 2473"/>
                <a:gd name="T20" fmla="*/ 150551033 w 1831"/>
                <a:gd name="T21" fmla="*/ 55468076 h 2473"/>
                <a:gd name="T22" fmla="*/ 148162773 w 1831"/>
                <a:gd name="T23" fmla="*/ 63518470 h 2473"/>
                <a:gd name="T24" fmla="*/ 140256148 w 1831"/>
                <a:gd name="T25" fmla="*/ 70361574 h 2473"/>
                <a:gd name="T26" fmla="*/ 131031991 w 1831"/>
                <a:gd name="T27" fmla="*/ 75674783 h 2473"/>
                <a:gd name="T28" fmla="*/ 122137288 w 1831"/>
                <a:gd name="T29" fmla="*/ 72374102 h 2473"/>
                <a:gd name="T30" fmla="*/ 111513236 w 1831"/>
                <a:gd name="T31" fmla="*/ 82517888 h 2473"/>
                <a:gd name="T32" fmla="*/ 107889521 w 1831"/>
                <a:gd name="T33" fmla="*/ 87026143 h 2473"/>
                <a:gd name="T34" fmla="*/ 112831054 w 1831"/>
                <a:gd name="T35" fmla="*/ 96767310 h 2473"/>
                <a:gd name="T36" fmla="*/ 101383078 w 1831"/>
                <a:gd name="T37" fmla="*/ 107232851 h 2473"/>
                <a:gd name="T38" fmla="*/ 94218013 w 1831"/>
                <a:gd name="T39" fmla="*/ 119389164 h 2473"/>
                <a:gd name="T40" fmla="*/ 96688636 w 1831"/>
                <a:gd name="T41" fmla="*/ 129130331 h 2473"/>
                <a:gd name="T42" fmla="*/ 91500012 w 1831"/>
                <a:gd name="T43" fmla="*/ 136295191 h 2473"/>
                <a:gd name="T44" fmla="*/ 88452843 w 1831"/>
                <a:gd name="T45" fmla="*/ 145794900 h 2473"/>
                <a:gd name="T46" fmla="*/ 83346582 w 1831"/>
                <a:gd name="T47" fmla="*/ 152879178 h 2473"/>
                <a:gd name="T48" fmla="*/ 80546504 w 1831"/>
                <a:gd name="T49" fmla="*/ 167531219 h 2473"/>
                <a:gd name="T50" fmla="*/ 78075594 w 1831"/>
                <a:gd name="T51" fmla="*/ 177835883 h 2473"/>
                <a:gd name="T52" fmla="*/ 76099153 w 1831"/>
                <a:gd name="T53" fmla="*/ 182907634 h 2473"/>
                <a:gd name="T54" fmla="*/ 76263880 w 1831"/>
                <a:gd name="T55" fmla="*/ 193292878 h 2473"/>
                <a:gd name="T56" fmla="*/ 67286814 w 1831"/>
                <a:gd name="T57" fmla="*/ 190475112 h 2473"/>
                <a:gd name="T58" fmla="*/ 55838838 w 1831"/>
                <a:gd name="T59" fmla="*/ 191441228 h 2473"/>
                <a:gd name="T60" fmla="*/ 45873695 w 1831"/>
                <a:gd name="T61" fmla="*/ 195627444 h 2473"/>
                <a:gd name="T62" fmla="*/ 38214160 w 1831"/>
                <a:gd name="T63" fmla="*/ 196513263 h 2473"/>
                <a:gd name="T64" fmla="*/ 28001926 w 1831"/>
                <a:gd name="T65" fmla="*/ 195869186 h 2473"/>
                <a:gd name="T66" fmla="*/ 28496108 w 1831"/>
                <a:gd name="T67" fmla="*/ 190394815 h 2473"/>
                <a:gd name="T68" fmla="*/ 39943797 w 1831"/>
                <a:gd name="T69" fmla="*/ 176708890 h 2473"/>
                <a:gd name="T70" fmla="*/ 40273252 w 1831"/>
                <a:gd name="T71" fmla="*/ 170671023 h 2473"/>
                <a:gd name="T72" fmla="*/ 28166653 w 1831"/>
                <a:gd name="T73" fmla="*/ 170831901 h 2473"/>
                <a:gd name="T74" fmla="*/ 17871769 w 1831"/>
                <a:gd name="T75" fmla="*/ 168577915 h 2473"/>
                <a:gd name="T76" fmla="*/ 14000963 w 1831"/>
                <a:gd name="T77" fmla="*/ 158273252 h 2473"/>
                <a:gd name="T78" fmla="*/ 21083665 w 1831"/>
                <a:gd name="T79" fmla="*/ 142655096 h 2473"/>
                <a:gd name="T80" fmla="*/ 14824600 w 1831"/>
                <a:gd name="T81" fmla="*/ 139515575 h 2473"/>
                <a:gd name="T82" fmla="*/ 18118860 w 1831"/>
                <a:gd name="T83" fmla="*/ 127922758 h 2473"/>
                <a:gd name="T84" fmla="*/ 10130158 w 1831"/>
                <a:gd name="T85" fmla="*/ 118342468 h 2473"/>
                <a:gd name="T86" fmla="*/ 8894702 w 1831"/>
                <a:gd name="T87" fmla="*/ 104334788 h 2473"/>
                <a:gd name="T88" fmla="*/ 2882441 w 1831"/>
                <a:gd name="T89" fmla="*/ 100550907 h 2473"/>
                <a:gd name="T90" fmla="*/ 658909 w 1831"/>
                <a:gd name="T91" fmla="*/ 96686729 h 2473"/>
                <a:gd name="T92" fmla="*/ 1894364 w 1831"/>
                <a:gd name="T93" fmla="*/ 88797212 h 2473"/>
                <a:gd name="T94" fmla="*/ 11941871 w 1831"/>
                <a:gd name="T95" fmla="*/ 76399441 h 2473"/>
                <a:gd name="T96" fmla="*/ 15565586 w 1831"/>
                <a:gd name="T97" fmla="*/ 70120116 h 2473"/>
                <a:gd name="T98" fmla="*/ 17954132 w 1831"/>
                <a:gd name="T99" fmla="*/ 61023026 h 2473"/>
                <a:gd name="T100" fmla="*/ 15895041 w 1831"/>
                <a:gd name="T101" fmla="*/ 54019044 h 2473"/>
                <a:gd name="T102" fmla="*/ 11447689 w 1831"/>
                <a:gd name="T103" fmla="*/ 44358458 h 2473"/>
                <a:gd name="T104" fmla="*/ 15565586 w 1831"/>
                <a:gd name="T105" fmla="*/ 34536710 h 2473"/>
                <a:gd name="T106" fmla="*/ 25778107 w 1831"/>
                <a:gd name="T107" fmla="*/ 30269913 h 2473"/>
                <a:gd name="T108" fmla="*/ 38955433 w 1831"/>
                <a:gd name="T109" fmla="*/ 25600781 h 2473"/>
                <a:gd name="T110" fmla="*/ 40026161 w 1831"/>
                <a:gd name="T111" fmla="*/ 22863596 h 2473"/>
                <a:gd name="T112" fmla="*/ 45791331 w 1831"/>
                <a:gd name="T113" fmla="*/ 20931365 h 2473"/>
                <a:gd name="T114" fmla="*/ 50321046 w 1831"/>
                <a:gd name="T115" fmla="*/ 17630684 h 2473"/>
                <a:gd name="T116" fmla="*/ 62510008 w 1831"/>
                <a:gd name="T117" fmla="*/ 9982625 h 2473"/>
                <a:gd name="T118" fmla="*/ 75275516 w 1831"/>
                <a:gd name="T119" fmla="*/ 9902044 h 2473"/>
                <a:gd name="T120" fmla="*/ 87711570 w 1831"/>
                <a:gd name="T121" fmla="*/ 3139804 h 247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831" h="2473">
                  <a:moveTo>
                    <a:pt x="1143" y="19"/>
                  </a:moveTo>
                  <a:lnTo>
                    <a:pt x="1149" y="27"/>
                  </a:lnTo>
                  <a:lnTo>
                    <a:pt x="1157" y="34"/>
                  </a:lnTo>
                  <a:lnTo>
                    <a:pt x="1162" y="36"/>
                  </a:lnTo>
                  <a:lnTo>
                    <a:pt x="1168" y="39"/>
                  </a:lnTo>
                  <a:lnTo>
                    <a:pt x="1174" y="39"/>
                  </a:lnTo>
                  <a:lnTo>
                    <a:pt x="1179" y="39"/>
                  </a:lnTo>
                  <a:lnTo>
                    <a:pt x="1182" y="40"/>
                  </a:lnTo>
                  <a:lnTo>
                    <a:pt x="1186" y="41"/>
                  </a:lnTo>
                  <a:lnTo>
                    <a:pt x="1188" y="44"/>
                  </a:lnTo>
                  <a:lnTo>
                    <a:pt x="1190" y="47"/>
                  </a:lnTo>
                  <a:lnTo>
                    <a:pt x="1191" y="57"/>
                  </a:lnTo>
                  <a:lnTo>
                    <a:pt x="1190" y="66"/>
                  </a:lnTo>
                  <a:lnTo>
                    <a:pt x="1186" y="76"/>
                  </a:lnTo>
                  <a:lnTo>
                    <a:pt x="1181" y="84"/>
                  </a:lnTo>
                  <a:lnTo>
                    <a:pt x="1174" y="92"/>
                  </a:lnTo>
                  <a:lnTo>
                    <a:pt x="1167" y="101"/>
                  </a:lnTo>
                  <a:lnTo>
                    <a:pt x="1159" y="108"/>
                  </a:lnTo>
                  <a:lnTo>
                    <a:pt x="1150" y="114"/>
                  </a:lnTo>
                  <a:lnTo>
                    <a:pt x="1141" y="118"/>
                  </a:lnTo>
                  <a:lnTo>
                    <a:pt x="1131" y="123"/>
                  </a:lnTo>
                  <a:lnTo>
                    <a:pt x="1128" y="127"/>
                  </a:lnTo>
                  <a:lnTo>
                    <a:pt x="1123" y="130"/>
                  </a:lnTo>
                  <a:lnTo>
                    <a:pt x="1121" y="135"/>
                  </a:lnTo>
                  <a:lnTo>
                    <a:pt x="1117" y="140"/>
                  </a:lnTo>
                  <a:lnTo>
                    <a:pt x="1113" y="152"/>
                  </a:lnTo>
                  <a:lnTo>
                    <a:pt x="1109" y="165"/>
                  </a:lnTo>
                  <a:lnTo>
                    <a:pt x="1105" y="177"/>
                  </a:lnTo>
                  <a:lnTo>
                    <a:pt x="1103" y="185"/>
                  </a:lnTo>
                  <a:lnTo>
                    <a:pt x="1103" y="187"/>
                  </a:lnTo>
                  <a:lnTo>
                    <a:pt x="1103" y="190"/>
                  </a:lnTo>
                  <a:lnTo>
                    <a:pt x="1104" y="193"/>
                  </a:lnTo>
                  <a:lnTo>
                    <a:pt x="1105" y="196"/>
                  </a:lnTo>
                  <a:lnTo>
                    <a:pt x="1111" y="202"/>
                  </a:lnTo>
                  <a:lnTo>
                    <a:pt x="1119" y="208"/>
                  </a:lnTo>
                  <a:lnTo>
                    <a:pt x="1124" y="211"/>
                  </a:lnTo>
                  <a:lnTo>
                    <a:pt x="1130" y="212"/>
                  </a:lnTo>
                  <a:lnTo>
                    <a:pt x="1137" y="214"/>
                  </a:lnTo>
                  <a:lnTo>
                    <a:pt x="1144" y="215"/>
                  </a:lnTo>
                  <a:lnTo>
                    <a:pt x="1157" y="216"/>
                  </a:lnTo>
                  <a:lnTo>
                    <a:pt x="1168" y="215"/>
                  </a:lnTo>
                  <a:lnTo>
                    <a:pt x="1175" y="214"/>
                  </a:lnTo>
                  <a:lnTo>
                    <a:pt x="1185" y="210"/>
                  </a:lnTo>
                  <a:lnTo>
                    <a:pt x="1192" y="205"/>
                  </a:lnTo>
                  <a:lnTo>
                    <a:pt x="1200" y="197"/>
                  </a:lnTo>
                  <a:lnTo>
                    <a:pt x="1209" y="186"/>
                  </a:lnTo>
                  <a:lnTo>
                    <a:pt x="1220" y="175"/>
                  </a:lnTo>
                  <a:lnTo>
                    <a:pt x="1226" y="170"/>
                  </a:lnTo>
                  <a:lnTo>
                    <a:pt x="1234" y="166"/>
                  </a:lnTo>
                  <a:lnTo>
                    <a:pt x="1239" y="162"/>
                  </a:lnTo>
                  <a:lnTo>
                    <a:pt x="1245" y="160"/>
                  </a:lnTo>
                  <a:lnTo>
                    <a:pt x="1255" y="158"/>
                  </a:lnTo>
                  <a:lnTo>
                    <a:pt x="1262" y="154"/>
                  </a:lnTo>
                  <a:lnTo>
                    <a:pt x="1266" y="152"/>
                  </a:lnTo>
                  <a:lnTo>
                    <a:pt x="1268" y="148"/>
                  </a:lnTo>
                  <a:lnTo>
                    <a:pt x="1270" y="145"/>
                  </a:lnTo>
                  <a:lnTo>
                    <a:pt x="1273" y="140"/>
                  </a:lnTo>
                  <a:lnTo>
                    <a:pt x="1274" y="130"/>
                  </a:lnTo>
                  <a:lnTo>
                    <a:pt x="1274" y="120"/>
                  </a:lnTo>
                  <a:lnTo>
                    <a:pt x="1274" y="116"/>
                  </a:lnTo>
                  <a:lnTo>
                    <a:pt x="1272" y="113"/>
                  </a:lnTo>
                  <a:lnTo>
                    <a:pt x="1269" y="109"/>
                  </a:lnTo>
                  <a:lnTo>
                    <a:pt x="1267" y="107"/>
                  </a:lnTo>
                  <a:lnTo>
                    <a:pt x="1263" y="105"/>
                  </a:lnTo>
                  <a:lnTo>
                    <a:pt x="1261" y="102"/>
                  </a:lnTo>
                  <a:lnTo>
                    <a:pt x="1260" y="99"/>
                  </a:lnTo>
                  <a:lnTo>
                    <a:pt x="1259" y="96"/>
                  </a:lnTo>
                  <a:lnTo>
                    <a:pt x="1259" y="92"/>
                  </a:lnTo>
                  <a:lnTo>
                    <a:pt x="1259" y="89"/>
                  </a:lnTo>
                  <a:lnTo>
                    <a:pt x="1261" y="85"/>
                  </a:lnTo>
                  <a:lnTo>
                    <a:pt x="1262" y="83"/>
                  </a:lnTo>
                  <a:lnTo>
                    <a:pt x="1275" y="66"/>
                  </a:lnTo>
                  <a:lnTo>
                    <a:pt x="1288" y="53"/>
                  </a:lnTo>
                  <a:lnTo>
                    <a:pt x="1292" y="51"/>
                  </a:lnTo>
                  <a:lnTo>
                    <a:pt x="1295" y="50"/>
                  </a:lnTo>
                  <a:lnTo>
                    <a:pt x="1300" y="50"/>
                  </a:lnTo>
                  <a:lnTo>
                    <a:pt x="1304" y="50"/>
                  </a:lnTo>
                  <a:lnTo>
                    <a:pt x="1308" y="51"/>
                  </a:lnTo>
                  <a:lnTo>
                    <a:pt x="1312" y="52"/>
                  </a:lnTo>
                  <a:lnTo>
                    <a:pt x="1316" y="55"/>
                  </a:lnTo>
                  <a:lnTo>
                    <a:pt x="1319" y="60"/>
                  </a:lnTo>
                  <a:lnTo>
                    <a:pt x="1324" y="70"/>
                  </a:lnTo>
                  <a:lnTo>
                    <a:pt x="1327" y="78"/>
                  </a:lnTo>
                  <a:lnTo>
                    <a:pt x="1330" y="82"/>
                  </a:lnTo>
                  <a:lnTo>
                    <a:pt x="1332" y="85"/>
                  </a:lnTo>
                  <a:lnTo>
                    <a:pt x="1337" y="86"/>
                  </a:lnTo>
                  <a:lnTo>
                    <a:pt x="1342" y="88"/>
                  </a:lnTo>
                  <a:lnTo>
                    <a:pt x="1355" y="88"/>
                  </a:lnTo>
                  <a:lnTo>
                    <a:pt x="1365" y="88"/>
                  </a:lnTo>
                  <a:lnTo>
                    <a:pt x="1371" y="89"/>
                  </a:lnTo>
                  <a:lnTo>
                    <a:pt x="1376" y="91"/>
                  </a:lnTo>
                  <a:lnTo>
                    <a:pt x="1381" y="95"/>
                  </a:lnTo>
                  <a:lnTo>
                    <a:pt x="1386" y="101"/>
                  </a:lnTo>
                  <a:lnTo>
                    <a:pt x="1396" y="115"/>
                  </a:lnTo>
                  <a:lnTo>
                    <a:pt x="1408" y="134"/>
                  </a:lnTo>
                  <a:lnTo>
                    <a:pt x="1420" y="153"/>
                  </a:lnTo>
                  <a:lnTo>
                    <a:pt x="1428" y="168"/>
                  </a:lnTo>
                  <a:lnTo>
                    <a:pt x="1434" y="180"/>
                  </a:lnTo>
                  <a:lnTo>
                    <a:pt x="1442" y="187"/>
                  </a:lnTo>
                  <a:lnTo>
                    <a:pt x="1444" y="190"/>
                  </a:lnTo>
                  <a:lnTo>
                    <a:pt x="1449" y="190"/>
                  </a:lnTo>
                  <a:lnTo>
                    <a:pt x="1453" y="190"/>
                  </a:lnTo>
                  <a:lnTo>
                    <a:pt x="1458" y="189"/>
                  </a:lnTo>
                  <a:lnTo>
                    <a:pt x="1469" y="184"/>
                  </a:lnTo>
                  <a:lnTo>
                    <a:pt x="1477" y="183"/>
                  </a:lnTo>
                  <a:lnTo>
                    <a:pt x="1480" y="183"/>
                  </a:lnTo>
                  <a:lnTo>
                    <a:pt x="1483" y="184"/>
                  </a:lnTo>
                  <a:lnTo>
                    <a:pt x="1486" y="186"/>
                  </a:lnTo>
                  <a:lnTo>
                    <a:pt x="1488" y="190"/>
                  </a:lnTo>
                  <a:lnTo>
                    <a:pt x="1491" y="195"/>
                  </a:lnTo>
                  <a:lnTo>
                    <a:pt x="1494" y="197"/>
                  </a:lnTo>
                  <a:lnTo>
                    <a:pt x="1497" y="199"/>
                  </a:lnTo>
                  <a:lnTo>
                    <a:pt x="1501" y="199"/>
                  </a:lnTo>
                  <a:lnTo>
                    <a:pt x="1508" y="199"/>
                  </a:lnTo>
                  <a:lnTo>
                    <a:pt x="1515" y="197"/>
                  </a:lnTo>
                  <a:lnTo>
                    <a:pt x="1524" y="195"/>
                  </a:lnTo>
                  <a:lnTo>
                    <a:pt x="1533" y="193"/>
                  </a:lnTo>
                  <a:lnTo>
                    <a:pt x="1543" y="193"/>
                  </a:lnTo>
                  <a:lnTo>
                    <a:pt x="1552" y="196"/>
                  </a:lnTo>
                  <a:lnTo>
                    <a:pt x="1557" y="197"/>
                  </a:lnTo>
                  <a:lnTo>
                    <a:pt x="1562" y="197"/>
                  </a:lnTo>
                  <a:lnTo>
                    <a:pt x="1566" y="197"/>
                  </a:lnTo>
                  <a:lnTo>
                    <a:pt x="1571" y="197"/>
                  </a:lnTo>
                  <a:lnTo>
                    <a:pt x="1579" y="195"/>
                  </a:lnTo>
                  <a:lnTo>
                    <a:pt x="1588" y="190"/>
                  </a:lnTo>
                  <a:lnTo>
                    <a:pt x="1597" y="186"/>
                  </a:lnTo>
                  <a:lnTo>
                    <a:pt x="1608" y="183"/>
                  </a:lnTo>
                  <a:lnTo>
                    <a:pt x="1614" y="183"/>
                  </a:lnTo>
                  <a:lnTo>
                    <a:pt x="1621" y="183"/>
                  </a:lnTo>
                  <a:lnTo>
                    <a:pt x="1629" y="184"/>
                  </a:lnTo>
                  <a:lnTo>
                    <a:pt x="1637" y="186"/>
                  </a:lnTo>
                  <a:lnTo>
                    <a:pt x="1651" y="192"/>
                  </a:lnTo>
                  <a:lnTo>
                    <a:pt x="1661" y="197"/>
                  </a:lnTo>
                  <a:lnTo>
                    <a:pt x="1665" y="199"/>
                  </a:lnTo>
                  <a:lnTo>
                    <a:pt x="1667" y="203"/>
                  </a:lnTo>
                  <a:lnTo>
                    <a:pt x="1670" y="206"/>
                  </a:lnTo>
                  <a:lnTo>
                    <a:pt x="1670" y="212"/>
                  </a:lnTo>
                  <a:lnTo>
                    <a:pt x="1671" y="223"/>
                  </a:lnTo>
                  <a:lnTo>
                    <a:pt x="1672" y="231"/>
                  </a:lnTo>
                  <a:lnTo>
                    <a:pt x="1673" y="235"/>
                  </a:lnTo>
                  <a:lnTo>
                    <a:pt x="1676" y="238"/>
                  </a:lnTo>
                  <a:lnTo>
                    <a:pt x="1679" y="241"/>
                  </a:lnTo>
                  <a:lnTo>
                    <a:pt x="1684" y="243"/>
                  </a:lnTo>
                  <a:lnTo>
                    <a:pt x="1694" y="244"/>
                  </a:lnTo>
                  <a:lnTo>
                    <a:pt x="1698" y="246"/>
                  </a:lnTo>
                  <a:lnTo>
                    <a:pt x="1700" y="250"/>
                  </a:lnTo>
                  <a:lnTo>
                    <a:pt x="1697" y="261"/>
                  </a:lnTo>
                  <a:lnTo>
                    <a:pt x="1696" y="271"/>
                  </a:lnTo>
                  <a:lnTo>
                    <a:pt x="1692" y="280"/>
                  </a:lnTo>
                  <a:lnTo>
                    <a:pt x="1690" y="287"/>
                  </a:lnTo>
                  <a:lnTo>
                    <a:pt x="1686" y="292"/>
                  </a:lnTo>
                  <a:lnTo>
                    <a:pt x="1683" y="296"/>
                  </a:lnTo>
                  <a:lnTo>
                    <a:pt x="1679" y="298"/>
                  </a:lnTo>
                  <a:lnTo>
                    <a:pt x="1671" y="301"/>
                  </a:lnTo>
                  <a:lnTo>
                    <a:pt x="1661" y="303"/>
                  </a:lnTo>
                  <a:lnTo>
                    <a:pt x="1657" y="304"/>
                  </a:lnTo>
                  <a:lnTo>
                    <a:pt x="1653" y="305"/>
                  </a:lnTo>
                  <a:lnTo>
                    <a:pt x="1650" y="307"/>
                  </a:lnTo>
                  <a:lnTo>
                    <a:pt x="1647" y="310"/>
                  </a:lnTo>
                  <a:lnTo>
                    <a:pt x="1646" y="312"/>
                  </a:lnTo>
                  <a:lnTo>
                    <a:pt x="1645" y="316"/>
                  </a:lnTo>
                  <a:lnTo>
                    <a:pt x="1645" y="318"/>
                  </a:lnTo>
                  <a:lnTo>
                    <a:pt x="1645" y="322"/>
                  </a:lnTo>
                  <a:lnTo>
                    <a:pt x="1646" y="326"/>
                  </a:lnTo>
                  <a:lnTo>
                    <a:pt x="1646" y="330"/>
                  </a:lnTo>
                  <a:lnTo>
                    <a:pt x="1644" y="334"/>
                  </a:lnTo>
                  <a:lnTo>
                    <a:pt x="1639" y="337"/>
                  </a:lnTo>
                  <a:lnTo>
                    <a:pt x="1637" y="341"/>
                  </a:lnTo>
                  <a:lnTo>
                    <a:pt x="1635" y="347"/>
                  </a:lnTo>
                  <a:lnTo>
                    <a:pt x="1634" y="354"/>
                  </a:lnTo>
                  <a:lnTo>
                    <a:pt x="1634" y="362"/>
                  </a:lnTo>
                  <a:lnTo>
                    <a:pt x="1635" y="372"/>
                  </a:lnTo>
                  <a:lnTo>
                    <a:pt x="1639" y="381"/>
                  </a:lnTo>
                  <a:lnTo>
                    <a:pt x="1642" y="391"/>
                  </a:lnTo>
                  <a:lnTo>
                    <a:pt x="1647" y="400"/>
                  </a:lnTo>
                  <a:lnTo>
                    <a:pt x="1653" y="408"/>
                  </a:lnTo>
                  <a:lnTo>
                    <a:pt x="1659" y="416"/>
                  </a:lnTo>
                  <a:lnTo>
                    <a:pt x="1665" y="420"/>
                  </a:lnTo>
                  <a:lnTo>
                    <a:pt x="1671" y="425"/>
                  </a:lnTo>
                  <a:lnTo>
                    <a:pt x="1677" y="427"/>
                  </a:lnTo>
                  <a:lnTo>
                    <a:pt x="1683" y="430"/>
                  </a:lnTo>
                  <a:lnTo>
                    <a:pt x="1688" y="431"/>
                  </a:lnTo>
                  <a:lnTo>
                    <a:pt x="1694" y="431"/>
                  </a:lnTo>
                  <a:lnTo>
                    <a:pt x="1702" y="433"/>
                  </a:lnTo>
                  <a:lnTo>
                    <a:pt x="1708" y="436"/>
                  </a:lnTo>
                  <a:lnTo>
                    <a:pt x="1710" y="437"/>
                  </a:lnTo>
                  <a:lnTo>
                    <a:pt x="1713" y="439"/>
                  </a:lnTo>
                  <a:lnTo>
                    <a:pt x="1714" y="442"/>
                  </a:lnTo>
                  <a:lnTo>
                    <a:pt x="1714" y="445"/>
                  </a:lnTo>
                  <a:lnTo>
                    <a:pt x="1714" y="451"/>
                  </a:lnTo>
                  <a:lnTo>
                    <a:pt x="1714" y="456"/>
                  </a:lnTo>
                  <a:lnTo>
                    <a:pt x="1714" y="458"/>
                  </a:lnTo>
                  <a:lnTo>
                    <a:pt x="1715" y="460"/>
                  </a:lnTo>
                  <a:lnTo>
                    <a:pt x="1716" y="460"/>
                  </a:lnTo>
                  <a:lnTo>
                    <a:pt x="1719" y="460"/>
                  </a:lnTo>
                  <a:lnTo>
                    <a:pt x="1723" y="457"/>
                  </a:lnTo>
                  <a:lnTo>
                    <a:pt x="1727" y="456"/>
                  </a:lnTo>
                  <a:lnTo>
                    <a:pt x="1729" y="457"/>
                  </a:lnTo>
                  <a:lnTo>
                    <a:pt x="1732" y="457"/>
                  </a:lnTo>
                  <a:lnTo>
                    <a:pt x="1734" y="460"/>
                  </a:lnTo>
                  <a:lnTo>
                    <a:pt x="1736" y="462"/>
                  </a:lnTo>
                  <a:lnTo>
                    <a:pt x="1741" y="469"/>
                  </a:lnTo>
                  <a:lnTo>
                    <a:pt x="1746" y="477"/>
                  </a:lnTo>
                  <a:lnTo>
                    <a:pt x="1753" y="486"/>
                  </a:lnTo>
                  <a:lnTo>
                    <a:pt x="1763" y="493"/>
                  </a:lnTo>
                  <a:lnTo>
                    <a:pt x="1767" y="496"/>
                  </a:lnTo>
                  <a:lnTo>
                    <a:pt x="1772" y="501"/>
                  </a:lnTo>
                  <a:lnTo>
                    <a:pt x="1776" y="507"/>
                  </a:lnTo>
                  <a:lnTo>
                    <a:pt x="1780" y="513"/>
                  </a:lnTo>
                  <a:lnTo>
                    <a:pt x="1786" y="527"/>
                  </a:lnTo>
                  <a:lnTo>
                    <a:pt x="1791" y="542"/>
                  </a:lnTo>
                  <a:lnTo>
                    <a:pt x="1792" y="548"/>
                  </a:lnTo>
                  <a:lnTo>
                    <a:pt x="1795" y="552"/>
                  </a:lnTo>
                  <a:lnTo>
                    <a:pt x="1797" y="557"/>
                  </a:lnTo>
                  <a:lnTo>
                    <a:pt x="1799" y="559"/>
                  </a:lnTo>
                  <a:lnTo>
                    <a:pt x="1805" y="567"/>
                  </a:lnTo>
                  <a:lnTo>
                    <a:pt x="1815" y="575"/>
                  </a:lnTo>
                  <a:lnTo>
                    <a:pt x="1818" y="581"/>
                  </a:lnTo>
                  <a:lnTo>
                    <a:pt x="1821" y="587"/>
                  </a:lnTo>
                  <a:lnTo>
                    <a:pt x="1822" y="592"/>
                  </a:lnTo>
                  <a:lnTo>
                    <a:pt x="1822" y="597"/>
                  </a:lnTo>
                  <a:lnTo>
                    <a:pt x="1821" y="608"/>
                  </a:lnTo>
                  <a:lnTo>
                    <a:pt x="1817" y="619"/>
                  </a:lnTo>
                  <a:lnTo>
                    <a:pt x="1816" y="625"/>
                  </a:lnTo>
                  <a:lnTo>
                    <a:pt x="1817" y="632"/>
                  </a:lnTo>
                  <a:lnTo>
                    <a:pt x="1817" y="638"/>
                  </a:lnTo>
                  <a:lnTo>
                    <a:pt x="1818" y="645"/>
                  </a:lnTo>
                  <a:lnTo>
                    <a:pt x="1822" y="658"/>
                  </a:lnTo>
                  <a:lnTo>
                    <a:pt x="1823" y="670"/>
                  </a:lnTo>
                  <a:lnTo>
                    <a:pt x="1826" y="679"/>
                  </a:lnTo>
                  <a:lnTo>
                    <a:pt x="1828" y="689"/>
                  </a:lnTo>
                  <a:lnTo>
                    <a:pt x="1830" y="694"/>
                  </a:lnTo>
                  <a:lnTo>
                    <a:pt x="1830" y="697"/>
                  </a:lnTo>
                  <a:lnTo>
                    <a:pt x="1831" y="703"/>
                  </a:lnTo>
                  <a:lnTo>
                    <a:pt x="1830" y="708"/>
                  </a:lnTo>
                  <a:lnTo>
                    <a:pt x="1829" y="715"/>
                  </a:lnTo>
                  <a:lnTo>
                    <a:pt x="1827" y="720"/>
                  </a:lnTo>
                  <a:lnTo>
                    <a:pt x="1823" y="725"/>
                  </a:lnTo>
                  <a:lnTo>
                    <a:pt x="1820" y="728"/>
                  </a:lnTo>
                  <a:lnTo>
                    <a:pt x="1810" y="734"/>
                  </a:lnTo>
                  <a:lnTo>
                    <a:pt x="1801" y="739"/>
                  </a:lnTo>
                  <a:lnTo>
                    <a:pt x="1797" y="741"/>
                  </a:lnTo>
                  <a:lnTo>
                    <a:pt x="1793" y="745"/>
                  </a:lnTo>
                  <a:lnTo>
                    <a:pt x="1791" y="747"/>
                  </a:lnTo>
                  <a:lnTo>
                    <a:pt x="1789" y="751"/>
                  </a:lnTo>
                  <a:lnTo>
                    <a:pt x="1787" y="756"/>
                  </a:lnTo>
                  <a:lnTo>
                    <a:pt x="1787" y="759"/>
                  </a:lnTo>
                  <a:lnTo>
                    <a:pt x="1789" y="764"/>
                  </a:lnTo>
                  <a:lnTo>
                    <a:pt x="1792" y="770"/>
                  </a:lnTo>
                  <a:lnTo>
                    <a:pt x="1796" y="776"/>
                  </a:lnTo>
                  <a:lnTo>
                    <a:pt x="1798" y="782"/>
                  </a:lnTo>
                  <a:lnTo>
                    <a:pt x="1799" y="789"/>
                  </a:lnTo>
                  <a:lnTo>
                    <a:pt x="1801" y="796"/>
                  </a:lnTo>
                  <a:lnTo>
                    <a:pt x="1801" y="802"/>
                  </a:lnTo>
                  <a:lnTo>
                    <a:pt x="1801" y="808"/>
                  </a:lnTo>
                  <a:lnTo>
                    <a:pt x="1798" y="814"/>
                  </a:lnTo>
                  <a:lnTo>
                    <a:pt x="1796" y="817"/>
                  </a:lnTo>
                  <a:lnTo>
                    <a:pt x="1791" y="821"/>
                  </a:lnTo>
                  <a:lnTo>
                    <a:pt x="1786" y="823"/>
                  </a:lnTo>
                  <a:lnTo>
                    <a:pt x="1779" y="826"/>
                  </a:lnTo>
                  <a:lnTo>
                    <a:pt x="1772" y="828"/>
                  </a:lnTo>
                  <a:lnTo>
                    <a:pt x="1755" y="833"/>
                  </a:lnTo>
                  <a:lnTo>
                    <a:pt x="1740" y="836"/>
                  </a:lnTo>
                  <a:lnTo>
                    <a:pt x="1733" y="839"/>
                  </a:lnTo>
                  <a:lnTo>
                    <a:pt x="1726" y="841"/>
                  </a:lnTo>
                  <a:lnTo>
                    <a:pt x="1721" y="845"/>
                  </a:lnTo>
                  <a:lnTo>
                    <a:pt x="1716" y="848"/>
                  </a:lnTo>
                  <a:lnTo>
                    <a:pt x="1713" y="852"/>
                  </a:lnTo>
                  <a:lnTo>
                    <a:pt x="1709" y="857"/>
                  </a:lnTo>
                  <a:lnTo>
                    <a:pt x="1707" y="863"/>
                  </a:lnTo>
                  <a:lnTo>
                    <a:pt x="1705" y="867"/>
                  </a:lnTo>
                  <a:lnTo>
                    <a:pt x="1704" y="872"/>
                  </a:lnTo>
                  <a:lnTo>
                    <a:pt x="1703" y="874"/>
                  </a:lnTo>
                  <a:lnTo>
                    <a:pt x="1701" y="877"/>
                  </a:lnTo>
                  <a:lnTo>
                    <a:pt x="1697" y="877"/>
                  </a:lnTo>
                  <a:lnTo>
                    <a:pt x="1690" y="877"/>
                  </a:lnTo>
                  <a:lnTo>
                    <a:pt x="1682" y="873"/>
                  </a:lnTo>
                  <a:lnTo>
                    <a:pt x="1676" y="873"/>
                  </a:lnTo>
                  <a:lnTo>
                    <a:pt x="1670" y="873"/>
                  </a:lnTo>
                  <a:lnTo>
                    <a:pt x="1663" y="874"/>
                  </a:lnTo>
                  <a:lnTo>
                    <a:pt x="1656" y="877"/>
                  </a:lnTo>
                  <a:lnTo>
                    <a:pt x="1647" y="879"/>
                  </a:lnTo>
                  <a:lnTo>
                    <a:pt x="1639" y="883"/>
                  </a:lnTo>
                  <a:lnTo>
                    <a:pt x="1632" y="887"/>
                  </a:lnTo>
                  <a:lnTo>
                    <a:pt x="1625" y="892"/>
                  </a:lnTo>
                  <a:lnTo>
                    <a:pt x="1618" y="897"/>
                  </a:lnTo>
                  <a:lnTo>
                    <a:pt x="1612" y="903"/>
                  </a:lnTo>
                  <a:lnTo>
                    <a:pt x="1606" y="909"/>
                  </a:lnTo>
                  <a:lnTo>
                    <a:pt x="1601" y="915"/>
                  </a:lnTo>
                  <a:lnTo>
                    <a:pt x="1597" y="921"/>
                  </a:lnTo>
                  <a:lnTo>
                    <a:pt x="1595" y="927"/>
                  </a:lnTo>
                  <a:lnTo>
                    <a:pt x="1593" y="931"/>
                  </a:lnTo>
                  <a:lnTo>
                    <a:pt x="1593" y="936"/>
                  </a:lnTo>
                  <a:lnTo>
                    <a:pt x="1591" y="940"/>
                  </a:lnTo>
                  <a:lnTo>
                    <a:pt x="1589" y="945"/>
                  </a:lnTo>
                  <a:lnTo>
                    <a:pt x="1585" y="948"/>
                  </a:lnTo>
                  <a:lnTo>
                    <a:pt x="1582" y="952"/>
                  </a:lnTo>
                  <a:lnTo>
                    <a:pt x="1577" y="954"/>
                  </a:lnTo>
                  <a:lnTo>
                    <a:pt x="1571" y="955"/>
                  </a:lnTo>
                  <a:lnTo>
                    <a:pt x="1565" y="956"/>
                  </a:lnTo>
                  <a:lnTo>
                    <a:pt x="1559" y="955"/>
                  </a:lnTo>
                  <a:lnTo>
                    <a:pt x="1552" y="953"/>
                  </a:lnTo>
                  <a:lnTo>
                    <a:pt x="1546" y="948"/>
                  </a:lnTo>
                  <a:lnTo>
                    <a:pt x="1540" y="943"/>
                  </a:lnTo>
                  <a:lnTo>
                    <a:pt x="1535" y="939"/>
                  </a:lnTo>
                  <a:lnTo>
                    <a:pt x="1526" y="925"/>
                  </a:lnTo>
                  <a:lnTo>
                    <a:pt x="1519" y="914"/>
                  </a:lnTo>
                  <a:lnTo>
                    <a:pt x="1514" y="908"/>
                  </a:lnTo>
                  <a:lnTo>
                    <a:pt x="1511" y="903"/>
                  </a:lnTo>
                  <a:lnTo>
                    <a:pt x="1506" y="901"/>
                  </a:lnTo>
                  <a:lnTo>
                    <a:pt x="1501" y="898"/>
                  </a:lnTo>
                  <a:lnTo>
                    <a:pt x="1497" y="897"/>
                  </a:lnTo>
                  <a:lnTo>
                    <a:pt x="1493" y="897"/>
                  </a:lnTo>
                  <a:lnTo>
                    <a:pt x="1488" y="898"/>
                  </a:lnTo>
                  <a:lnTo>
                    <a:pt x="1483" y="899"/>
                  </a:lnTo>
                  <a:lnTo>
                    <a:pt x="1474" y="906"/>
                  </a:lnTo>
                  <a:lnTo>
                    <a:pt x="1463" y="915"/>
                  </a:lnTo>
                  <a:lnTo>
                    <a:pt x="1452" y="924"/>
                  </a:lnTo>
                  <a:lnTo>
                    <a:pt x="1444" y="933"/>
                  </a:lnTo>
                  <a:lnTo>
                    <a:pt x="1437" y="937"/>
                  </a:lnTo>
                  <a:lnTo>
                    <a:pt x="1430" y="941"/>
                  </a:lnTo>
                  <a:lnTo>
                    <a:pt x="1421" y="942"/>
                  </a:lnTo>
                  <a:lnTo>
                    <a:pt x="1414" y="943"/>
                  </a:lnTo>
                  <a:lnTo>
                    <a:pt x="1411" y="943"/>
                  </a:lnTo>
                  <a:lnTo>
                    <a:pt x="1408" y="947"/>
                  </a:lnTo>
                  <a:lnTo>
                    <a:pt x="1406" y="952"/>
                  </a:lnTo>
                  <a:lnTo>
                    <a:pt x="1405" y="958"/>
                  </a:lnTo>
                  <a:lnTo>
                    <a:pt x="1404" y="972"/>
                  </a:lnTo>
                  <a:lnTo>
                    <a:pt x="1402" y="985"/>
                  </a:lnTo>
                  <a:lnTo>
                    <a:pt x="1400" y="992"/>
                  </a:lnTo>
                  <a:lnTo>
                    <a:pt x="1396" y="998"/>
                  </a:lnTo>
                  <a:lnTo>
                    <a:pt x="1390" y="1004"/>
                  </a:lnTo>
                  <a:lnTo>
                    <a:pt x="1385" y="1009"/>
                  </a:lnTo>
                  <a:lnTo>
                    <a:pt x="1371" y="1017"/>
                  </a:lnTo>
                  <a:lnTo>
                    <a:pt x="1362" y="1022"/>
                  </a:lnTo>
                  <a:lnTo>
                    <a:pt x="1354" y="1025"/>
                  </a:lnTo>
                  <a:lnTo>
                    <a:pt x="1346" y="1028"/>
                  </a:lnTo>
                  <a:lnTo>
                    <a:pt x="1344" y="1030"/>
                  </a:lnTo>
                  <a:lnTo>
                    <a:pt x="1342" y="1034"/>
                  </a:lnTo>
                  <a:lnTo>
                    <a:pt x="1341" y="1036"/>
                  </a:lnTo>
                  <a:lnTo>
                    <a:pt x="1339" y="1041"/>
                  </a:lnTo>
                  <a:lnTo>
                    <a:pt x="1339" y="1044"/>
                  </a:lnTo>
                  <a:lnTo>
                    <a:pt x="1338" y="1047"/>
                  </a:lnTo>
                  <a:lnTo>
                    <a:pt x="1337" y="1049"/>
                  </a:lnTo>
                  <a:lnTo>
                    <a:pt x="1335" y="1050"/>
                  </a:lnTo>
                  <a:lnTo>
                    <a:pt x="1329" y="1050"/>
                  </a:lnTo>
                  <a:lnTo>
                    <a:pt x="1323" y="1049"/>
                  </a:lnTo>
                  <a:lnTo>
                    <a:pt x="1316" y="1047"/>
                  </a:lnTo>
                  <a:lnTo>
                    <a:pt x="1311" y="1046"/>
                  </a:lnTo>
                  <a:lnTo>
                    <a:pt x="1308" y="1047"/>
                  </a:lnTo>
                  <a:lnTo>
                    <a:pt x="1307" y="1049"/>
                  </a:lnTo>
                  <a:lnTo>
                    <a:pt x="1306" y="1053"/>
                  </a:lnTo>
                  <a:lnTo>
                    <a:pt x="1305" y="1059"/>
                  </a:lnTo>
                  <a:lnTo>
                    <a:pt x="1305" y="1065"/>
                  </a:lnTo>
                  <a:lnTo>
                    <a:pt x="1306" y="1071"/>
                  </a:lnTo>
                  <a:lnTo>
                    <a:pt x="1307" y="1076"/>
                  </a:lnTo>
                  <a:lnTo>
                    <a:pt x="1310" y="1081"/>
                  </a:lnTo>
                  <a:lnTo>
                    <a:pt x="1312" y="1086"/>
                  </a:lnTo>
                  <a:lnTo>
                    <a:pt x="1316" y="1088"/>
                  </a:lnTo>
                  <a:lnTo>
                    <a:pt x="1319" y="1091"/>
                  </a:lnTo>
                  <a:lnTo>
                    <a:pt x="1324" y="1091"/>
                  </a:lnTo>
                  <a:lnTo>
                    <a:pt x="1329" y="1091"/>
                  </a:lnTo>
                  <a:lnTo>
                    <a:pt x="1332" y="1092"/>
                  </a:lnTo>
                  <a:lnTo>
                    <a:pt x="1335" y="1094"/>
                  </a:lnTo>
                  <a:lnTo>
                    <a:pt x="1337" y="1098"/>
                  </a:lnTo>
                  <a:lnTo>
                    <a:pt x="1339" y="1105"/>
                  </a:lnTo>
                  <a:lnTo>
                    <a:pt x="1344" y="1113"/>
                  </a:lnTo>
                  <a:lnTo>
                    <a:pt x="1348" y="1120"/>
                  </a:lnTo>
                  <a:lnTo>
                    <a:pt x="1350" y="1128"/>
                  </a:lnTo>
                  <a:lnTo>
                    <a:pt x="1351" y="1137"/>
                  </a:lnTo>
                  <a:lnTo>
                    <a:pt x="1350" y="1149"/>
                  </a:lnTo>
                  <a:lnTo>
                    <a:pt x="1351" y="1156"/>
                  </a:lnTo>
                  <a:lnTo>
                    <a:pt x="1352" y="1163"/>
                  </a:lnTo>
                  <a:lnTo>
                    <a:pt x="1355" y="1169"/>
                  </a:lnTo>
                  <a:lnTo>
                    <a:pt x="1358" y="1175"/>
                  </a:lnTo>
                  <a:lnTo>
                    <a:pt x="1364" y="1186"/>
                  </a:lnTo>
                  <a:lnTo>
                    <a:pt x="1369" y="1196"/>
                  </a:lnTo>
                  <a:lnTo>
                    <a:pt x="1370" y="1202"/>
                  </a:lnTo>
                  <a:lnTo>
                    <a:pt x="1369" y="1207"/>
                  </a:lnTo>
                  <a:lnTo>
                    <a:pt x="1367" y="1212"/>
                  </a:lnTo>
                  <a:lnTo>
                    <a:pt x="1364" y="1217"/>
                  </a:lnTo>
                  <a:lnTo>
                    <a:pt x="1357" y="1227"/>
                  </a:lnTo>
                  <a:lnTo>
                    <a:pt x="1349" y="1238"/>
                  </a:lnTo>
                  <a:lnTo>
                    <a:pt x="1342" y="1251"/>
                  </a:lnTo>
                  <a:lnTo>
                    <a:pt x="1336" y="1267"/>
                  </a:lnTo>
                  <a:lnTo>
                    <a:pt x="1330" y="1280"/>
                  </a:lnTo>
                  <a:lnTo>
                    <a:pt x="1324" y="1290"/>
                  </a:lnTo>
                  <a:lnTo>
                    <a:pt x="1317" y="1299"/>
                  </a:lnTo>
                  <a:lnTo>
                    <a:pt x="1307" y="1307"/>
                  </a:lnTo>
                  <a:lnTo>
                    <a:pt x="1302" y="1311"/>
                  </a:lnTo>
                  <a:lnTo>
                    <a:pt x="1298" y="1314"/>
                  </a:lnTo>
                  <a:lnTo>
                    <a:pt x="1294" y="1315"/>
                  </a:lnTo>
                  <a:lnTo>
                    <a:pt x="1289" y="1317"/>
                  </a:lnTo>
                  <a:lnTo>
                    <a:pt x="1281" y="1317"/>
                  </a:lnTo>
                  <a:lnTo>
                    <a:pt x="1274" y="1318"/>
                  </a:lnTo>
                  <a:lnTo>
                    <a:pt x="1266" y="1320"/>
                  </a:lnTo>
                  <a:lnTo>
                    <a:pt x="1255" y="1324"/>
                  </a:lnTo>
                  <a:lnTo>
                    <a:pt x="1243" y="1328"/>
                  </a:lnTo>
                  <a:lnTo>
                    <a:pt x="1231" y="1332"/>
                  </a:lnTo>
                  <a:lnTo>
                    <a:pt x="1217" y="1337"/>
                  </a:lnTo>
                  <a:lnTo>
                    <a:pt x="1201" y="1342"/>
                  </a:lnTo>
                  <a:lnTo>
                    <a:pt x="1193" y="1346"/>
                  </a:lnTo>
                  <a:lnTo>
                    <a:pt x="1185" y="1352"/>
                  </a:lnTo>
                  <a:lnTo>
                    <a:pt x="1176" y="1361"/>
                  </a:lnTo>
                  <a:lnTo>
                    <a:pt x="1169" y="1369"/>
                  </a:lnTo>
                  <a:lnTo>
                    <a:pt x="1157" y="1387"/>
                  </a:lnTo>
                  <a:lnTo>
                    <a:pt x="1150" y="1399"/>
                  </a:lnTo>
                  <a:lnTo>
                    <a:pt x="1149" y="1404"/>
                  </a:lnTo>
                  <a:lnTo>
                    <a:pt x="1148" y="1410"/>
                  </a:lnTo>
                  <a:lnTo>
                    <a:pt x="1147" y="1418"/>
                  </a:lnTo>
                  <a:lnTo>
                    <a:pt x="1147" y="1425"/>
                  </a:lnTo>
                  <a:lnTo>
                    <a:pt x="1146" y="1439"/>
                  </a:lnTo>
                  <a:lnTo>
                    <a:pt x="1143" y="1450"/>
                  </a:lnTo>
                  <a:lnTo>
                    <a:pt x="1142" y="1454"/>
                  </a:lnTo>
                  <a:lnTo>
                    <a:pt x="1141" y="1459"/>
                  </a:lnTo>
                  <a:lnTo>
                    <a:pt x="1140" y="1464"/>
                  </a:lnTo>
                  <a:lnTo>
                    <a:pt x="1141" y="1469"/>
                  </a:lnTo>
                  <a:lnTo>
                    <a:pt x="1141" y="1475"/>
                  </a:lnTo>
                  <a:lnTo>
                    <a:pt x="1143" y="1478"/>
                  </a:lnTo>
                  <a:lnTo>
                    <a:pt x="1144" y="1483"/>
                  </a:lnTo>
                  <a:lnTo>
                    <a:pt x="1148" y="1485"/>
                  </a:lnTo>
                  <a:lnTo>
                    <a:pt x="1153" y="1491"/>
                  </a:lnTo>
                  <a:lnTo>
                    <a:pt x="1155" y="1498"/>
                  </a:lnTo>
                  <a:lnTo>
                    <a:pt x="1157" y="1508"/>
                  </a:lnTo>
                  <a:lnTo>
                    <a:pt x="1159" y="1520"/>
                  </a:lnTo>
                  <a:lnTo>
                    <a:pt x="1160" y="1526"/>
                  </a:lnTo>
                  <a:lnTo>
                    <a:pt x="1162" y="1532"/>
                  </a:lnTo>
                  <a:lnTo>
                    <a:pt x="1166" y="1536"/>
                  </a:lnTo>
                  <a:lnTo>
                    <a:pt x="1169" y="1541"/>
                  </a:lnTo>
                  <a:lnTo>
                    <a:pt x="1178" y="1551"/>
                  </a:lnTo>
                  <a:lnTo>
                    <a:pt x="1185" y="1558"/>
                  </a:lnTo>
                  <a:lnTo>
                    <a:pt x="1187" y="1561"/>
                  </a:lnTo>
                  <a:lnTo>
                    <a:pt x="1188" y="1566"/>
                  </a:lnTo>
                  <a:lnTo>
                    <a:pt x="1190" y="1571"/>
                  </a:lnTo>
                  <a:lnTo>
                    <a:pt x="1188" y="1576"/>
                  </a:lnTo>
                  <a:lnTo>
                    <a:pt x="1185" y="1585"/>
                  </a:lnTo>
                  <a:lnTo>
                    <a:pt x="1181" y="1595"/>
                  </a:lnTo>
                  <a:lnTo>
                    <a:pt x="1180" y="1598"/>
                  </a:lnTo>
                  <a:lnTo>
                    <a:pt x="1178" y="1602"/>
                  </a:lnTo>
                  <a:lnTo>
                    <a:pt x="1176" y="1604"/>
                  </a:lnTo>
                  <a:lnTo>
                    <a:pt x="1174" y="1604"/>
                  </a:lnTo>
                  <a:lnTo>
                    <a:pt x="1172" y="1604"/>
                  </a:lnTo>
                  <a:lnTo>
                    <a:pt x="1169" y="1603"/>
                  </a:lnTo>
                  <a:lnTo>
                    <a:pt x="1167" y="1601"/>
                  </a:lnTo>
                  <a:lnTo>
                    <a:pt x="1165" y="1597"/>
                  </a:lnTo>
                  <a:lnTo>
                    <a:pt x="1161" y="1595"/>
                  </a:lnTo>
                  <a:lnTo>
                    <a:pt x="1157" y="1592"/>
                  </a:lnTo>
                  <a:lnTo>
                    <a:pt x="1154" y="1592"/>
                  </a:lnTo>
                  <a:lnTo>
                    <a:pt x="1150" y="1592"/>
                  </a:lnTo>
                  <a:lnTo>
                    <a:pt x="1147" y="1595"/>
                  </a:lnTo>
                  <a:lnTo>
                    <a:pt x="1143" y="1598"/>
                  </a:lnTo>
                  <a:lnTo>
                    <a:pt x="1140" y="1602"/>
                  </a:lnTo>
                  <a:lnTo>
                    <a:pt x="1137" y="1608"/>
                  </a:lnTo>
                  <a:lnTo>
                    <a:pt x="1130" y="1622"/>
                  </a:lnTo>
                  <a:lnTo>
                    <a:pt x="1122" y="1640"/>
                  </a:lnTo>
                  <a:lnTo>
                    <a:pt x="1118" y="1651"/>
                  </a:lnTo>
                  <a:lnTo>
                    <a:pt x="1115" y="1660"/>
                  </a:lnTo>
                  <a:lnTo>
                    <a:pt x="1112" y="1670"/>
                  </a:lnTo>
                  <a:lnTo>
                    <a:pt x="1111" y="1678"/>
                  </a:lnTo>
                  <a:lnTo>
                    <a:pt x="1110" y="1685"/>
                  </a:lnTo>
                  <a:lnTo>
                    <a:pt x="1111" y="1690"/>
                  </a:lnTo>
                  <a:lnTo>
                    <a:pt x="1111" y="1693"/>
                  </a:lnTo>
                  <a:lnTo>
                    <a:pt x="1113" y="1696"/>
                  </a:lnTo>
                  <a:lnTo>
                    <a:pt x="1115" y="1698"/>
                  </a:lnTo>
                  <a:lnTo>
                    <a:pt x="1118" y="1699"/>
                  </a:lnTo>
                  <a:lnTo>
                    <a:pt x="1122" y="1699"/>
                  </a:lnTo>
                  <a:lnTo>
                    <a:pt x="1125" y="1699"/>
                  </a:lnTo>
                  <a:lnTo>
                    <a:pt x="1134" y="1700"/>
                  </a:lnTo>
                  <a:lnTo>
                    <a:pt x="1140" y="1703"/>
                  </a:lnTo>
                  <a:lnTo>
                    <a:pt x="1142" y="1705"/>
                  </a:lnTo>
                  <a:lnTo>
                    <a:pt x="1143" y="1708"/>
                  </a:lnTo>
                  <a:lnTo>
                    <a:pt x="1143" y="1711"/>
                  </a:lnTo>
                  <a:lnTo>
                    <a:pt x="1142" y="1716"/>
                  </a:lnTo>
                  <a:lnTo>
                    <a:pt x="1138" y="1725"/>
                  </a:lnTo>
                  <a:lnTo>
                    <a:pt x="1132" y="1733"/>
                  </a:lnTo>
                  <a:lnTo>
                    <a:pt x="1127" y="1741"/>
                  </a:lnTo>
                  <a:lnTo>
                    <a:pt x="1118" y="1749"/>
                  </a:lnTo>
                  <a:lnTo>
                    <a:pt x="1111" y="1761"/>
                  </a:lnTo>
                  <a:lnTo>
                    <a:pt x="1104" y="1774"/>
                  </a:lnTo>
                  <a:lnTo>
                    <a:pt x="1098" y="1788"/>
                  </a:lnTo>
                  <a:lnTo>
                    <a:pt x="1090" y="1799"/>
                  </a:lnTo>
                  <a:lnTo>
                    <a:pt x="1083" y="1806"/>
                  </a:lnTo>
                  <a:lnTo>
                    <a:pt x="1074" y="1811"/>
                  </a:lnTo>
                  <a:lnTo>
                    <a:pt x="1065" y="1815"/>
                  </a:lnTo>
                  <a:lnTo>
                    <a:pt x="1050" y="1818"/>
                  </a:lnTo>
                  <a:lnTo>
                    <a:pt x="1043" y="1821"/>
                  </a:lnTo>
                  <a:lnTo>
                    <a:pt x="1036" y="1824"/>
                  </a:lnTo>
                  <a:lnTo>
                    <a:pt x="1030" y="1826"/>
                  </a:lnTo>
                  <a:lnTo>
                    <a:pt x="1026" y="1830"/>
                  </a:lnTo>
                  <a:lnTo>
                    <a:pt x="1022" y="1834"/>
                  </a:lnTo>
                  <a:lnTo>
                    <a:pt x="1020" y="1837"/>
                  </a:lnTo>
                  <a:lnTo>
                    <a:pt x="1018" y="1841"/>
                  </a:lnTo>
                  <a:lnTo>
                    <a:pt x="1017" y="1844"/>
                  </a:lnTo>
                  <a:lnTo>
                    <a:pt x="1028" y="1859"/>
                  </a:lnTo>
                  <a:lnTo>
                    <a:pt x="1042" y="1878"/>
                  </a:lnTo>
                  <a:lnTo>
                    <a:pt x="1042" y="1880"/>
                  </a:lnTo>
                  <a:lnTo>
                    <a:pt x="1042" y="1882"/>
                  </a:lnTo>
                  <a:lnTo>
                    <a:pt x="1041" y="1883"/>
                  </a:lnTo>
                  <a:lnTo>
                    <a:pt x="1040" y="1886"/>
                  </a:lnTo>
                  <a:lnTo>
                    <a:pt x="1035" y="1888"/>
                  </a:lnTo>
                  <a:lnTo>
                    <a:pt x="1030" y="1891"/>
                  </a:lnTo>
                  <a:lnTo>
                    <a:pt x="1024" y="1893"/>
                  </a:lnTo>
                  <a:lnTo>
                    <a:pt x="1018" y="1895"/>
                  </a:lnTo>
                  <a:lnTo>
                    <a:pt x="1012" y="1899"/>
                  </a:lnTo>
                  <a:lnTo>
                    <a:pt x="1009" y="1905"/>
                  </a:lnTo>
                  <a:lnTo>
                    <a:pt x="1003" y="1919"/>
                  </a:lnTo>
                  <a:lnTo>
                    <a:pt x="998" y="1937"/>
                  </a:lnTo>
                  <a:lnTo>
                    <a:pt x="997" y="1945"/>
                  </a:lnTo>
                  <a:lnTo>
                    <a:pt x="996" y="1954"/>
                  </a:lnTo>
                  <a:lnTo>
                    <a:pt x="996" y="1962"/>
                  </a:lnTo>
                  <a:lnTo>
                    <a:pt x="997" y="1968"/>
                  </a:lnTo>
                  <a:lnTo>
                    <a:pt x="998" y="1974"/>
                  </a:lnTo>
                  <a:lnTo>
                    <a:pt x="998" y="1979"/>
                  </a:lnTo>
                  <a:lnTo>
                    <a:pt x="998" y="1983"/>
                  </a:lnTo>
                  <a:lnTo>
                    <a:pt x="997" y="1987"/>
                  </a:lnTo>
                  <a:lnTo>
                    <a:pt x="993" y="1994"/>
                  </a:lnTo>
                  <a:lnTo>
                    <a:pt x="989" y="2001"/>
                  </a:lnTo>
                  <a:lnTo>
                    <a:pt x="986" y="2012"/>
                  </a:lnTo>
                  <a:lnTo>
                    <a:pt x="985" y="2024"/>
                  </a:lnTo>
                  <a:lnTo>
                    <a:pt x="985" y="2036"/>
                  </a:lnTo>
                  <a:lnTo>
                    <a:pt x="982" y="2046"/>
                  </a:lnTo>
                  <a:lnTo>
                    <a:pt x="979" y="2057"/>
                  </a:lnTo>
                  <a:lnTo>
                    <a:pt x="979" y="2069"/>
                  </a:lnTo>
                  <a:lnTo>
                    <a:pt x="979" y="2075"/>
                  </a:lnTo>
                  <a:lnTo>
                    <a:pt x="978" y="2081"/>
                  </a:lnTo>
                  <a:lnTo>
                    <a:pt x="978" y="2087"/>
                  </a:lnTo>
                  <a:lnTo>
                    <a:pt x="976" y="2092"/>
                  </a:lnTo>
                  <a:lnTo>
                    <a:pt x="968" y="2101"/>
                  </a:lnTo>
                  <a:lnTo>
                    <a:pt x="959" y="2111"/>
                  </a:lnTo>
                  <a:lnTo>
                    <a:pt x="948" y="2120"/>
                  </a:lnTo>
                  <a:lnTo>
                    <a:pt x="936" y="2130"/>
                  </a:lnTo>
                  <a:lnTo>
                    <a:pt x="932" y="2135"/>
                  </a:lnTo>
                  <a:lnTo>
                    <a:pt x="929" y="2141"/>
                  </a:lnTo>
                  <a:lnTo>
                    <a:pt x="929" y="2149"/>
                  </a:lnTo>
                  <a:lnTo>
                    <a:pt x="929" y="2156"/>
                  </a:lnTo>
                  <a:lnTo>
                    <a:pt x="932" y="2163"/>
                  </a:lnTo>
                  <a:lnTo>
                    <a:pt x="935" y="2170"/>
                  </a:lnTo>
                  <a:lnTo>
                    <a:pt x="940" y="2176"/>
                  </a:lnTo>
                  <a:lnTo>
                    <a:pt x="946" y="2181"/>
                  </a:lnTo>
                  <a:lnTo>
                    <a:pt x="951" y="2185"/>
                  </a:lnTo>
                  <a:lnTo>
                    <a:pt x="954" y="2189"/>
                  </a:lnTo>
                  <a:lnTo>
                    <a:pt x="957" y="2194"/>
                  </a:lnTo>
                  <a:lnTo>
                    <a:pt x="957" y="2197"/>
                  </a:lnTo>
                  <a:lnTo>
                    <a:pt x="955" y="2201"/>
                  </a:lnTo>
                  <a:lnTo>
                    <a:pt x="952" y="2204"/>
                  </a:lnTo>
                  <a:lnTo>
                    <a:pt x="948" y="2209"/>
                  </a:lnTo>
                  <a:lnTo>
                    <a:pt x="943" y="2214"/>
                  </a:lnTo>
                  <a:lnTo>
                    <a:pt x="940" y="2217"/>
                  </a:lnTo>
                  <a:lnTo>
                    <a:pt x="939" y="2222"/>
                  </a:lnTo>
                  <a:lnTo>
                    <a:pt x="939" y="2227"/>
                  </a:lnTo>
                  <a:lnTo>
                    <a:pt x="939" y="2232"/>
                  </a:lnTo>
                  <a:lnTo>
                    <a:pt x="942" y="2242"/>
                  </a:lnTo>
                  <a:lnTo>
                    <a:pt x="945" y="2248"/>
                  </a:lnTo>
                  <a:lnTo>
                    <a:pt x="946" y="2254"/>
                  </a:lnTo>
                  <a:lnTo>
                    <a:pt x="947" y="2266"/>
                  </a:lnTo>
                  <a:lnTo>
                    <a:pt x="947" y="2271"/>
                  </a:lnTo>
                  <a:lnTo>
                    <a:pt x="946" y="2273"/>
                  </a:lnTo>
                  <a:lnTo>
                    <a:pt x="946" y="2276"/>
                  </a:lnTo>
                  <a:lnTo>
                    <a:pt x="943" y="2277"/>
                  </a:lnTo>
                  <a:lnTo>
                    <a:pt x="942" y="2277"/>
                  </a:lnTo>
                  <a:lnTo>
                    <a:pt x="940" y="2277"/>
                  </a:lnTo>
                  <a:lnTo>
                    <a:pt x="939" y="2276"/>
                  </a:lnTo>
                  <a:lnTo>
                    <a:pt x="936" y="2273"/>
                  </a:lnTo>
                  <a:lnTo>
                    <a:pt x="934" y="2271"/>
                  </a:lnTo>
                  <a:lnTo>
                    <a:pt x="932" y="2271"/>
                  </a:lnTo>
                  <a:lnTo>
                    <a:pt x="928" y="2271"/>
                  </a:lnTo>
                  <a:lnTo>
                    <a:pt x="924" y="2272"/>
                  </a:lnTo>
                  <a:lnTo>
                    <a:pt x="921" y="2275"/>
                  </a:lnTo>
                  <a:lnTo>
                    <a:pt x="917" y="2278"/>
                  </a:lnTo>
                  <a:lnTo>
                    <a:pt x="914" y="2283"/>
                  </a:lnTo>
                  <a:lnTo>
                    <a:pt x="910" y="2289"/>
                  </a:lnTo>
                  <a:lnTo>
                    <a:pt x="904" y="2304"/>
                  </a:lnTo>
                  <a:lnTo>
                    <a:pt x="899" y="2321"/>
                  </a:lnTo>
                  <a:lnTo>
                    <a:pt x="896" y="2335"/>
                  </a:lnTo>
                  <a:lnTo>
                    <a:pt x="894" y="2343"/>
                  </a:lnTo>
                  <a:lnTo>
                    <a:pt x="901" y="2354"/>
                  </a:lnTo>
                  <a:lnTo>
                    <a:pt x="904" y="2364"/>
                  </a:lnTo>
                  <a:lnTo>
                    <a:pt x="901" y="2370"/>
                  </a:lnTo>
                  <a:lnTo>
                    <a:pt x="899" y="2376"/>
                  </a:lnTo>
                  <a:lnTo>
                    <a:pt x="899" y="2378"/>
                  </a:lnTo>
                  <a:lnTo>
                    <a:pt x="901" y="2380"/>
                  </a:lnTo>
                  <a:lnTo>
                    <a:pt x="903" y="2383"/>
                  </a:lnTo>
                  <a:lnTo>
                    <a:pt x="908" y="2385"/>
                  </a:lnTo>
                  <a:lnTo>
                    <a:pt x="913" y="2387"/>
                  </a:lnTo>
                  <a:lnTo>
                    <a:pt x="917" y="2391"/>
                  </a:lnTo>
                  <a:lnTo>
                    <a:pt x="921" y="2393"/>
                  </a:lnTo>
                  <a:lnTo>
                    <a:pt x="923" y="2397"/>
                  </a:lnTo>
                  <a:lnTo>
                    <a:pt x="926" y="2401"/>
                  </a:lnTo>
                  <a:lnTo>
                    <a:pt x="927" y="2404"/>
                  </a:lnTo>
                  <a:lnTo>
                    <a:pt x="928" y="2408"/>
                  </a:lnTo>
                  <a:lnTo>
                    <a:pt x="928" y="2411"/>
                  </a:lnTo>
                  <a:lnTo>
                    <a:pt x="927" y="2414"/>
                  </a:lnTo>
                  <a:lnTo>
                    <a:pt x="926" y="2416"/>
                  </a:lnTo>
                  <a:lnTo>
                    <a:pt x="923" y="2418"/>
                  </a:lnTo>
                  <a:lnTo>
                    <a:pt x="921" y="2420"/>
                  </a:lnTo>
                  <a:lnTo>
                    <a:pt x="914" y="2422"/>
                  </a:lnTo>
                  <a:lnTo>
                    <a:pt x="905" y="2422"/>
                  </a:lnTo>
                  <a:lnTo>
                    <a:pt x="897" y="2422"/>
                  </a:lnTo>
                  <a:lnTo>
                    <a:pt x="890" y="2421"/>
                  </a:lnTo>
                  <a:lnTo>
                    <a:pt x="883" y="2417"/>
                  </a:lnTo>
                  <a:lnTo>
                    <a:pt x="877" y="2412"/>
                  </a:lnTo>
                  <a:lnTo>
                    <a:pt x="870" y="2406"/>
                  </a:lnTo>
                  <a:lnTo>
                    <a:pt x="860" y="2401"/>
                  </a:lnTo>
                  <a:lnTo>
                    <a:pt x="852" y="2396"/>
                  </a:lnTo>
                  <a:lnTo>
                    <a:pt x="845" y="2393"/>
                  </a:lnTo>
                  <a:lnTo>
                    <a:pt x="839" y="2391"/>
                  </a:lnTo>
                  <a:lnTo>
                    <a:pt x="832" y="2384"/>
                  </a:lnTo>
                  <a:lnTo>
                    <a:pt x="825" y="2376"/>
                  </a:lnTo>
                  <a:lnTo>
                    <a:pt x="817" y="2366"/>
                  </a:lnTo>
                  <a:lnTo>
                    <a:pt x="810" y="2357"/>
                  </a:lnTo>
                  <a:lnTo>
                    <a:pt x="802" y="2347"/>
                  </a:lnTo>
                  <a:lnTo>
                    <a:pt x="794" y="2339"/>
                  </a:lnTo>
                  <a:lnTo>
                    <a:pt x="785" y="2334"/>
                  </a:lnTo>
                  <a:lnTo>
                    <a:pt x="777" y="2332"/>
                  </a:lnTo>
                  <a:lnTo>
                    <a:pt x="766" y="2330"/>
                  </a:lnTo>
                  <a:lnTo>
                    <a:pt x="762" y="2332"/>
                  </a:lnTo>
                  <a:lnTo>
                    <a:pt x="757" y="2333"/>
                  </a:lnTo>
                  <a:lnTo>
                    <a:pt x="752" y="2334"/>
                  </a:lnTo>
                  <a:lnTo>
                    <a:pt x="749" y="2338"/>
                  </a:lnTo>
                  <a:lnTo>
                    <a:pt x="743" y="2343"/>
                  </a:lnTo>
                  <a:lnTo>
                    <a:pt x="738" y="2347"/>
                  </a:lnTo>
                  <a:lnTo>
                    <a:pt x="733" y="2349"/>
                  </a:lnTo>
                  <a:lnTo>
                    <a:pt x="726" y="2349"/>
                  </a:lnTo>
                  <a:lnTo>
                    <a:pt x="719" y="2349"/>
                  </a:lnTo>
                  <a:lnTo>
                    <a:pt x="712" y="2349"/>
                  </a:lnTo>
                  <a:lnTo>
                    <a:pt x="706" y="2352"/>
                  </a:lnTo>
                  <a:lnTo>
                    <a:pt x="700" y="2358"/>
                  </a:lnTo>
                  <a:lnTo>
                    <a:pt x="691" y="2366"/>
                  </a:lnTo>
                  <a:lnTo>
                    <a:pt x="683" y="2374"/>
                  </a:lnTo>
                  <a:lnTo>
                    <a:pt x="678" y="2378"/>
                  </a:lnTo>
                  <a:lnTo>
                    <a:pt x="674" y="2380"/>
                  </a:lnTo>
                  <a:lnTo>
                    <a:pt x="668" y="2382"/>
                  </a:lnTo>
                  <a:lnTo>
                    <a:pt x="661" y="2383"/>
                  </a:lnTo>
                  <a:lnTo>
                    <a:pt x="647" y="2383"/>
                  </a:lnTo>
                  <a:lnTo>
                    <a:pt x="633" y="2383"/>
                  </a:lnTo>
                  <a:lnTo>
                    <a:pt x="620" y="2383"/>
                  </a:lnTo>
                  <a:lnTo>
                    <a:pt x="608" y="2383"/>
                  </a:lnTo>
                  <a:lnTo>
                    <a:pt x="602" y="2384"/>
                  </a:lnTo>
                  <a:lnTo>
                    <a:pt x="596" y="2385"/>
                  </a:lnTo>
                  <a:lnTo>
                    <a:pt x="592" y="2387"/>
                  </a:lnTo>
                  <a:lnTo>
                    <a:pt x="587" y="2390"/>
                  </a:lnTo>
                  <a:lnTo>
                    <a:pt x="583" y="2393"/>
                  </a:lnTo>
                  <a:lnTo>
                    <a:pt x="580" y="2397"/>
                  </a:lnTo>
                  <a:lnTo>
                    <a:pt x="576" y="2402"/>
                  </a:lnTo>
                  <a:lnTo>
                    <a:pt x="574" y="2406"/>
                  </a:lnTo>
                  <a:lnTo>
                    <a:pt x="570" y="2415"/>
                  </a:lnTo>
                  <a:lnTo>
                    <a:pt x="568" y="2422"/>
                  </a:lnTo>
                  <a:lnTo>
                    <a:pt x="567" y="2427"/>
                  </a:lnTo>
                  <a:lnTo>
                    <a:pt x="563" y="2430"/>
                  </a:lnTo>
                  <a:lnTo>
                    <a:pt x="561" y="2431"/>
                  </a:lnTo>
                  <a:lnTo>
                    <a:pt x="557" y="2430"/>
                  </a:lnTo>
                  <a:lnTo>
                    <a:pt x="554" y="2429"/>
                  </a:lnTo>
                  <a:lnTo>
                    <a:pt x="550" y="2428"/>
                  </a:lnTo>
                  <a:lnTo>
                    <a:pt x="542" y="2423"/>
                  </a:lnTo>
                  <a:lnTo>
                    <a:pt x="533" y="2420"/>
                  </a:lnTo>
                  <a:lnTo>
                    <a:pt x="525" y="2417"/>
                  </a:lnTo>
                  <a:lnTo>
                    <a:pt x="518" y="2417"/>
                  </a:lnTo>
                  <a:lnTo>
                    <a:pt x="516" y="2418"/>
                  </a:lnTo>
                  <a:lnTo>
                    <a:pt x="512" y="2420"/>
                  </a:lnTo>
                  <a:lnTo>
                    <a:pt x="511" y="2422"/>
                  </a:lnTo>
                  <a:lnTo>
                    <a:pt x="508" y="2425"/>
                  </a:lnTo>
                  <a:lnTo>
                    <a:pt x="505" y="2437"/>
                  </a:lnTo>
                  <a:lnTo>
                    <a:pt x="501" y="2445"/>
                  </a:lnTo>
                  <a:lnTo>
                    <a:pt x="498" y="2447"/>
                  </a:lnTo>
                  <a:lnTo>
                    <a:pt x="493" y="2447"/>
                  </a:lnTo>
                  <a:lnTo>
                    <a:pt x="489" y="2446"/>
                  </a:lnTo>
                  <a:lnTo>
                    <a:pt x="485" y="2441"/>
                  </a:lnTo>
                  <a:lnTo>
                    <a:pt x="482" y="2439"/>
                  </a:lnTo>
                  <a:lnTo>
                    <a:pt x="480" y="2437"/>
                  </a:lnTo>
                  <a:lnTo>
                    <a:pt x="476" y="2437"/>
                  </a:lnTo>
                  <a:lnTo>
                    <a:pt x="473" y="2439"/>
                  </a:lnTo>
                  <a:lnTo>
                    <a:pt x="464" y="2441"/>
                  </a:lnTo>
                  <a:lnTo>
                    <a:pt x="456" y="2446"/>
                  </a:lnTo>
                  <a:lnTo>
                    <a:pt x="445" y="2450"/>
                  </a:lnTo>
                  <a:lnTo>
                    <a:pt x="432" y="2456"/>
                  </a:lnTo>
                  <a:lnTo>
                    <a:pt x="419" y="2462"/>
                  </a:lnTo>
                  <a:lnTo>
                    <a:pt x="407" y="2468"/>
                  </a:lnTo>
                  <a:lnTo>
                    <a:pt x="401" y="2471"/>
                  </a:lnTo>
                  <a:lnTo>
                    <a:pt x="397" y="2473"/>
                  </a:lnTo>
                  <a:lnTo>
                    <a:pt x="392" y="2473"/>
                  </a:lnTo>
                  <a:lnTo>
                    <a:pt x="387" y="2473"/>
                  </a:lnTo>
                  <a:lnTo>
                    <a:pt x="384" y="2472"/>
                  </a:lnTo>
                  <a:lnTo>
                    <a:pt x="380" y="2471"/>
                  </a:lnTo>
                  <a:lnTo>
                    <a:pt x="378" y="2468"/>
                  </a:lnTo>
                  <a:lnTo>
                    <a:pt x="376" y="2465"/>
                  </a:lnTo>
                  <a:lnTo>
                    <a:pt x="374" y="2458"/>
                  </a:lnTo>
                  <a:lnTo>
                    <a:pt x="369" y="2448"/>
                  </a:lnTo>
                  <a:lnTo>
                    <a:pt x="367" y="2443"/>
                  </a:lnTo>
                  <a:lnTo>
                    <a:pt x="363" y="2440"/>
                  </a:lnTo>
                  <a:lnTo>
                    <a:pt x="360" y="2437"/>
                  </a:lnTo>
                  <a:lnTo>
                    <a:pt x="356" y="2435"/>
                  </a:lnTo>
                  <a:lnTo>
                    <a:pt x="347" y="2434"/>
                  </a:lnTo>
                  <a:lnTo>
                    <a:pt x="340" y="2433"/>
                  </a:lnTo>
                  <a:lnTo>
                    <a:pt x="336" y="2433"/>
                  </a:lnTo>
                  <a:lnTo>
                    <a:pt x="332" y="2431"/>
                  </a:lnTo>
                  <a:lnTo>
                    <a:pt x="330" y="2429"/>
                  </a:lnTo>
                  <a:lnTo>
                    <a:pt x="328" y="2425"/>
                  </a:lnTo>
                  <a:lnTo>
                    <a:pt x="324" y="2420"/>
                  </a:lnTo>
                  <a:lnTo>
                    <a:pt x="319" y="2415"/>
                  </a:lnTo>
                  <a:lnTo>
                    <a:pt x="315" y="2412"/>
                  </a:lnTo>
                  <a:lnTo>
                    <a:pt x="308" y="2410"/>
                  </a:lnTo>
                  <a:lnTo>
                    <a:pt x="302" y="2409"/>
                  </a:lnTo>
                  <a:lnTo>
                    <a:pt x="297" y="2406"/>
                  </a:lnTo>
                  <a:lnTo>
                    <a:pt x="294" y="2404"/>
                  </a:lnTo>
                  <a:lnTo>
                    <a:pt x="294" y="2402"/>
                  </a:lnTo>
                  <a:lnTo>
                    <a:pt x="294" y="2399"/>
                  </a:lnTo>
                  <a:lnTo>
                    <a:pt x="296" y="2396"/>
                  </a:lnTo>
                  <a:lnTo>
                    <a:pt x="298" y="2392"/>
                  </a:lnTo>
                  <a:lnTo>
                    <a:pt x="303" y="2390"/>
                  </a:lnTo>
                  <a:lnTo>
                    <a:pt x="308" y="2387"/>
                  </a:lnTo>
                  <a:lnTo>
                    <a:pt x="313" y="2385"/>
                  </a:lnTo>
                  <a:lnTo>
                    <a:pt x="327" y="2380"/>
                  </a:lnTo>
                  <a:lnTo>
                    <a:pt x="337" y="2374"/>
                  </a:lnTo>
                  <a:lnTo>
                    <a:pt x="346" y="2365"/>
                  </a:lnTo>
                  <a:lnTo>
                    <a:pt x="355" y="2353"/>
                  </a:lnTo>
                  <a:lnTo>
                    <a:pt x="362" y="2341"/>
                  </a:lnTo>
                  <a:lnTo>
                    <a:pt x="367" y="2332"/>
                  </a:lnTo>
                  <a:lnTo>
                    <a:pt x="368" y="2322"/>
                  </a:lnTo>
                  <a:lnTo>
                    <a:pt x="369" y="2314"/>
                  </a:lnTo>
                  <a:lnTo>
                    <a:pt x="368" y="2304"/>
                  </a:lnTo>
                  <a:lnTo>
                    <a:pt x="368" y="2296"/>
                  </a:lnTo>
                  <a:lnTo>
                    <a:pt x="367" y="2289"/>
                  </a:lnTo>
                  <a:lnTo>
                    <a:pt x="368" y="2282"/>
                  </a:lnTo>
                  <a:lnTo>
                    <a:pt x="371" y="2277"/>
                  </a:lnTo>
                  <a:lnTo>
                    <a:pt x="373" y="2272"/>
                  </a:lnTo>
                  <a:lnTo>
                    <a:pt x="378" y="2267"/>
                  </a:lnTo>
                  <a:lnTo>
                    <a:pt x="385" y="2260"/>
                  </a:lnTo>
                  <a:lnTo>
                    <a:pt x="398" y="2247"/>
                  </a:lnTo>
                  <a:lnTo>
                    <a:pt x="411" y="2238"/>
                  </a:lnTo>
                  <a:lnTo>
                    <a:pt x="423" y="2229"/>
                  </a:lnTo>
                  <a:lnTo>
                    <a:pt x="436" y="2223"/>
                  </a:lnTo>
                  <a:lnTo>
                    <a:pt x="450" y="2217"/>
                  </a:lnTo>
                  <a:lnTo>
                    <a:pt x="462" y="2212"/>
                  </a:lnTo>
                  <a:lnTo>
                    <a:pt x="474" y="2204"/>
                  </a:lnTo>
                  <a:lnTo>
                    <a:pt x="485" y="2195"/>
                  </a:lnTo>
                  <a:lnTo>
                    <a:pt x="488" y="2190"/>
                  </a:lnTo>
                  <a:lnTo>
                    <a:pt x="491" y="2187"/>
                  </a:lnTo>
                  <a:lnTo>
                    <a:pt x="492" y="2183"/>
                  </a:lnTo>
                  <a:lnTo>
                    <a:pt x="492" y="2179"/>
                  </a:lnTo>
                  <a:lnTo>
                    <a:pt x="491" y="2177"/>
                  </a:lnTo>
                  <a:lnTo>
                    <a:pt x="488" y="2175"/>
                  </a:lnTo>
                  <a:lnTo>
                    <a:pt x="486" y="2174"/>
                  </a:lnTo>
                  <a:lnTo>
                    <a:pt x="483" y="2172"/>
                  </a:lnTo>
                  <a:lnTo>
                    <a:pt x="481" y="2171"/>
                  </a:lnTo>
                  <a:lnTo>
                    <a:pt x="480" y="2170"/>
                  </a:lnTo>
                  <a:lnTo>
                    <a:pt x="479" y="2168"/>
                  </a:lnTo>
                  <a:lnTo>
                    <a:pt x="480" y="2165"/>
                  </a:lnTo>
                  <a:lnTo>
                    <a:pt x="482" y="2159"/>
                  </a:lnTo>
                  <a:lnTo>
                    <a:pt x="487" y="2151"/>
                  </a:lnTo>
                  <a:lnTo>
                    <a:pt x="489" y="2146"/>
                  </a:lnTo>
                  <a:lnTo>
                    <a:pt x="492" y="2141"/>
                  </a:lnTo>
                  <a:lnTo>
                    <a:pt x="493" y="2137"/>
                  </a:lnTo>
                  <a:lnTo>
                    <a:pt x="493" y="2132"/>
                  </a:lnTo>
                  <a:lnTo>
                    <a:pt x="493" y="2127"/>
                  </a:lnTo>
                  <a:lnTo>
                    <a:pt x="492" y="2124"/>
                  </a:lnTo>
                  <a:lnTo>
                    <a:pt x="489" y="2120"/>
                  </a:lnTo>
                  <a:lnTo>
                    <a:pt x="486" y="2116"/>
                  </a:lnTo>
                  <a:lnTo>
                    <a:pt x="475" y="2111"/>
                  </a:lnTo>
                  <a:lnTo>
                    <a:pt x="464" y="2103"/>
                  </a:lnTo>
                  <a:lnTo>
                    <a:pt x="453" y="2096"/>
                  </a:lnTo>
                  <a:lnTo>
                    <a:pt x="443" y="2088"/>
                  </a:lnTo>
                  <a:lnTo>
                    <a:pt x="434" y="2081"/>
                  </a:lnTo>
                  <a:lnTo>
                    <a:pt x="425" y="2075"/>
                  </a:lnTo>
                  <a:lnTo>
                    <a:pt x="420" y="2072"/>
                  </a:lnTo>
                  <a:lnTo>
                    <a:pt x="416" y="2071"/>
                  </a:lnTo>
                  <a:lnTo>
                    <a:pt x="412" y="2070"/>
                  </a:lnTo>
                  <a:lnTo>
                    <a:pt x="407" y="2070"/>
                  </a:lnTo>
                  <a:lnTo>
                    <a:pt x="403" y="2070"/>
                  </a:lnTo>
                  <a:lnTo>
                    <a:pt x="398" y="2072"/>
                  </a:lnTo>
                  <a:lnTo>
                    <a:pt x="394" y="2075"/>
                  </a:lnTo>
                  <a:lnTo>
                    <a:pt x="390" y="2078"/>
                  </a:lnTo>
                  <a:lnTo>
                    <a:pt x="381" y="2087"/>
                  </a:lnTo>
                  <a:lnTo>
                    <a:pt x="375" y="2095"/>
                  </a:lnTo>
                  <a:lnTo>
                    <a:pt x="368" y="2103"/>
                  </a:lnTo>
                  <a:lnTo>
                    <a:pt x="361" y="2112"/>
                  </a:lnTo>
                  <a:lnTo>
                    <a:pt x="351" y="2118"/>
                  </a:lnTo>
                  <a:lnTo>
                    <a:pt x="342" y="2122"/>
                  </a:lnTo>
                  <a:lnTo>
                    <a:pt x="332" y="2125"/>
                  </a:lnTo>
                  <a:lnTo>
                    <a:pt x="322" y="2126"/>
                  </a:lnTo>
                  <a:lnTo>
                    <a:pt x="310" y="2126"/>
                  </a:lnTo>
                  <a:lnTo>
                    <a:pt x="299" y="2124"/>
                  </a:lnTo>
                  <a:lnTo>
                    <a:pt x="288" y="2122"/>
                  </a:lnTo>
                  <a:lnTo>
                    <a:pt x="279" y="2120"/>
                  </a:lnTo>
                  <a:lnTo>
                    <a:pt x="274" y="2120"/>
                  </a:lnTo>
                  <a:lnTo>
                    <a:pt x="268" y="2121"/>
                  </a:lnTo>
                  <a:lnTo>
                    <a:pt x="262" y="2122"/>
                  </a:lnTo>
                  <a:lnTo>
                    <a:pt x="256" y="2125"/>
                  </a:lnTo>
                  <a:lnTo>
                    <a:pt x="246" y="2132"/>
                  </a:lnTo>
                  <a:lnTo>
                    <a:pt x="237" y="2137"/>
                  </a:lnTo>
                  <a:lnTo>
                    <a:pt x="231" y="2140"/>
                  </a:lnTo>
                  <a:lnTo>
                    <a:pt x="225" y="2141"/>
                  </a:lnTo>
                  <a:lnTo>
                    <a:pt x="223" y="2140"/>
                  </a:lnTo>
                  <a:lnTo>
                    <a:pt x="222" y="2137"/>
                  </a:lnTo>
                  <a:lnTo>
                    <a:pt x="222" y="2132"/>
                  </a:lnTo>
                  <a:lnTo>
                    <a:pt x="222" y="2127"/>
                  </a:lnTo>
                  <a:lnTo>
                    <a:pt x="223" y="2114"/>
                  </a:lnTo>
                  <a:lnTo>
                    <a:pt x="222" y="2103"/>
                  </a:lnTo>
                  <a:lnTo>
                    <a:pt x="217" y="2094"/>
                  </a:lnTo>
                  <a:lnTo>
                    <a:pt x="210" y="2084"/>
                  </a:lnTo>
                  <a:lnTo>
                    <a:pt x="203" y="2076"/>
                  </a:lnTo>
                  <a:lnTo>
                    <a:pt x="197" y="2070"/>
                  </a:lnTo>
                  <a:lnTo>
                    <a:pt x="192" y="2067"/>
                  </a:lnTo>
                  <a:lnTo>
                    <a:pt x="186" y="2063"/>
                  </a:lnTo>
                  <a:lnTo>
                    <a:pt x="185" y="2061"/>
                  </a:lnTo>
                  <a:lnTo>
                    <a:pt x="184" y="2058"/>
                  </a:lnTo>
                  <a:lnTo>
                    <a:pt x="183" y="2055"/>
                  </a:lnTo>
                  <a:lnTo>
                    <a:pt x="184" y="2051"/>
                  </a:lnTo>
                  <a:lnTo>
                    <a:pt x="187" y="2042"/>
                  </a:lnTo>
                  <a:lnTo>
                    <a:pt x="190" y="2029"/>
                  </a:lnTo>
                  <a:lnTo>
                    <a:pt x="191" y="2021"/>
                  </a:lnTo>
                  <a:lnTo>
                    <a:pt x="191" y="2014"/>
                  </a:lnTo>
                  <a:lnTo>
                    <a:pt x="191" y="2007"/>
                  </a:lnTo>
                  <a:lnTo>
                    <a:pt x="190" y="1999"/>
                  </a:lnTo>
                  <a:lnTo>
                    <a:pt x="187" y="1993"/>
                  </a:lnTo>
                  <a:lnTo>
                    <a:pt x="184" y="1987"/>
                  </a:lnTo>
                  <a:lnTo>
                    <a:pt x="180" y="1982"/>
                  </a:lnTo>
                  <a:lnTo>
                    <a:pt x="177" y="1977"/>
                  </a:lnTo>
                  <a:lnTo>
                    <a:pt x="172" y="1971"/>
                  </a:lnTo>
                  <a:lnTo>
                    <a:pt x="170" y="1966"/>
                  </a:lnTo>
                  <a:lnTo>
                    <a:pt x="166" y="1957"/>
                  </a:lnTo>
                  <a:lnTo>
                    <a:pt x="165" y="1948"/>
                  </a:lnTo>
                  <a:lnTo>
                    <a:pt x="165" y="1942"/>
                  </a:lnTo>
                  <a:lnTo>
                    <a:pt x="165" y="1937"/>
                  </a:lnTo>
                  <a:lnTo>
                    <a:pt x="166" y="1932"/>
                  </a:lnTo>
                  <a:lnTo>
                    <a:pt x="168" y="1929"/>
                  </a:lnTo>
                  <a:lnTo>
                    <a:pt x="172" y="1920"/>
                  </a:lnTo>
                  <a:lnTo>
                    <a:pt x="178" y="1912"/>
                  </a:lnTo>
                  <a:lnTo>
                    <a:pt x="183" y="1904"/>
                  </a:lnTo>
                  <a:lnTo>
                    <a:pt x="189" y="1895"/>
                  </a:lnTo>
                  <a:lnTo>
                    <a:pt x="192" y="1886"/>
                  </a:lnTo>
                  <a:lnTo>
                    <a:pt x="195" y="1874"/>
                  </a:lnTo>
                  <a:lnTo>
                    <a:pt x="197" y="1851"/>
                  </a:lnTo>
                  <a:lnTo>
                    <a:pt x="201" y="1830"/>
                  </a:lnTo>
                  <a:lnTo>
                    <a:pt x="202" y="1822"/>
                  </a:lnTo>
                  <a:lnTo>
                    <a:pt x="205" y="1813"/>
                  </a:lnTo>
                  <a:lnTo>
                    <a:pt x="209" y="1806"/>
                  </a:lnTo>
                  <a:lnTo>
                    <a:pt x="212" y="1800"/>
                  </a:lnTo>
                  <a:lnTo>
                    <a:pt x="228" y="1790"/>
                  </a:lnTo>
                  <a:lnTo>
                    <a:pt x="247" y="1778"/>
                  </a:lnTo>
                  <a:lnTo>
                    <a:pt x="256" y="1772"/>
                  </a:lnTo>
                  <a:lnTo>
                    <a:pt x="265" y="1766"/>
                  </a:lnTo>
                  <a:lnTo>
                    <a:pt x="271" y="1761"/>
                  </a:lnTo>
                  <a:lnTo>
                    <a:pt x="274" y="1755"/>
                  </a:lnTo>
                  <a:lnTo>
                    <a:pt x="275" y="1749"/>
                  </a:lnTo>
                  <a:lnTo>
                    <a:pt x="275" y="1744"/>
                  </a:lnTo>
                  <a:lnTo>
                    <a:pt x="273" y="1741"/>
                  </a:lnTo>
                  <a:lnTo>
                    <a:pt x="271" y="1737"/>
                  </a:lnTo>
                  <a:lnTo>
                    <a:pt x="266" y="1736"/>
                  </a:lnTo>
                  <a:lnTo>
                    <a:pt x="261" y="1735"/>
                  </a:lnTo>
                  <a:lnTo>
                    <a:pt x="255" y="1735"/>
                  </a:lnTo>
                  <a:lnTo>
                    <a:pt x="248" y="1736"/>
                  </a:lnTo>
                  <a:lnTo>
                    <a:pt x="234" y="1741"/>
                  </a:lnTo>
                  <a:lnTo>
                    <a:pt x="222" y="1746"/>
                  </a:lnTo>
                  <a:lnTo>
                    <a:pt x="210" y="1750"/>
                  </a:lnTo>
                  <a:lnTo>
                    <a:pt x="197" y="1753"/>
                  </a:lnTo>
                  <a:lnTo>
                    <a:pt x="190" y="1753"/>
                  </a:lnTo>
                  <a:lnTo>
                    <a:pt x="185" y="1750"/>
                  </a:lnTo>
                  <a:lnTo>
                    <a:pt x="181" y="1747"/>
                  </a:lnTo>
                  <a:lnTo>
                    <a:pt x="179" y="1743"/>
                  </a:lnTo>
                  <a:lnTo>
                    <a:pt x="179" y="1738"/>
                  </a:lnTo>
                  <a:lnTo>
                    <a:pt x="180" y="1733"/>
                  </a:lnTo>
                  <a:lnTo>
                    <a:pt x="183" y="1728"/>
                  </a:lnTo>
                  <a:lnTo>
                    <a:pt x="187" y="1722"/>
                  </a:lnTo>
                  <a:lnTo>
                    <a:pt x="197" y="1712"/>
                  </a:lnTo>
                  <a:lnTo>
                    <a:pt x="203" y="1704"/>
                  </a:lnTo>
                  <a:lnTo>
                    <a:pt x="204" y="1699"/>
                  </a:lnTo>
                  <a:lnTo>
                    <a:pt x="205" y="1695"/>
                  </a:lnTo>
                  <a:lnTo>
                    <a:pt x="205" y="1690"/>
                  </a:lnTo>
                  <a:lnTo>
                    <a:pt x="204" y="1685"/>
                  </a:lnTo>
                  <a:lnTo>
                    <a:pt x="202" y="1675"/>
                  </a:lnTo>
                  <a:lnTo>
                    <a:pt x="203" y="1666"/>
                  </a:lnTo>
                  <a:lnTo>
                    <a:pt x="204" y="1661"/>
                  </a:lnTo>
                  <a:lnTo>
                    <a:pt x="205" y="1656"/>
                  </a:lnTo>
                  <a:lnTo>
                    <a:pt x="208" y="1653"/>
                  </a:lnTo>
                  <a:lnTo>
                    <a:pt x="212" y="1648"/>
                  </a:lnTo>
                  <a:lnTo>
                    <a:pt x="215" y="1642"/>
                  </a:lnTo>
                  <a:lnTo>
                    <a:pt x="218" y="1636"/>
                  </a:lnTo>
                  <a:lnTo>
                    <a:pt x="220" y="1629"/>
                  </a:lnTo>
                  <a:lnTo>
                    <a:pt x="221" y="1621"/>
                  </a:lnTo>
                  <a:lnTo>
                    <a:pt x="222" y="1605"/>
                  </a:lnTo>
                  <a:lnTo>
                    <a:pt x="221" y="1593"/>
                  </a:lnTo>
                  <a:lnTo>
                    <a:pt x="220" y="1589"/>
                  </a:lnTo>
                  <a:lnTo>
                    <a:pt x="216" y="1584"/>
                  </a:lnTo>
                  <a:lnTo>
                    <a:pt x="212" y="1580"/>
                  </a:lnTo>
                  <a:lnTo>
                    <a:pt x="208" y="1577"/>
                  </a:lnTo>
                  <a:lnTo>
                    <a:pt x="202" y="1573"/>
                  </a:lnTo>
                  <a:lnTo>
                    <a:pt x="195" y="1570"/>
                  </a:lnTo>
                  <a:lnTo>
                    <a:pt x="187" y="1567"/>
                  </a:lnTo>
                  <a:lnTo>
                    <a:pt x="178" y="1566"/>
                  </a:lnTo>
                  <a:lnTo>
                    <a:pt x="159" y="1564"/>
                  </a:lnTo>
                  <a:lnTo>
                    <a:pt x="142" y="1559"/>
                  </a:lnTo>
                  <a:lnTo>
                    <a:pt x="135" y="1555"/>
                  </a:lnTo>
                  <a:lnTo>
                    <a:pt x="129" y="1552"/>
                  </a:lnTo>
                  <a:lnTo>
                    <a:pt x="124" y="1547"/>
                  </a:lnTo>
                  <a:lnTo>
                    <a:pt x="121" y="1541"/>
                  </a:lnTo>
                  <a:lnTo>
                    <a:pt x="118" y="1534"/>
                  </a:lnTo>
                  <a:lnTo>
                    <a:pt x="117" y="1527"/>
                  </a:lnTo>
                  <a:lnTo>
                    <a:pt x="115" y="1517"/>
                  </a:lnTo>
                  <a:lnTo>
                    <a:pt x="115" y="1508"/>
                  </a:lnTo>
                  <a:lnTo>
                    <a:pt x="115" y="1498"/>
                  </a:lnTo>
                  <a:lnTo>
                    <a:pt x="116" y="1489"/>
                  </a:lnTo>
                  <a:lnTo>
                    <a:pt x="120" y="1478"/>
                  </a:lnTo>
                  <a:lnTo>
                    <a:pt x="123" y="1470"/>
                  </a:lnTo>
                  <a:lnTo>
                    <a:pt x="133" y="1453"/>
                  </a:lnTo>
                  <a:lnTo>
                    <a:pt x="140" y="1439"/>
                  </a:lnTo>
                  <a:lnTo>
                    <a:pt x="142" y="1432"/>
                  </a:lnTo>
                  <a:lnTo>
                    <a:pt x="143" y="1426"/>
                  </a:lnTo>
                  <a:lnTo>
                    <a:pt x="145" y="1421"/>
                  </a:lnTo>
                  <a:lnTo>
                    <a:pt x="143" y="1415"/>
                  </a:lnTo>
                  <a:lnTo>
                    <a:pt x="141" y="1410"/>
                  </a:lnTo>
                  <a:lnTo>
                    <a:pt x="139" y="1406"/>
                  </a:lnTo>
                  <a:lnTo>
                    <a:pt x="134" y="1401"/>
                  </a:lnTo>
                  <a:lnTo>
                    <a:pt x="130" y="1395"/>
                  </a:lnTo>
                  <a:lnTo>
                    <a:pt x="121" y="1385"/>
                  </a:lnTo>
                  <a:lnTo>
                    <a:pt x="111" y="1377"/>
                  </a:lnTo>
                  <a:lnTo>
                    <a:pt x="103" y="1368"/>
                  </a:lnTo>
                  <a:lnTo>
                    <a:pt x="94" y="1357"/>
                  </a:lnTo>
                  <a:lnTo>
                    <a:pt x="91" y="1351"/>
                  </a:lnTo>
                  <a:lnTo>
                    <a:pt x="89" y="1346"/>
                  </a:lnTo>
                  <a:lnTo>
                    <a:pt x="88" y="1340"/>
                  </a:lnTo>
                  <a:lnTo>
                    <a:pt x="89" y="1333"/>
                  </a:lnTo>
                  <a:lnTo>
                    <a:pt x="94" y="1321"/>
                  </a:lnTo>
                  <a:lnTo>
                    <a:pt x="102" y="1308"/>
                  </a:lnTo>
                  <a:lnTo>
                    <a:pt x="108" y="1296"/>
                  </a:lnTo>
                  <a:lnTo>
                    <a:pt x="111" y="1287"/>
                  </a:lnTo>
                  <a:lnTo>
                    <a:pt x="113" y="1277"/>
                  </a:lnTo>
                  <a:lnTo>
                    <a:pt x="113" y="1265"/>
                  </a:lnTo>
                  <a:lnTo>
                    <a:pt x="113" y="1254"/>
                  </a:lnTo>
                  <a:lnTo>
                    <a:pt x="114" y="1243"/>
                  </a:lnTo>
                  <a:lnTo>
                    <a:pt x="114" y="1238"/>
                  </a:lnTo>
                  <a:lnTo>
                    <a:pt x="114" y="1235"/>
                  </a:lnTo>
                  <a:lnTo>
                    <a:pt x="113" y="1232"/>
                  </a:lnTo>
                  <a:lnTo>
                    <a:pt x="111" y="1230"/>
                  </a:lnTo>
                  <a:lnTo>
                    <a:pt x="109" y="1229"/>
                  </a:lnTo>
                  <a:lnTo>
                    <a:pt x="107" y="1229"/>
                  </a:lnTo>
                  <a:lnTo>
                    <a:pt x="103" y="1230"/>
                  </a:lnTo>
                  <a:lnTo>
                    <a:pt x="99" y="1231"/>
                  </a:lnTo>
                  <a:lnTo>
                    <a:pt x="89" y="1236"/>
                  </a:lnTo>
                  <a:lnTo>
                    <a:pt x="78" y="1242"/>
                  </a:lnTo>
                  <a:lnTo>
                    <a:pt x="66" y="1246"/>
                  </a:lnTo>
                  <a:lnTo>
                    <a:pt x="57" y="1251"/>
                  </a:lnTo>
                  <a:lnTo>
                    <a:pt x="51" y="1252"/>
                  </a:lnTo>
                  <a:lnTo>
                    <a:pt x="46" y="1252"/>
                  </a:lnTo>
                  <a:lnTo>
                    <a:pt x="40" y="1251"/>
                  </a:lnTo>
                  <a:lnTo>
                    <a:pt x="35" y="1249"/>
                  </a:lnTo>
                  <a:lnTo>
                    <a:pt x="29" y="1246"/>
                  </a:lnTo>
                  <a:lnTo>
                    <a:pt x="26" y="1244"/>
                  </a:lnTo>
                  <a:lnTo>
                    <a:pt x="22" y="1242"/>
                  </a:lnTo>
                  <a:lnTo>
                    <a:pt x="20" y="1238"/>
                  </a:lnTo>
                  <a:lnTo>
                    <a:pt x="20" y="1235"/>
                  </a:lnTo>
                  <a:lnTo>
                    <a:pt x="21" y="1232"/>
                  </a:lnTo>
                  <a:lnTo>
                    <a:pt x="23" y="1230"/>
                  </a:lnTo>
                  <a:lnTo>
                    <a:pt x="27" y="1226"/>
                  </a:lnTo>
                  <a:lnTo>
                    <a:pt x="29" y="1224"/>
                  </a:lnTo>
                  <a:lnTo>
                    <a:pt x="29" y="1220"/>
                  </a:lnTo>
                  <a:lnTo>
                    <a:pt x="29" y="1217"/>
                  </a:lnTo>
                  <a:lnTo>
                    <a:pt x="28" y="1214"/>
                  </a:lnTo>
                  <a:lnTo>
                    <a:pt x="27" y="1211"/>
                  </a:lnTo>
                  <a:lnTo>
                    <a:pt x="25" y="1208"/>
                  </a:lnTo>
                  <a:lnTo>
                    <a:pt x="22" y="1207"/>
                  </a:lnTo>
                  <a:lnTo>
                    <a:pt x="19" y="1207"/>
                  </a:lnTo>
                  <a:lnTo>
                    <a:pt x="15" y="1208"/>
                  </a:lnTo>
                  <a:lnTo>
                    <a:pt x="13" y="1207"/>
                  </a:lnTo>
                  <a:lnTo>
                    <a:pt x="10" y="1207"/>
                  </a:lnTo>
                  <a:lnTo>
                    <a:pt x="9" y="1205"/>
                  </a:lnTo>
                  <a:lnTo>
                    <a:pt x="8" y="1201"/>
                  </a:lnTo>
                  <a:lnTo>
                    <a:pt x="8" y="1196"/>
                  </a:lnTo>
                  <a:lnTo>
                    <a:pt x="12" y="1187"/>
                  </a:lnTo>
                  <a:lnTo>
                    <a:pt x="16" y="1179"/>
                  </a:lnTo>
                  <a:lnTo>
                    <a:pt x="17" y="1176"/>
                  </a:lnTo>
                  <a:lnTo>
                    <a:pt x="19" y="1175"/>
                  </a:lnTo>
                  <a:lnTo>
                    <a:pt x="17" y="1173"/>
                  </a:lnTo>
                  <a:lnTo>
                    <a:pt x="16" y="1172"/>
                  </a:lnTo>
                  <a:lnTo>
                    <a:pt x="14" y="1170"/>
                  </a:lnTo>
                  <a:lnTo>
                    <a:pt x="9" y="1169"/>
                  </a:lnTo>
                  <a:lnTo>
                    <a:pt x="7" y="1169"/>
                  </a:lnTo>
                  <a:lnTo>
                    <a:pt x="4" y="1167"/>
                  </a:lnTo>
                  <a:lnTo>
                    <a:pt x="2" y="1164"/>
                  </a:lnTo>
                  <a:lnTo>
                    <a:pt x="1" y="1161"/>
                  </a:lnTo>
                  <a:lnTo>
                    <a:pt x="0" y="1156"/>
                  </a:lnTo>
                  <a:lnTo>
                    <a:pt x="1" y="1150"/>
                  </a:lnTo>
                  <a:lnTo>
                    <a:pt x="1" y="1144"/>
                  </a:lnTo>
                  <a:lnTo>
                    <a:pt x="3" y="1137"/>
                  </a:lnTo>
                  <a:lnTo>
                    <a:pt x="7" y="1129"/>
                  </a:lnTo>
                  <a:lnTo>
                    <a:pt x="12" y="1119"/>
                  </a:lnTo>
                  <a:lnTo>
                    <a:pt x="17" y="1111"/>
                  </a:lnTo>
                  <a:lnTo>
                    <a:pt x="23" y="1103"/>
                  </a:lnTo>
                  <a:lnTo>
                    <a:pt x="36" y="1088"/>
                  </a:lnTo>
                  <a:lnTo>
                    <a:pt x="48" y="1078"/>
                  </a:lnTo>
                  <a:lnTo>
                    <a:pt x="52" y="1074"/>
                  </a:lnTo>
                  <a:lnTo>
                    <a:pt x="54" y="1067"/>
                  </a:lnTo>
                  <a:lnTo>
                    <a:pt x="57" y="1060"/>
                  </a:lnTo>
                  <a:lnTo>
                    <a:pt x="57" y="1051"/>
                  </a:lnTo>
                  <a:lnTo>
                    <a:pt x="57" y="1032"/>
                  </a:lnTo>
                  <a:lnTo>
                    <a:pt x="57" y="1016"/>
                  </a:lnTo>
                  <a:lnTo>
                    <a:pt x="55" y="1009"/>
                  </a:lnTo>
                  <a:lnTo>
                    <a:pt x="57" y="1002"/>
                  </a:lnTo>
                  <a:lnTo>
                    <a:pt x="58" y="994"/>
                  </a:lnTo>
                  <a:lnTo>
                    <a:pt x="59" y="988"/>
                  </a:lnTo>
                  <a:lnTo>
                    <a:pt x="61" y="984"/>
                  </a:lnTo>
                  <a:lnTo>
                    <a:pt x="65" y="979"/>
                  </a:lnTo>
                  <a:lnTo>
                    <a:pt x="70" y="975"/>
                  </a:lnTo>
                  <a:lnTo>
                    <a:pt x="76" y="971"/>
                  </a:lnTo>
                  <a:lnTo>
                    <a:pt x="89" y="965"/>
                  </a:lnTo>
                  <a:lnTo>
                    <a:pt x="102" y="961"/>
                  </a:lnTo>
                  <a:lnTo>
                    <a:pt x="116" y="956"/>
                  </a:lnTo>
                  <a:lnTo>
                    <a:pt x="130" y="953"/>
                  </a:lnTo>
                  <a:lnTo>
                    <a:pt x="145" y="949"/>
                  </a:lnTo>
                  <a:lnTo>
                    <a:pt x="158" y="945"/>
                  </a:lnTo>
                  <a:lnTo>
                    <a:pt x="162" y="942"/>
                  </a:lnTo>
                  <a:lnTo>
                    <a:pt x="166" y="939"/>
                  </a:lnTo>
                  <a:lnTo>
                    <a:pt x="170" y="936"/>
                  </a:lnTo>
                  <a:lnTo>
                    <a:pt x="172" y="934"/>
                  </a:lnTo>
                  <a:lnTo>
                    <a:pt x="172" y="930"/>
                  </a:lnTo>
                  <a:lnTo>
                    <a:pt x="171" y="927"/>
                  </a:lnTo>
                  <a:lnTo>
                    <a:pt x="170" y="922"/>
                  </a:lnTo>
                  <a:lnTo>
                    <a:pt x="167" y="917"/>
                  </a:lnTo>
                  <a:lnTo>
                    <a:pt x="162" y="908"/>
                  </a:lnTo>
                  <a:lnTo>
                    <a:pt x="158" y="901"/>
                  </a:lnTo>
                  <a:lnTo>
                    <a:pt x="154" y="893"/>
                  </a:lnTo>
                  <a:lnTo>
                    <a:pt x="153" y="887"/>
                  </a:lnTo>
                  <a:lnTo>
                    <a:pt x="153" y="884"/>
                  </a:lnTo>
                  <a:lnTo>
                    <a:pt x="155" y="882"/>
                  </a:lnTo>
                  <a:lnTo>
                    <a:pt x="158" y="880"/>
                  </a:lnTo>
                  <a:lnTo>
                    <a:pt x="162" y="880"/>
                  </a:lnTo>
                  <a:lnTo>
                    <a:pt x="172" y="879"/>
                  </a:lnTo>
                  <a:lnTo>
                    <a:pt x="180" y="877"/>
                  </a:lnTo>
                  <a:lnTo>
                    <a:pt x="185" y="874"/>
                  </a:lnTo>
                  <a:lnTo>
                    <a:pt x="189" y="871"/>
                  </a:lnTo>
                  <a:lnTo>
                    <a:pt x="192" y="867"/>
                  </a:lnTo>
                  <a:lnTo>
                    <a:pt x="197" y="864"/>
                  </a:lnTo>
                  <a:lnTo>
                    <a:pt x="205" y="852"/>
                  </a:lnTo>
                  <a:lnTo>
                    <a:pt x="217" y="840"/>
                  </a:lnTo>
                  <a:lnTo>
                    <a:pt x="229" y="829"/>
                  </a:lnTo>
                  <a:lnTo>
                    <a:pt x="239" y="819"/>
                  </a:lnTo>
                  <a:lnTo>
                    <a:pt x="246" y="809"/>
                  </a:lnTo>
                  <a:lnTo>
                    <a:pt x="249" y="802"/>
                  </a:lnTo>
                  <a:lnTo>
                    <a:pt x="250" y="795"/>
                  </a:lnTo>
                  <a:lnTo>
                    <a:pt x="249" y="788"/>
                  </a:lnTo>
                  <a:lnTo>
                    <a:pt x="248" y="784"/>
                  </a:lnTo>
                  <a:lnTo>
                    <a:pt x="246" y="782"/>
                  </a:lnTo>
                  <a:lnTo>
                    <a:pt x="242" y="778"/>
                  </a:lnTo>
                  <a:lnTo>
                    <a:pt x="239" y="776"/>
                  </a:lnTo>
                  <a:lnTo>
                    <a:pt x="231" y="772"/>
                  </a:lnTo>
                  <a:lnTo>
                    <a:pt x="224" y="770"/>
                  </a:lnTo>
                  <a:lnTo>
                    <a:pt x="221" y="767"/>
                  </a:lnTo>
                  <a:lnTo>
                    <a:pt x="220" y="766"/>
                  </a:lnTo>
                  <a:lnTo>
                    <a:pt x="218" y="763"/>
                  </a:lnTo>
                  <a:lnTo>
                    <a:pt x="217" y="760"/>
                  </a:lnTo>
                  <a:lnTo>
                    <a:pt x="218" y="758"/>
                  </a:lnTo>
                  <a:lnTo>
                    <a:pt x="220" y="756"/>
                  </a:lnTo>
                  <a:lnTo>
                    <a:pt x="221" y="753"/>
                  </a:lnTo>
                  <a:lnTo>
                    <a:pt x="223" y="752"/>
                  </a:lnTo>
                  <a:lnTo>
                    <a:pt x="227" y="751"/>
                  </a:lnTo>
                  <a:lnTo>
                    <a:pt x="229" y="748"/>
                  </a:lnTo>
                  <a:lnTo>
                    <a:pt x="231" y="746"/>
                  </a:lnTo>
                  <a:lnTo>
                    <a:pt x="233" y="742"/>
                  </a:lnTo>
                  <a:lnTo>
                    <a:pt x="233" y="740"/>
                  </a:lnTo>
                  <a:lnTo>
                    <a:pt x="233" y="737"/>
                  </a:lnTo>
                  <a:lnTo>
                    <a:pt x="230" y="734"/>
                  </a:lnTo>
                  <a:lnTo>
                    <a:pt x="228" y="732"/>
                  </a:lnTo>
                  <a:lnTo>
                    <a:pt x="220" y="727"/>
                  </a:lnTo>
                  <a:lnTo>
                    <a:pt x="210" y="723"/>
                  </a:lnTo>
                  <a:lnTo>
                    <a:pt x="202" y="719"/>
                  </a:lnTo>
                  <a:lnTo>
                    <a:pt x="193" y="713"/>
                  </a:lnTo>
                  <a:lnTo>
                    <a:pt x="191" y="709"/>
                  </a:lnTo>
                  <a:lnTo>
                    <a:pt x="190" y="704"/>
                  </a:lnTo>
                  <a:lnTo>
                    <a:pt x="189" y="700"/>
                  </a:lnTo>
                  <a:lnTo>
                    <a:pt x="189" y="694"/>
                  </a:lnTo>
                  <a:lnTo>
                    <a:pt x="190" y="682"/>
                  </a:lnTo>
                  <a:lnTo>
                    <a:pt x="193" y="671"/>
                  </a:lnTo>
                  <a:lnTo>
                    <a:pt x="196" y="657"/>
                  </a:lnTo>
                  <a:lnTo>
                    <a:pt x="198" y="640"/>
                  </a:lnTo>
                  <a:lnTo>
                    <a:pt x="199" y="624"/>
                  </a:lnTo>
                  <a:lnTo>
                    <a:pt x="199" y="612"/>
                  </a:lnTo>
                  <a:lnTo>
                    <a:pt x="198" y="607"/>
                  </a:lnTo>
                  <a:lnTo>
                    <a:pt x="198" y="603"/>
                  </a:lnTo>
                  <a:lnTo>
                    <a:pt x="196" y="600"/>
                  </a:lnTo>
                  <a:lnTo>
                    <a:pt x="193" y="596"/>
                  </a:lnTo>
                  <a:lnTo>
                    <a:pt x="191" y="594"/>
                  </a:lnTo>
                  <a:lnTo>
                    <a:pt x="187" y="592"/>
                  </a:lnTo>
                  <a:lnTo>
                    <a:pt x="184" y="590"/>
                  </a:lnTo>
                  <a:lnTo>
                    <a:pt x="179" y="590"/>
                  </a:lnTo>
                  <a:lnTo>
                    <a:pt x="176" y="590"/>
                  </a:lnTo>
                  <a:lnTo>
                    <a:pt x="172" y="589"/>
                  </a:lnTo>
                  <a:lnTo>
                    <a:pt x="170" y="588"/>
                  </a:lnTo>
                  <a:lnTo>
                    <a:pt x="167" y="586"/>
                  </a:lnTo>
                  <a:lnTo>
                    <a:pt x="164" y="580"/>
                  </a:lnTo>
                  <a:lnTo>
                    <a:pt x="160" y="574"/>
                  </a:lnTo>
                  <a:lnTo>
                    <a:pt x="155" y="567"/>
                  </a:lnTo>
                  <a:lnTo>
                    <a:pt x="147" y="558"/>
                  </a:lnTo>
                  <a:lnTo>
                    <a:pt x="139" y="551"/>
                  </a:lnTo>
                  <a:lnTo>
                    <a:pt x="132" y="546"/>
                  </a:lnTo>
                  <a:lnTo>
                    <a:pt x="128" y="545"/>
                  </a:lnTo>
                  <a:lnTo>
                    <a:pt x="126" y="543"/>
                  </a:lnTo>
                  <a:lnTo>
                    <a:pt x="123" y="540"/>
                  </a:lnTo>
                  <a:lnTo>
                    <a:pt x="122" y="537"/>
                  </a:lnTo>
                  <a:lnTo>
                    <a:pt x="120" y="530"/>
                  </a:lnTo>
                  <a:lnTo>
                    <a:pt x="118" y="521"/>
                  </a:lnTo>
                  <a:lnTo>
                    <a:pt x="117" y="513"/>
                  </a:lnTo>
                  <a:lnTo>
                    <a:pt x="117" y="502"/>
                  </a:lnTo>
                  <a:lnTo>
                    <a:pt x="118" y="498"/>
                  </a:lnTo>
                  <a:lnTo>
                    <a:pt x="120" y="492"/>
                  </a:lnTo>
                  <a:lnTo>
                    <a:pt x="122" y="486"/>
                  </a:lnTo>
                  <a:lnTo>
                    <a:pt x="126" y="480"/>
                  </a:lnTo>
                  <a:lnTo>
                    <a:pt x="145" y="461"/>
                  </a:lnTo>
                  <a:lnTo>
                    <a:pt x="160" y="445"/>
                  </a:lnTo>
                  <a:lnTo>
                    <a:pt x="162" y="442"/>
                  </a:lnTo>
                  <a:lnTo>
                    <a:pt x="166" y="438"/>
                  </a:lnTo>
                  <a:lnTo>
                    <a:pt x="168" y="436"/>
                  </a:lnTo>
                  <a:lnTo>
                    <a:pt x="172" y="433"/>
                  </a:lnTo>
                  <a:lnTo>
                    <a:pt x="180" y="431"/>
                  </a:lnTo>
                  <a:lnTo>
                    <a:pt x="189" y="429"/>
                  </a:lnTo>
                  <a:lnTo>
                    <a:pt x="199" y="427"/>
                  </a:lnTo>
                  <a:lnTo>
                    <a:pt x="209" y="426"/>
                  </a:lnTo>
                  <a:lnTo>
                    <a:pt x="214" y="425"/>
                  </a:lnTo>
                  <a:lnTo>
                    <a:pt x="218" y="423"/>
                  </a:lnTo>
                  <a:lnTo>
                    <a:pt x="222" y="419"/>
                  </a:lnTo>
                  <a:lnTo>
                    <a:pt x="224" y="413"/>
                  </a:lnTo>
                  <a:lnTo>
                    <a:pt x="228" y="401"/>
                  </a:lnTo>
                  <a:lnTo>
                    <a:pt x="229" y="389"/>
                  </a:lnTo>
                  <a:lnTo>
                    <a:pt x="230" y="384"/>
                  </a:lnTo>
                  <a:lnTo>
                    <a:pt x="231" y="379"/>
                  </a:lnTo>
                  <a:lnTo>
                    <a:pt x="234" y="375"/>
                  </a:lnTo>
                  <a:lnTo>
                    <a:pt x="236" y="373"/>
                  </a:lnTo>
                  <a:lnTo>
                    <a:pt x="241" y="370"/>
                  </a:lnTo>
                  <a:lnTo>
                    <a:pt x="246" y="370"/>
                  </a:lnTo>
                  <a:lnTo>
                    <a:pt x="250" y="370"/>
                  </a:lnTo>
                  <a:lnTo>
                    <a:pt x="256" y="370"/>
                  </a:lnTo>
                  <a:lnTo>
                    <a:pt x="267" y="372"/>
                  </a:lnTo>
                  <a:lnTo>
                    <a:pt x="277" y="375"/>
                  </a:lnTo>
                  <a:lnTo>
                    <a:pt x="288" y="376"/>
                  </a:lnTo>
                  <a:lnTo>
                    <a:pt x="305" y="378"/>
                  </a:lnTo>
                  <a:lnTo>
                    <a:pt x="313" y="376"/>
                  </a:lnTo>
                  <a:lnTo>
                    <a:pt x="323" y="375"/>
                  </a:lnTo>
                  <a:lnTo>
                    <a:pt x="331" y="373"/>
                  </a:lnTo>
                  <a:lnTo>
                    <a:pt x="338" y="370"/>
                  </a:lnTo>
                  <a:lnTo>
                    <a:pt x="350" y="362"/>
                  </a:lnTo>
                  <a:lnTo>
                    <a:pt x="361" y="353"/>
                  </a:lnTo>
                  <a:lnTo>
                    <a:pt x="368" y="348"/>
                  </a:lnTo>
                  <a:lnTo>
                    <a:pt x="374" y="344"/>
                  </a:lnTo>
                  <a:lnTo>
                    <a:pt x="382" y="343"/>
                  </a:lnTo>
                  <a:lnTo>
                    <a:pt x="391" y="344"/>
                  </a:lnTo>
                  <a:lnTo>
                    <a:pt x="399" y="345"/>
                  </a:lnTo>
                  <a:lnTo>
                    <a:pt x="407" y="347"/>
                  </a:lnTo>
                  <a:lnTo>
                    <a:pt x="416" y="347"/>
                  </a:lnTo>
                  <a:lnTo>
                    <a:pt x="424" y="345"/>
                  </a:lnTo>
                  <a:lnTo>
                    <a:pt x="438" y="342"/>
                  </a:lnTo>
                  <a:lnTo>
                    <a:pt x="453" y="337"/>
                  </a:lnTo>
                  <a:lnTo>
                    <a:pt x="458" y="334"/>
                  </a:lnTo>
                  <a:lnTo>
                    <a:pt x="464" y="330"/>
                  </a:lnTo>
                  <a:lnTo>
                    <a:pt x="469" y="326"/>
                  </a:lnTo>
                  <a:lnTo>
                    <a:pt x="472" y="324"/>
                  </a:lnTo>
                  <a:lnTo>
                    <a:pt x="473" y="321"/>
                  </a:lnTo>
                  <a:lnTo>
                    <a:pt x="473" y="318"/>
                  </a:lnTo>
                  <a:lnTo>
                    <a:pt x="469" y="316"/>
                  </a:lnTo>
                  <a:lnTo>
                    <a:pt x="464" y="315"/>
                  </a:lnTo>
                  <a:lnTo>
                    <a:pt x="458" y="313"/>
                  </a:lnTo>
                  <a:lnTo>
                    <a:pt x="454" y="311"/>
                  </a:lnTo>
                  <a:lnTo>
                    <a:pt x="451" y="309"/>
                  </a:lnTo>
                  <a:lnTo>
                    <a:pt x="450" y="306"/>
                  </a:lnTo>
                  <a:lnTo>
                    <a:pt x="450" y="303"/>
                  </a:lnTo>
                  <a:lnTo>
                    <a:pt x="450" y="300"/>
                  </a:lnTo>
                  <a:lnTo>
                    <a:pt x="451" y="297"/>
                  </a:lnTo>
                  <a:lnTo>
                    <a:pt x="454" y="294"/>
                  </a:lnTo>
                  <a:lnTo>
                    <a:pt x="457" y="290"/>
                  </a:lnTo>
                  <a:lnTo>
                    <a:pt x="462" y="287"/>
                  </a:lnTo>
                  <a:lnTo>
                    <a:pt x="468" y="287"/>
                  </a:lnTo>
                  <a:lnTo>
                    <a:pt x="475" y="290"/>
                  </a:lnTo>
                  <a:lnTo>
                    <a:pt x="479" y="291"/>
                  </a:lnTo>
                  <a:lnTo>
                    <a:pt x="482" y="292"/>
                  </a:lnTo>
                  <a:lnTo>
                    <a:pt x="485" y="292"/>
                  </a:lnTo>
                  <a:lnTo>
                    <a:pt x="486" y="291"/>
                  </a:lnTo>
                  <a:lnTo>
                    <a:pt x="487" y="288"/>
                  </a:lnTo>
                  <a:lnTo>
                    <a:pt x="487" y="286"/>
                  </a:lnTo>
                  <a:lnTo>
                    <a:pt x="486" y="284"/>
                  </a:lnTo>
                  <a:lnTo>
                    <a:pt x="485" y="280"/>
                  </a:lnTo>
                  <a:lnTo>
                    <a:pt x="483" y="277"/>
                  </a:lnTo>
                  <a:lnTo>
                    <a:pt x="483" y="273"/>
                  </a:lnTo>
                  <a:lnTo>
                    <a:pt x="485" y="269"/>
                  </a:lnTo>
                  <a:lnTo>
                    <a:pt x="487" y="267"/>
                  </a:lnTo>
                  <a:lnTo>
                    <a:pt x="492" y="262"/>
                  </a:lnTo>
                  <a:lnTo>
                    <a:pt x="499" y="259"/>
                  </a:lnTo>
                  <a:lnTo>
                    <a:pt x="506" y="258"/>
                  </a:lnTo>
                  <a:lnTo>
                    <a:pt x="516" y="259"/>
                  </a:lnTo>
                  <a:lnTo>
                    <a:pt x="519" y="260"/>
                  </a:lnTo>
                  <a:lnTo>
                    <a:pt x="524" y="262"/>
                  </a:lnTo>
                  <a:lnTo>
                    <a:pt x="529" y="265"/>
                  </a:lnTo>
                  <a:lnTo>
                    <a:pt x="533" y="268"/>
                  </a:lnTo>
                  <a:lnTo>
                    <a:pt x="537" y="272"/>
                  </a:lnTo>
                  <a:lnTo>
                    <a:pt x="542" y="273"/>
                  </a:lnTo>
                  <a:lnTo>
                    <a:pt x="545" y="274"/>
                  </a:lnTo>
                  <a:lnTo>
                    <a:pt x="549" y="273"/>
                  </a:lnTo>
                  <a:lnTo>
                    <a:pt x="552" y="272"/>
                  </a:lnTo>
                  <a:lnTo>
                    <a:pt x="555" y="268"/>
                  </a:lnTo>
                  <a:lnTo>
                    <a:pt x="555" y="265"/>
                  </a:lnTo>
                  <a:lnTo>
                    <a:pt x="556" y="260"/>
                  </a:lnTo>
                  <a:lnTo>
                    <a:pt x="554" y="248"/>
                  </a:lnTo>
                  <a:lnTo>
                    <a:pt x="552" y="235"/>
                  </a:lnTo>
                  <a:lnTo>
                    <a:pt x="550" y="229"/>
                  </a:lnTo>
                  <a:lnTo>
                    <a:pt x="549" y="223"/>
                  </a:lnTo>
                  <a:lnTo>
                    <a:pt x="546" y="218"/>
                  </a:lnTo>
                  <a:lnTo>
                    <a:pt x="544" y="216"/>
                  </a:lnTo>
                  <a:lnTo>
                    <a:pt x="542" y="212"/>
                  </a:lnTo>
                  <a:lnTo>
                    <a:pt x="540" y="210"/>
                  </a:lnTo>
                  <a:lnTo>
                    <a:pt x="539" y="208"/>
                  </a:lnTo>
                  <a:lnTo>
                    <a:pt x="540" y="206"/>
                  </a:lnTo>
                  <a:lnTo>
                    <a:pt x="542" y="204"/>
                  </a:lnTo>
                  <a:lnTo>
                    <a:pt x="544" y="203"/>
                  </a:lnTo>
                  <a:lnTo>
                    <a:pt x="548" y="203"/>
                  </a:lnTo>
                  <a:lnTo>
                    <a:pt x="552" y="203"/>
                  </a:lnTo>
                  <a:lnTo>
                    <a:pt x="564" y="205"/>
                  </a:lnTo>
                  <a:lnTo>
                    <a:pt x="576" y="209"/>
                  </a:lnTo>
                  <a:lnTo>
                    <a:pt x="588" y="212"/>
                  </a:lnTo>
                  <a:lnTo>
                    <a:pt x="595" y="217"/>
                  </a:lnTo>
                  <a:lnTo>
                    <a:pt x="600" y="218"/>
                  </a:lnTo>
                  <a:lnTo>
                    <a:pt x="605" y="219"/>
                  </a:lnTo>
                  <a:lnTo>
                    <a:pt x="611" y="219"/>
                  </a:lnTo>
                  <a:lnTo>
                    <a:pt x="617" y="219"/>
                  </a:lnTo>
                  <a:lnTo>
                    <a:pt x="624" y="218"/>
                  </a:lnTo>
                  <a:lnTo>
                    <a:pt x="630" y="216"/>
                  </a:lnTo>
                  <a:lnTo>
                    <a:pt x="634" y="214"/>
                  </a:lnTo>
                  <a:lnTo>
                    <a:pt x="639" y="210"/>
                  </a:lnTo>
                  <a:lnTo>
                    <a:pt x="645" y="203"/>
                  </a:lnTo>
                  <a:lnTo>
                    <a:pt x="652" y="192"/>
                  </a:lnTo>
                  <a:lnTo>
                    <a:pt x="656" y="185"/>
                  </a:lnTo>
                  <a:lnTo>
                    <a:pt x="659" y="175"/>
                  </a:lnTo>
                  <a:lnTo>
                    <a:pt x="663" y="165"/>
                  </a:lnTo>
                  <a:lnTo>
                    <a:pt x="665" y="152"/>
                  </a:lnTo>
                  <a:lnTo>
                    <a:pt x="669" y="141"/>
                  </a:lnTo>
                  <a:lnTo>
                    <a:pt x="671" y="135"/>
                  </a:lnTo>
                  <a:lnTo>
                    <a:pt x="675" y="132"/>
                  </a:lnTo>
                  <a:lnTo>
                    <a:pt x="678" y="129"/>
                  </a:lnTo>
                  <a:lnTo>
                    <a:pt x="691" y="129"/>
                  </a:lnTo>
                  <a:lnTo>
                    <a:pt x="712" y="128"/>
                  </a:lnTo>
                  <a:lnTo>
                    <a:pt x="732" y="124"/>
                  </a:lnTo>
                  <a:lnTo>
                    <a:pt x="745" y="122"/>
                  </a:lnTo>
                  <a:lnTo>
                    <a:pt x="753" y="123"/>
                  </a:lnTo>
                  <a:lnTo>
                    <a:pt x="759" y="124"/>
                  </a:lnTo>
                  <a:lnTo>
                    <a:pt x="766" y="130"/>
                  </a:lnTo>
                  <a:lnTo>
                    <a:pt x="773" y="137"/>
                  </a:lnTo>
                  <a:lnTo>
                    <a:pt x="778" y="145"/>
                  </a:lnTo>
                  <a:lnTo>
                    <a:pt x="784" y="151"/>
                  </a:lnTo>
                  <a:lnTo>
                    <a:pt x="790" y="156"/>
                  </a:lnTo>
                  <a:lnTo>
                    <a:pt x="798" y="162"/>
                  </a:lnTo>
                  <a:lnTo>
                    <a:pt x="804" y="165"/>
                  </a:lnTo>
                  <a:lnTo>
                    <a:pt x="813" y="167"/>
                  </a:lnTo>
                  <a:lnTo>
                    <a:pt x="822" y="168"/>
                  </a:lnTo>
                  <a:lnTo>
                    <a:pt x="833" y="168"/>
                  </a:lnTo>
                  <a:lnTo>
                    <a:pt x="839" y="167"/>
                  </a:lnTo>
                  <a:lnTo>
                    <a:pt x="845" y="166"/>
                  </a:lnTo>
                  <a:lnTo>
                    <a:pt x="851" y="164"/>
                  </a:lnTo>
                  <a:lnTo>
                    <a:pt x="856" y="160"/>
                  </a:lnTo>
                  <a:lnTo>
                    <a:pt x="865" y="152"/>
                  </a:lnTo>
                  <a:lnTo>
                    <a:pt x="876" y="143"/>
                  </a:lnTo>
                  <a:lnTo>
                    <a:pt x="885" y="135"/>
                  </a:lnTo>
                  <a:lnTo>
                    <a:pt x="896" y="128"/>
                  </a:lnTo>
                  <a:lnTo>
                    <a:pt x="902" y="126"/>
                  </a:lnTo>
                  <a:lnTo>
                    <a:pt x="908" y="123"/>
                  </a:lnTo>
                  <a:lnTo>
                    <a:pt x="914" y="123"/>
                  </a:lnTo>
                  <a:lnTo>
                    <a:pt x="921" y="123"/>
                  </a:lnTo>
                  <a:lnTo>
                    <a:pt x="945" y="126"/>
                  </a:lnTo>
                  <a:lnTo>
                    <a:pt x="960" y="127"/>
                  </a:lnTo>
                  <a:lnTo>
                    <a:pt x="967" y="124"/>
                  </a:lnTo>
                  <a:lnTo>
                    <a:pt x="973" y="122"/>
                  </a:lnTo>
                  <a:lnTo>
                    <a:pt x="979" y="117"/>
                  </a:lnTo>
                  <a:lnTo>
                    <a:pt x="985" y="110"/>
                  </a:lnTo>
                  <a:lnTo>
                    <a:pt x="992" y="103"/>
                  </a:lnTo>
                  <a:lnTo>
                    <a:pt x="1001" y="97"/>
                  </a:lnTo>
                  <a:lnTo>
                    <a:pt x="1008" y="93"/>
                  </a:lnTo>
                  <a:lnTo>
                    <a:pt x="1016" y="90"/>
                  </a:lnTo>
                  <a:lnTo>
                    <a:pt x="1024" y="86"/>
                  </a:lnTo>
                  <a:lnTo>
                    <a:pt x="1033" y="83"/>
                  </a:lnTo>
                  <a:lnTo>
                    <a:pt x="1041" y="79"/>
                  </a:lnTo>
                  <a:lnTo>
                    <a:pt x="1049" y="73"/>
                  </a:lnTo>
                  <a:lnTo>
                    <a:pt x="1053" y="70"/>
                  </a:lnTo>
                  <a:lnTo>
                    <a:pt x="1055" y="66"/>
                  </a:lnTo>
                  <a:lnTo>
                    <a:pt x="1058" y="63"/>
                  </a:lnTo>
                  <a:lnTo>
                    <a:pt x="1060" y="58"/>
                  </a:lnTo>
                  <a:lnTo>
                    <a:pt x="1062" y="48"/>
                  </a:lnTo>
                  <a:lnTo>
                    <a:pt x="1065" y="39"/>
                  </a:lnTo>
                  <a:lnTo>
                    <a:pt x="1067" y="29"/>
                  </a:lnTo>
                  <a:lnTo>
                    <a:pt x="1072" y="20"/>
                  </a:lnTo>
                  <a:lnTo>
                    <a:pt x="1074" y="16"/>
                  </a:lnTo>
                  <a:lnTo>
                    <a:pt x="1078" y="13"/>
                  </a:lnTo>
                  <a:lnTo>
                    <a:pt x="1081" y="9"/>
                  </a:lnTo>
                  <a:lnTo>
                    <a:pt x="1086" y="6"/>
                  </a:lnTo>
                  <a:lnTo>
                    <a:pt x="1093" y="3"/>
                  </a:lnTo>
                  <a:lnTo>
                    <a:pt x="1102" y="1"/>
                  </a:lnTo>
                  <a:lnTo>
                    <a:pt x="1109" y="0"/>
                  </a:lnTo>
                  <a:lnTo>
                    <a:pt x="1117" y="0"/>
                  </a:lnTo>
                  <a:lnTo>
                    <a:pt x="1124" y="2"/>
                  </a:lnTo>
                  <a:lnTo>
                    <a:pt x="1131" y="6"/>
                  </a:lnTo>
                  <a:lnTo>
                    <a:pt x="1137" y="11"/>
                  </a:lnTo>
                  <a:lnTo>
                    <a:pt x="1143" y="19"/>
                  </a:lnTo>
                  <a:close/>
                </a:path>
              </a:pathLst>
            </a:custGeom>
            <a:solidFill>
              <a:srgbClr val="32BB99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稻壳儿小白白(http://dwz.cn/Wu2UP)"/>
            <p:cNvSpPr>
              <a:spLocks noEditPoints="1"/>
            </p:cNvSpPr>
            <p:nvPr userDrawn="1"/>
          </p:nvSpPr>
          <p:spPr bwMode="auto">
            <a:xfrm>
              <a:off x="10225881" y="7019208"/>
              <a:ext cx="68262" cy="55563"/>
            </a:xfrm>
            <a:custGeom>
              <a:avLst/>
              <a:gdLst>
                <a:gd name="T0" fmla="*/ 15816914 w 213"/>
                <a:gd name="T1" fmla="*/ 395478 h 153"/>
                <a:gd name="T2" fmla="*/ 17049156 w 213"/>
                <a:gd name="T3" fmla="*/ 659493 h 153"/>
                <a:gd name="T4" fmla="*/ 17973737 w 213"/>
                <a:gd name="T5" fmla="*/ 1714464 h 153"/>
                <a:gd name="T6" fmla="*/ 18692571 w 213"/>
                <a:gd name="T7" fmla="*/ 2242130 h 153"/>
                <a:gd name="T8" fmla="*/ 16638622 w 213"/>
                <a:gd name="T9" fmla="*/ 3428927 h 153"/>
                <a:gd name="T10" fmla="*/ 13557218 w 213"/>
                <a:gd name="T11" fmla="*/ 4352072 h 153"/>
                <a:gd name="T12" fmla="*/ 13865518 w 213"/>
                <a:gd name="T13" fmla="*/ 5671058 h 153"/>
                <a:gd name="T14" fmla="*/ 14481799 w 213"/>
                <a:gd name="T15" fmla="*/ 7253695 h 153"/>
                <a:gd name="T16" fmla="*/ 15508614 w 213"/>
                <a:gd name="T17" fmla="*/ 6066535 h 153"/>
                <a:gd name="T18" fmla="*/ 17357456 w 213"/>
                <a:gd name="T19" fmla="*/ 5275217 h 153"/>
                <a:gd name="T20" fmla="*/ 18487144 w 213"/>
                <a:gd name="T21" fmla="*/ 3824768 h 153"/>
                <a:gd name="T22" fmla="*/ 19411726 w 213"/>
                <a:gd name="T23" fmla="*/ 3692579 h 153"/>
                <a:gd name="T24" fmla="*/ 20027686 w 213"/>
                <a:gd name="T25" fmla="*/ 5011565 h 153"/>
                <a:gd name="T26" fmla="*/ 20541414 w 213"/>
                <a:gd name="T27" fmla="*/ 5407043 h 153"/>
                <a:gd name="T28" fmla="*/ 21465675 w 213"/>
                <a:gd name="T29" fmla="*/ 4483898 h 153"/>
                <a:gd name="T30" fmla="*/ 21773976 w 213"/>
                <a:gd name="T31" fmla="*/ 6066535 h 153"/>
                <a:gd name="T32" fmla="*/ 20952268 w 213"/>
                <a:gd name="T33" fmla="*/ 8308666 h 153"/>
                <a:gd name="T34" fmla="*/ 19308852 w 213"/>
                <a:gd name="T35" fmla="*/ 7912825 h 153"/>
                <a:gd name="T36" fmla="*/ 17254583 w 213"/>
                <a:gd name="T37" fmla="*/ 7912825 h 153"/>
                <a:gd name="T38" fmla="*/ 17152029 w 213"/>
                <a:gd name="T39" fmla="*/ 10286781 h 153"/>
                <a:gd name="T40" fmla="*/ 18179164 w 213"/>
                <a:gd name="T41" fmla="*/ 11737593 h 153"/>
                <a:gd name="T42" fmla="*/ 18795445 w 213"/>
                <a:gd name="T43" fmla="*/ 15430172 h 153"/>
                <a:gd name="T44" fmla="*/ 18384591 w 213"/>
                <a:gd name="T45" fmla="*/ 15562361 h 153"/>
                <a:gd name="T46" fmla="*/ 17460009 w 213"/>
                <a:gd name="T47" fmla="*/ 13452057 h 153"/>
                <a:gd name="T48" fmla="*/ 16227768 w 213"/>
                <a:gd name="T49" fmla="*/ 13847534 h 153"/>
                <a:gd name="T50" fmla="*/ 16638622 w 213"/>
                <a:gd name="T51" fmla="*/ 17540476 h 153"/>
                <a:gd name="T52" fmla="*/ 15303187 w 213"/>
                <a:gd name="T53" fmla="*/ 19254940 h 153"/>
                <a:gd name="T54" fmla="*/ 12940937 w 213"/>
                <a:gd name="T55" fmla="*/ 18595447 h 153"/>
                <a:gd name="T56" fmla="*/ 12324656 w 213"/>
                <a:gd name="T57" fmla="*/ 19254940 h 153"/>
                <a:gd name="T58" fmla="*/ 11605822 w 213"/>
                <a:gd name="T59" fmla="*/ 20046259 h 153"/>
                <a:gd name="T60" fmla="*/ 11092415 w 213"/>
                <a:gd name="T61" fmla="*/ 19254940 h 153"/>
                <a:gd name="T62" fmla="*/ 11503269 w 213"/>
                <a:gd name="T63" fmla="*/ 15957839 h 153"/>
                <a:gd name="T64" fmla="*/ 11400395 w 213"/>
                <a:gd name="T65" fmla="*/ 14243375 h 153"/>
                <a:gd name="T66" fmla="*/ 12632957 w 213"/>
                <a:gd name="T67" fmla="*/ 14243375 h 153"/>
                <a:gd name="T68" fmla="*/ 13660091 w 213"/>
                <a:gd name="T69" fmla="*/ 13847534 h 153"/>
                <a:gd name="T70" fmla="*/ 13454665 w 213"/>
                <a:gd name="T71" fmla="*/ 13056579 h 153"/>
                <a:gd name="T72" fmla="*/ 12530083 w 213"/>
                <a:gd name="T73" fmla="*/ 12528912 h 153"/>
                <a:gd name="T74" fmla="*/ 11503269 w 213"/>
                <a:gd name="T75" fmla="*/ 9627288 h 153"/>
                <a:gd name="T76" fmla="*/ 9346446 w 213"/>
                <a:gd name="T77" fmla="*/ 9231811 h 153"/>
                <a:gd name="T78" fmla="*/ 4929927 w 213"/>
                <a:gd name="T79" fmla="*/ 10023129 h 153"/>
                <a:gd name="T80" fmla="*/ 1951396 w 213"/>
                <a:gd name="T81" fmla="*/ 9627288 h 153"/>
                <a:gd name="T82" fmla="*/ 2054270 w 213"/>
                <a:gd name="T83" fmla="*/ 7912825 h 153"/>
                <a:gd name="T84" fmla="*/ 5751634 w 213"/>
                <a:gd name="T85" fmla="*/ 4483898 h 153"/>
                <a:gd name="T86" fmla="*/ 7703030 w 213"/>
                <a:gd name="T87" fmla="*/ 3560753 h 153"/>
                <a:gd name="T88" fmla="*/ 8319311 w 213"/>
                <a:gd name="T89" fmla="*/ 1846289 h 153"/>
                <a:gd name="T90" fmla="*/ 11914123 w 213"/>
                <a:gd name="T91" fmla="*/ 395478 h 153"/>
                <a:gd name="T92" fmla="*/ 307980 w 213"/>
                <a:gd name="T93" fmla="*/ 16880984 h 153"/>
                <a:gd name="T94" fmla="*/ 2670230 w 213"/>
                <a:gd name="T95" fmla="*/ 14771042 h 153"/>
                <a:gd name="T96" fmla="*/ 5546207 w 213"/>
                <a:gd name="T97" fmla="*/ 13056579 h 153"/>
                <a:gd name="T98" fmla="*/ 7600156 w 213"/>
                <a:gd name="T99" fmla="*/ 10946274 h 153"/>
                <a:gd name="T100" fmla="*/ 8113884 w 213"/>
                <a:gd name="T101" fmla="*/ 11341752 h 153"/>
                <a:gd name="T102" fmla="*/ 7394730 w 213"/>
                <a:gd name="T103" fmla="*/ 13452057 h 153"/>
                <a:gd name="T104" fmla="*/ 7189623 w 213"/>
                <a:gd name="T105" fmla="*/ 15430172 h 153"/>
                <a:gd name="T106" fmla="*/ 6470468 w 213"/>
                <a:gd name="T107" fmla="*/ 16221491 h 153"/>
                <a:gd name="T108" fmla="*/ 6778769 w 213"/>
                <a:gd name="T109" fmla="*/ 18067780 h 153"/>
                <a:gd name="T110" fmla="*/ 5854188 w 213"/>
                <a:gd name="T111" fmla="*/ 18727273 h 153"/>
                <a:gd name="T112" fmla="*/ 4621946 w 213"/>
                <a:gd name="T113" fmla="*/ 17672302 h 153"/>
                <a:gd name="T114" fmla="*/ 3594812 w 213"/>
                <a:gd name="T115" fmla="*/ 18331795 h 153"/>
                <a:gd name="T116" fmla="*/ 1027135 w 213"/>
                <a:gd name="T117" fmla="*/ 19650418 h 153"/>
                <a:gd name="T118" fmla="*/ 0 w 213"/>
                <a:gd name="T119" fmla="*/ 18595447 h 15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213" h="153">
                  <a:moveTo>
                    <a:pt x="149" y="0"/>
                  </a:moveTo>
                  <a:lnTo>
                    <a:pt x="150" y="2"/>
                  </a:lnTo>
                  <a:lnTo>
                    <a:pt x="151" y="3"/>
                  </a:lnTo>
                  <a:lnTo>
                    <a:pt x="154" y="3"/>
                  </a:lnTo>
                  <a:lnTo>
                    <a:pt x="155" y="3"/>
                  </a:lnTo>
                  <a:lnTo>
                    <a:pt x="160" y="3"/>
                  </a:lnTo>
                  <a:lnTo>
                    <a:pt x="163" y="4"/>
                  </a:lnTo>
                  <a:lnTo>
                    <a:pt x="166" y="5"/>
                  </a:lnTo>
                  <a:lnTo>
                    <a:pt x="167" y="9"/>
                  </a:lnTo>
                  <a:lnTo>
                    <a:pt x="168" y="10"/>
                  </a:lnTo>
                  <a:lnTo>
                    <a:pt x="171" y="13"/>
                  </a:lnTo>
                  <a:lnTo>
                    <a:pt x="175" y="13"/>
                  </a:lnTo>
                  <a:lnTo>
                    <a:pt x="179" y="13"/>
                  </a:lnTo>
                  <a:lnTo>
                    <a:pt x="182" y="14"/>
                  </a:lnTo>
                  <a:lnTo>
                    <a:pt x="183" y="15"/>
                  </a:lnTo>
                  <a:lnTo>
                    <a:pt x="182" y="17"/>
                  </a:lnTo>
                  <a:lnTo>
                    <a:pt x="177" y="20"/>
                  </a:lnTo>
                  <a:lnTo>
                    <a:pt x="173" y="22"/>
                  </a:lnTo>
                  <a:lnTo>
                    <a:pt x="168" y="24"/>
                  </a:lnTo>
                  <a:lnTo>
                    <a:pt x="162" y="26"/>
                  </a:lnTo>
                  <a:lnTo>
                    <a:pt x="152" y="27"/>
                  </a:lnTo>
                  <a:lnTo>
                    <a:pt x="142" y="28"/>
                  </a:lnTo>
                  <a:lnTo>
                    <a:pt x="135" y="32"/>
                  </a:lnTo>
                  <a:lnTo>
                    <a:pt x="132" y="33"/>
                  </a:lnTo>
                  <a:lnTo>
                    <a:pt x="130" y="34"/>
                  </a:lnTo>
                  <a:lnTo>
                    <a:pt x="130" y="36"/>
                  </a:lnTo>
                  <a:lnTo>
                    <a:pt x="131" y="38"/>
                  </a:lnTo>
                  <a:lnTo>
                    <a:pt x="135" y="43"/>
                  </a:lnTo>
                  <a:lnTo>
                    <a:pt x="137" y="52"/>
                  </a:lnTo>
                  <a:lnTo>
                    <a:pt x="138" y="54"/>
                  </a:lnTo>
                  <a:lnTo>
                    <a:pt x="139" y="55"/>
                  </a:lnTo>
                  <a:lnTo>
                    <a:pt x="141" y="55"/>
                  </a:lnTo>
                  <a:lnTo>
                    <a:pt x="142" y="55"/>
                  </a:lnTo>
                  <a:lnTo>
                    <a:pt x="145" y="54"/>
                  </a:lnTo>
                  <a:lnTo>
                    <a:pt x="148" y="51"/>
                  </a:lnTo>
                  <a:lnTo>
                    <a:pt x="151" y="46"/>
                  </a:lnTo>
                  <a:lnTo>
                    <a:pt x="156" y="42"/>
                  </a:lnTo>
                  <a:lnTo>
                    <a:pt x="161" y="41"/>
                  </a:lnTo>
                  <a:lnTo>
                    <a:pt x="164" y="40"/>
                  </a:lnTo>
                  <a:lnTo>
                    <a:pt x="169" y="40"/>
                  </a:lnTo>
                  <a:lnTo>
                    <a:pt x="173" y="39"/>
                  </a:lnTo>
                  <a:lnTo>
                    <a:pt x="175" y="36"/>
                  </a:lnTo>
                  <a:lnTo>
                    <a:pt x="179" y="32"/>
                  </a:lnTo>
                  <a:lnTo>
                    <a:pt x="180" y="29"/>
                  </a:lnTo>
                  <a:lnTo>
                    <a:pt x="182" y="28"/>
                  </a:lnTo>
                  <a:lnTo>
                    <a:pt x="185" y="27"/>
                  </a:lnTo>
                  <a:lnTo>
                    <a:pt x="187" y="27"/>
                  </a:lnTo>
                  <a:lnTo>
                    <a:pt x="189" y="28"/>
                  </a:lnTo>
                  <a:lnTo>
                    <a:pt x="192" y="29"/>
                  </a:lnTo>
                  <a:lnTo>
                    <a:pt x="194" y="30"/>
                  </a:lnTo>
                  <a:lnTo>
                    <a:pt x="194" y="33"/>
                  </a:lnTo>
                  <a:lnTo>
                    <a:pt x="195" y="38"/>
                  </a:lnTo>
                  <a:lnTo>
                    <a:pt x="196" y="40"/>
                  </a:lnTo>
                  <a:lnTo>
                    <a:pt x="198" y="41"/>
                  </a:lnTo>
                  <a:lnTo>
                    <a:pt x="199" y="41"/>
                  </a:lnTo>
                  <a:lnTo>
                    <a:pt x="200" y="41"/>
                  </a:lnTo>
                  <a:lnTo>
                    <a:pt x="201" y="39"/>
                  </a:lnTo>
                  <a:lnTo>
                    <a:pt x="204" y="36"/>
                  </a:lnTo>
                  <a:lnTo>
                    <a:pt x="207" y="34"/>
                  </a:lnTo>
                  <a:lnTo>
                    <a:pt x="209" y="34"/>
                  </a:lnTo>
                  <a:lnTo>
                    <a:pt x="212" y="35"/>
                  </a:lnTo>
                  <a:lnTo>
                    <a:pt x="213" y="38"/>
                  </a:lnTo>
                  <a:lnTo>
                    <a:pt x="213" y="41"/>
                  </a:lnTo>
                  <a:lnTo>
                    <a:pt x="212" y="46"/>
                  </a:lnTo>
                  <a:lnTo>
                    <a:pt x="209" y="51"/>
                  </a:lnTo>
                  <a:lnTo>
                    <a:pt x="208" y="55"/>
                  </a:lnTo>
                  <a:lnTo>
                    <a:pt x="206" y="61"/>
                  </a:lnTo>
                  <a:lnTo>
                    <a:pt x="204" y="63"/>
                  </a:lnTo>
                  <a:lnTo>
                    <a:pt x="201" y="64"/>
                  </a:lnTo>
                  <a:lnTo>
                    <a:pt x="199" y="65"/>
                  </a:lnTo>
                  <a:lnTo>
                    <a:pt x="196" y="64"/>
                  </a:lnTo>
                  <a:lnTo>
                    <a:pt x="188" y="60"/>
                  </a:lnTo>
                  <a:lnTo>
                    <a:pt x="180" y="59"/>
                  </a:lnTo>
                  <a:lnTo>
                    <a:pt x="175" y="59"/>
                  </a:lnTo>
                  <a:lnTo>
                    <a:pt x="171" y="59"/>
                  </a:lnTo>
                  <a:lnTo>
                    <a:pt x="168" y="60"/>
                  </a:lnTo>
                  <a:lnTo>
                    <a:pt x="167" y="63"/>
                  </a:lnTo>
                  <a:lnTo>
                    <a:pt x="166" y="67"/>
                  </a:lnTo>
                  <a:lnTo>
                    <a:pt x="166" y="74"/>
                  </a:lnTo>
                  <a:lnTo>
                    <a:pt x="167" y="78"/>
                  </a:lnTo>
                  <a:lnTo>
                    <a:pt x="168" y="80"/>
                  </a:lnTo>
                  <a:lnTo>
                    <a:pt x="170" y="83"/>
                  </a:lnTo>
                  <a:lnTo>
                    <a:pt x="173" y="85"/>
                  </a:lnTo>
                  <a:lnTo>
                    <a:pt x="177" y="89"/>
                  </a:lnTo>
                  <a:lnTo>
                    <a:pt x="181" y="95"/>
                  </a:lnTo>
                  <a:lnTo>
                    <a:pt x="183" y="101"/>
                  </a:lnTo>
                  <a:lnTo>
                    <a:pt x="183" y="110"/>
                  </a:lnTo>
                  <a:lnTo>
                    <a:pt x="183" y="117"/>
                  </a:lnTo>
                  <a:lnTo>
                    <a:pt x="181" y="121"/>
                  </a:lnTo>
                  <a:lnTo>
                    <a:pt x="180" y="121"/>
                  </a:lnTo>
                  <a:lnTo>
                    <a:pt x="179" y="120"/>
                  </a:lnTo>
                  <a:lnTo>
                    <a:pt x="179" y="118"/>
                  </a:lnTo>
                  <a:lnTo>
                    <a:pt x="177" y="117"/>
                  </a:lnTo>
                  <a:lnTo>
                    <a:pt x="176" y="112"/>
                  </a:lnTo>
                  <a:lnTo>
                    <a:pt x="174" y="106"/>
                  </a:lnTo>
                  <a:lnTo>
                    <a:pt x="170" y="102"/>
                  </a:lnTo>
                  <a:lnTo>
                    <a:pt x="166" y="99"/>
                  </a:lnTo>
                  <a:lnTo>
                    <a:pt x="162" y="101"/>
                  </a:lnTo>
                  <a:lnTo>
                    <a:pt x="160" y="102"/>
                  </a:lnTo>
                  <a:lnTo>
                    <a:pt x="158" y="105"/>
                  </a:lnTo>
                  <a:lnTo>
                    <a:pt x="160" y="111"/>
                  </a:lnTo>
                  <a:lnTo>
                    <a:pt x="162" y="118"/>
                  </a:lnTo>
                  <a:lnTo>
                    <a:pt x="162" y="128"/>
                  </a:lnTo>
                  <a:lnTo>
                    <a:pt x="162" y="133"/>
                  </a:lnTo>
                  <a:lnTo>
                    <a:pt x="161" y="137"/>
                  </a:lnTo>
                  <a:lnTo>
                    <a:pt x="158" y="141"/>
                  </a:lnTo>
                  <a:lnTo>
                    <a:pt x="156" y="143"/>
                  </a:lnTo>
                  <a:lnTo>
                    <a:pt x="149" y="146"/>
                  </a:lnTo>
                  <a:lnTo>
                    <a:pt x="142" y="146"/>
                  </a:lnTo>
                  <a:lnTo>
                    <a:pt x="135" y="145"/>
                  </a:lnTo>
                  <a:lnTo>
                    <a:pt x="129" y="142"/>
                  </a:lnTo>
                  <a:lnTo>
                    <a:pt x="126" y="141"/>
                  </a:lnTo>
                  <a:lnTo>
                    <a:pt x="125" y="141"/>
                  </a:lnTo>
                  <a:lnTo>
                    <a:pt x="124" y="141"/>
                  </a:lnTo>
                  <a:lnTo>
                    <a:pt x="123" y="142"/>
                  </a:lnTo>
                  <a:lnTo>
                    <a:pt x="120" y="146"/>
                  </a:lnTo>
                  <a:lnTo>
                    <a:pt x="118" y="150"/>
                  </a:lnTo>
                  <a:lnTo>
                    <a:pt x="117" y="152"/>
                  </a:lnTo>
                  <a:lnTo>
                    <a:pt x="116" y="153"/>
                  </a:lnTo>
                  <a:lnTo>
                    <a:pt x="113" y="152"/>
                  </a:lnTo>
                  <a:lnTo>
                    <a:pt x="112" y="152"/>
                  </a:lnTo>
                  <a:lnTo>
                    <a:pt x="111" y="150"/>
                  </a:lnTo>
                  <a:lnTo>
                    <a:pt x="108" y="148"/>
                  </a:lnTo>
                  <a:lnTo>
                    <a:pt x="108" y="146"/>
                  </a:lnTo>
                  <a:lnTo>
                    <a:pt x="108" y="143"/>
                  </a:lnTo>
                  <a:lnTo>
                    <a:pt x="111" y="135"/>
                  </a:lnTo>
                  <a:lnTo>
                    <a:pt x="113" y="126"/>
                  </a:lnTo>
                  <a:lnTo>
                    <a:pt x="112" y="121"/>
                  </a:lnTo>
                  <a:lnTo>
                    <a:pt x="110" y="116"/>
                  </a:lnTo>
                  <a:lnTo>
                    <a:pt x="108" y="112"/>
                  </a:lnTo>
                  <a:lnTo>
                    <a:pt x="110" y="109"/>
                  </a:lnTo>
                  <a:lnTo>
                    <a:pt x="111" y="108"/>
                  </a:lnTo>
                  <a:lnTo>
                    <a:pt x="113" y="106"/>
                  </a:lnTo>
                  <a:lnTo>
                    <a:pt x="114" y="106"/>
                  </a:lnTo>
                  <a:lnTo>
                    <a:pt x="118" y="106"/>
                  </a:lnTo>
                  <a:lnTo>
                    <a:pt x="123" y="108"/>
                  </a:lnTo>
                  <a:lnTo>
                    <a:pt x="127" y="109"/>
                  </a:lnTo>
                  <a:lnTo>
                    <a:pt x="130" y="108"/>
                  </a:lnTo>
                  <a:lnTo>
                    <a:pt x="132" y="108"/>
                  </a:lnTo>
                  <a:lnTo>
                    <a:pt x="133" y="105"/>
                  </a:lnTo>
                  <a:lnTo>
                    <a:pt x="133" y="104"/>
                  </a:lnTo>
                  <a:lnTo>
                    <a:pt x="133" y="103"/>
                  </a:lnTo>
                  <a:lnTo>
                    <a:pt x="133" y="101"/>
                  </a:lnTo>
                  <a:lnTo>
                    <a:pt x="131" y="99"/>
                  </a:lnTo>
                  <a:lnTo>
                    <a:pt x="129" y="99"/>
                  </a:lnTo>
                  <a:lnTo>
                    <a:pt x="126" y="98"/>
                  </a:lnTo>
                  <a:lnTo>
                    <a:pt x="124" y="97"/>
                  </a:lnTo>
                  <a:lnTo>
                    <a:pt x="122" y="95"/>
                  </a:lnTo>
                  <a:lnTo>
                    <a:pt x="119" y="92"/>
                  </a:lnTo>
                  <a:lnTo>
                    <a:pt x="114" y="85"/>
                  </a:lnTo>
                  <a:lnTo>
                    <a:pt x="113" y="77"/>
                  </a:lnTo>
                  <a:lnTo>
                    <a:pt x="112" y="73"/>
                  </a:lnTo>
                  <a:lnTo>
                    <a:pt x="110" y="71"/>
                  </a:lnTo>
                  <a:lnTo>
                    <a:pt x="106" y="70"/>
                  </a:lnTo>
                  <a:lnTo>
                    <a:pt x="101" y="68"/>
                  </a:lnTo>
                  <a:lnTo>
                    <a:pt x="91" y="70"/>
                  </a:lnTo>
                  <a:lnTo>
                    <a:pt x="79" y="72"/>
                  </a:lnTo>
                  <a:lnTo>
                    <a:pt x="68" y="76"/>
                  </a:lnTo>
                  <a:lnTo>
                    <a:pt x="57" y="76"/>
                  </a:lnTo>
                  <a:lnTo>
                    <a:pt x="48" y="76"/>
                  </a:lnTo>
                  <a:lnTo>
                    <a:pt x="37" y="76"/>
                  </a:lnTo>
                  <a:lnTo>
                    <a:pt x="29" y="76"/>
                  </a:lnTo>
                  <a:lnTo>
                    <a:pt x="22" y="74"/>
                  </a:lnTo>
                  <a:lnTo>
                    <a:pt x="19" y="73"/>
                  </a:lnTo>
                  <a:lnTo>
                    <a:pt x="18" y="72"/>
                  </a:lnTo>
                  <a:lnTo>
                    <a:pt x="17" y="70"/>
                  </a:lnTo>
                  <a:lnTo>
                    <a:pt x="17" y="67"/>
                  </a:lnTo>
                  <a:lnTo>
                    <a:pt x="20" y="60"/>
                  </a:lnTo>
                  <a:lnTo>
                    <a:pt x="28" y="52"/>
                  </a:lnTo>
                  <a:lnTo>
                    <a:pt x="35" y="45"/>
                  </a:lnTo>
                  <a:lnTo>
                    <a:pt x="43" y="40"/>
                  </a:lnTo>
                  <a:lnTo>
                    <a:pt x="56" y="34"/>
                  </a:lnTo>
                  <a:lnTo>
                    <a:pt x="66" y="32"/>
                  </a:lnTo>
                  <a:lnTo>
                    <a:pt x="69" y="30"/>
                  </a:lnTo>
                  <a:lnTo>
                    <a:pt x="73" y="29"/>
                  </a:lnTo>
                  <a:lnTo>
                    <a:pt x="75" y="27"/>
                  </a:lnTo>
                  <a:lnTo>
                    <a:pt x="78" y="23"/>
                  </a:lnTo>
                  <a:lnTo>
                    <a:pt x="80" y="19"/>
                  </a:lnTo>
                  <a:lnTo>
                    <a:pt x="80" y="16"/>
                  </a:lnTo>
                  <a:lnTo>
                    <a:pt x="81" y="14"/>
                  </a:lnTo>
                  <a:lnTo>
                    <a:pt x="88" y="10"/>
                  </a:lnTo>
                  <a:lnTo>
                    <a:pt x="97" y="7"/>
                  </a:lnTo>
                  <a:lnTo>
                    <a:pt x="105" y="4"/>
                  </a:lnTo>
                  <a:lnTo>
                    <a:pt x="116" y="3"/>
                  </a:lnTo>
                  <a:lnTo>
                    <a:pt x="131" y="2"/>
                  </a:lnTo>
                  <a:lnTo>
                    <a:pt x="144" y="1"/>
                  </a:lnTo>
                  <a:lnTo>
                    <a:pt x="149" y="0"/>
                  </a:lnTo>
                  <a:close/>
                  <a:moveTo>
                    <a:pt x="3" y="128"/>
                  </a:moveTo>
                  <a:lnTo>
                    <a:pt x="6" y="123"/>
                  </a:lnTo>
                  <a:lnTo>
                    <a:pt x="11" y="118"/>
                  </a:lnTo>
                  <a:lnTo>
                    <a:pt x="18" y="115"/>
                  </a:lnTo>
                  <a:lnTo>
                    <a:pt x="26" y="112"/>
                  </a:lnTo>
                  <a:lnTo>
                    <a:pt x="35" y="110"/>
                  </a:lnTo>
                  <a:lnTo>
                    <a:pt x="42" y="108"/>
                  </a:lnTo>
                  <a:lnTo>
                    <a:pt x="49" y="103"/>
                  </a:lnTo>
                  <a:lnTo>
                    <a:pt x="54" y="99"/>
                  </a:lnTo>
                  <a:lnTo>
                    <a:pt x="59" y="93"/>
                  </a:lnTo>
                  <a:lnTo>
                    <a:pt x="64" y="89"/>
                  </a:lnTo>
                  <a:lnTo>
                    <a:pt x="69" y="85"/>
                  </a:lnTo>
                  <a:lnTo>
                    <a:pt x="74" y="83"/>
                  </a:lnTo>
                  <a:lnTo>
                    <a:pt x="76" y="83"/>
                  </a:lnTo>
                  <a:lnTo>
                    <a:pt x="78" y="84"/>
                  </a:lnTo>
                  <a:lnTo>
                    <a:pt x="79" y="85"/>
                  </a:lnTo>
                  <a:lnTo>
                    <a:pt x="79" y="86"/>
                  </a:lnTo>
                  <a:lnTo>
                    <a:pt x="78" y="91"/>
                  </a:lnTo>
                  <a:lnTo>
                    <a:pt x="75" y="95"/>
                  </a:lnTo>
                  <a:lnTo>
                    <a:pt x="73" y="98"/>
                  </a:lnTo>
                  <a:lnTo>
                    <a:pt x="72" y="102"/>
                  </a:lnTo>
                  <a:lnTo>
                    <a:pt x="72" y="105"/>
                  </a:lnTo>
                  <a:lnTo>
                    <a:pt x="72" y="110"/>
                  </a:lnTo>
                  <a:lnTo>
                    <a:pt x="72" y="115"/>
                  </a:lnTo>
                  <a:lnTo>
                    <a:pt x="70" y="117"/>
                  </a:lnTo>
                  <a:lnTo>
                    <a:pt x="69" y="120"/>
                  </a:lnTo>
                  <a:lnTo>
                    <a:pt x="66" y="120"/>
                  </a:lnTo>
                  <a:lnTo>
                    <a:pt x="64" y="121"/>
                  </a:lnTo>
                  <a:lnTo>
                    <a:pt x="63" y="123"/>
                  </a:lnTo>
                  <a:lnTo>
                    <a:pt x="63" y="127"/>
                  </a:lnTo>
                  <a:lnTo>
                    <a:pt x="63" y="131"/>
                  </a:lnTo>
                  <a:lnTo>
                    <a:pt x="64" y="135"/>
                  </a:lnTo>
                  <a:lnTo>
                    <a:pt x="66" y="137"/>
                  </a:lnTo>
                  <a:lnTo>
                    <a:pt x="64" y="140"/>
                  </a:lnTo>
                  <a:lnTo>
                    <a:pt x="63" y="142"/>
                  </a:lnTo>
                  <a:lnTo>
                    <a:pt x="60" y="143"/>
                  </a:lnTo>
                  <a:lnTo>
                    <a:pt x="57" y="142"/>
                  </a:lnTo>
                  <a:lnTo>
                    <a:pt x="55" y="141"/>
                  </a:lnTo>
                  <a:lnTo>
                    <a:pt x="53" y="139"/>
                  </a:lnTo>
                  <a:lnTo>
                    <a:pt x="49" y="136"/>
                  </a:lnTo>
                  <a:lnTo>
                    <a:pt x="45" y="134"/>
                  </a:lnTo>
                  <a:lnTo>
                    <a:pt x="43" y="134"/>
                  </a:lnTo>
                  <a:lnTo>
                    <a:pt x="39" y="135"/>
                  </a:lnTo>
                  <a:lnTo>
                    <a:pt x="37" y="136"/>
                  </a:lnTo>
                  <a:lnTo>
                    <a:pt x="35" y="139"/>
                  </a:lnTo>
                  <a:lnTo>
                    <a:pt x="29" y="145"/>
                  </a:lnTo>
                  <a:lnTo>
                    <a:pt x="25" y="148"/>
                  </a:lnTo>
                  <a:lnTo>
                    <a:pt x="19" y="149"/>
                  </a:lnTo>
                  <a:lnTo>
                    <a:pt x="10" y="149"/>
                  </a:lnTo>
                  <a:lnTo>
                    <a:pt x="5" y="148"/>
                  </a:lnTo>
                  <a:lnTo>
                    <a:pt x="1" y="146"/>
                  </a:lnTo>
                  <a:lnTo>
                    <a:pt x="0" y="143"/>
                  </a:lnTo>
                  <a:lnTo>
                    <a:pt x="0" y="141"/>
                  </a:lnTo>
                  <a:lnTo>
                    <a:pt x="1" y="134"/>
                  </a:lnTo>
                  <a:lnTo>
                    <a:pt x="3" y="128"/>
                  </a:lnTo>
                  <a:close/>
                </a:path>
              </a:pathLst>
            </a:custGeom>
            <a:solidFill>
              <a:srgbClr val="BBE0E3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稻壳儿小白白(http://dwz.cn/Wu2UP)"/>
            <p:cNvSpPr>
              <a:spLocks noEditPoints="1"/>
            </p:cNvSpPr>
            <p:nvPr userDrawn="1"/>
          </p:nvSpPr>
          <p:spPr bwMode="auto">
            <a:xfrm>
              <a:off x="10921206" y="5812708"/>
              <a:ext cx="111125" cy="136525"/>
            </a:xfrm>
            <a:custGeom>
              <a:avLst/>
              <a:gdLst>
                <a:gd name="T0" fmla="*/ 11723843 w 357"/>
                <a:gd name="T1" fmla="*/ 35515846 h 494"/>
                <a:gd name="T2" fmla="*/ 9495429 w 357"/>
                <a:gd name="T3" fmla="*/ 34675692 h 494"/>
                <a:gd name="T4" fmla="*/ 4650752 w 357"/>
                <a:gd name="T5" fmla="*/ 34294030 h 494"/>
                <a:gd name="T6" fmla="*/ 2906681 w 357"/>
                <a:gd name="T7" fmla="*/ 33530153 h 494"/>
                <a:gd name="T8" fmla="*/ 2422338 w 357"/>
                <a:gd name="T9" fmla="*/ 31773292 h 494"/>
                <a:gd name="T10" fmla="*/ 2131608 w 357"/>
                <a:gd name="T11" fmla="*/ 28489230 h 494"/>
                <a:gd name="T12" fmla="*/ 1065804 w 357"/>
                <a:gd name="T13" fmla="*/ 27878184 h 494"/>
                <a:gd name="T14" fmla="*/ 0 w 357"/>
                <a:gd name="T15" fmla="*/ 27954461 h 494"/>
                <a:gd name="T16" fmla="*/ 484343 w 357"/>
                <a:gd name="T17" fmla="*/ 26121323 h 494"/>
                <a:gd name="T18" fmla="*/ 3100605 w 357"/>
                <a:gd name="T19" fmla="*/ 23066369 h 494"/>
                <a:gd name="T20" fmla="*/ 4457140 w 357"/>
                <a:gd name="T21" fmla="*/ 18865599 h 494"/>
                <a:gd name="T22" fmla="*/ 4844676 w 357"/>
                <a:gd name="T23" fmla="*/ 14053508 h 494"/>
                <a:gd name="T24" fmla="*/ 7751358 w 357"/>
                <a:gd name="T25" fmla="*/ 11991538 h 494"/>
                <a:gd name="T26" fmla="*/ 10948770 w 357"/>
                <a:gd name="T27" fmla="*/ 11151108 h 494"/>
                <a:gd name="T28" fmla="*/ 15793446 w 357"/>
                <a:gd name="T29" fmla="*/ 12526031 h 494"/>
                <a:gd name="T30" fmla="*/ 19281588 w 357"/>
                <a:gd name="T31" fmla="*/ 14053508 h 494"/>
                <a:gd name="T32" fmla="*/ 22575806 w 357"/>
                <a:gd name="T33" fmla="*/ 15275600 h 494"/>
                <a:gd name="T34" fmla="*/ 27808020 w 357"/>
                <a:gd name="T35" fmla="*/ 18407107 h 494"/>
                <a:gd name="T36" fmla="*/ 31489775 w 357"/>
                <a:gd name="T37" fmla="*/ 22760707 h 494"/>
                <a:gd name="T38" fmla="*/ 33912113 w 357"/>
                <a:gd name="T39" fmla="*/ 25968768 h 494"/>
                <a:gd name="T40" fmla="*/ 34590380 w 357"/>
                <a:gd name="T41" fmla="*/ 28412677 h 494"/>
                <a:gd name="T42" fmla="*/ 33718500 w 357"/>
                <a:gd name="T43" fmla="*/ 30704030 h 494"/>
                <a:gd name="T44" fmla="*/ 31296162 w 357"/>
                <a:gd name="T45" fmla="*/ 31391630 h 494"/>
                <a:gd name="T46" fmla="*/ 25676412 w 357"/>
                <a:gd name="T47" fmla="*/ 31238799 h 494"/>
                <a:gd name="T48" fmla="*/ 20831735 w 357"/>
                <a:gd name="T49" fmla="*/ 32155230 h 494"/>
                <a:gd name="T50" fmla="*/ 18603321 w 357"/>
                <a:gd name="T51" fmla="*/ 34217476 h 494"/>
                <a:gd name="T52" fmla="*/ 16568520 w 357"/>
                <a:gd name="T53" fmla="*/ 36050615 h 494"/>
                <a:gd name="T54" fmla="*/ 6879167 w 357"/>
                <a:gd name="T55" fmla="*/ 458215 h 494"/>
                <a:gd name="T56" fmla="*/ 9592235 w 357"/>
                <a:gd name="T57" fmla="*/ 0 h 494"/>
                <a:gd name="T58" fmla="*/ 13952569 w 357"/>
                <a:gd name="T59" fmla="*/ 1909415 h 494"/>
                <a:gd name="T60" fmla="*/ 18409397 w 357"/>
                <a:gd name="T61" fmla="*/ 3436893 h 494"/>
                <a:gd name="T62" fmla="*/ 20637811 w 357"/>
                <a:gd name="T63" fmla="*/ 4735538 h 494"/>
                <a:gd name="T64" fmla="*/ 25773218 w 357"/>
                <a:gd name="T65" fmla="*/ 6415846 h 494"/>
                <a:gd name="T66" fmla="*/ 29454973 w 357"/>
                <a:gd name="T67" fmla="*/ 7026892 h 494"/>
                <a:gd name="T68" fmla="*/ 30327164 w 357"/>
                <a:gd name="T69" fmla="*/ 7561385 h 494"/>
                <a:gd name="T70" fmla="*/ 30423971 w 357"/>
                <a:gd name="T71" fmla="*/ 8554369 h 494"/>
                <a:gd name="T72" fmla="*/ 27517289 w 357"/>
                <a:gd name="T73" fmla="*/ 10463785 h 494"/>
                <a:gd name="T74" fmla="*/ 25191757 w 357"/>
                <a:gd name="T75" fmla="*/ 10310954 h 494"/>
                <a:gd name="T76" fmla="*/ 18215784 w 357"/>
                <a:gd name="T77" fmla="*/ 8096154 h 494"/>
                <a:gd name="T78" fmla="*/ 12111380 w 357"/>
                <a:gd name="T79" fmla="*/ 6415846 h 494"/>
                <a:gd name="T80" fmla="*/ 9495429 w 357"/>
                <a:gd name="T81" fmla="*/ 5422861 h 494"/>
                <a:gd name="T82" fmla="*/ 4941483 w 357"/>
                <a:gd name="T83" fmla="*/ 3207785 h 494"/>
                <a:gd name="T84" fmla="*/ 4166409 w 357"/>
                <a:gd name="T85" fmla="*/ 2367631 h 494"/>
                <a:gd name="T86" fmla="*/ 4457140 w 357"/>
                <a:gd name="T87" fmla="*/ 1527477 h 494"/>
                <a:gd name="T88" fmla="*/ 6879167 w 357"/>
                <a:gd name="T89" fmla="*/ 458215 h 494"/>
                <a:gd name="T90" fmla="*/ 20831735 w 357"/>
                <a:gd name="T91" fmla="*/ 12373200 h 494"/>
                <a:gd name="T92" fmla="*/ 21510002 w 357"/>
                <a:gd name="T93" fmla="*/ 11991538 h 494"/>
                <a:gd name="T94" fmla="*/ 25191757 w 357"/>
                <a:gd name="T95" fmla="*/ 12678861 h 494"/>
                <a:gd name="T96" fmla="*/ 27323365 w 357"/>
                <a:gd name="T97" fmla="*/ 13977231 h 494"/>
                <a:gd name="T98" fmla="*/ 26935828 w 357"/>
                <a:gd name="T99" fmla="*/ 14741107 h 494"/>
                <a:gd name="T100" fmla="*/ 24513490 w 357"/>
                <a:gd name="T101" fmla="*/ 13977231 h 494"/>
                <a:gd name="T102" fmla="*/ 28001632 w 357"/>
                <a:gd name="T103" fmla="*/ 13366184 h 494"/>
                <a:gd name="T104" fmla="*/ 28389169 w 357"/>
                <a:gd name="T105" fmla="*/ 13060800 h 494"/>
                <a:gd name="T106" fmla="*/ 30908625 w 357"/>
                <a:gd name="T107" fmla="*/ 14435446 h 494"/>
                <a:gd name="T108" fmla="*/ 30520777 w 357"/>
                <a:gd name="T109" fmla="*/ 14817384 h 494"/>
                <a:gd name="T110" fmla="*/ 28583093 w 357"/>
                <a:gd name="T111" fmla="*/ 14282892 h 494"/>
                <a:gd name="T112" fmla="*/ 28001632 w 357"/>
                <a:gd name="T113" fmla="*/ 13366184 h 49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357" h="494">
                  <a:moveTo>
                    <a:pt x="132" y="494"/>
                  </a:moveTo>
                  <a:lnTo>
                    <a:pt x="129" y="485"/>
                  </a:lnTo>
                  <a:lnTo>
                    <a:pt x="125" y="473"/>
                  </a:lnTo>
                  <a:lnTo>
                    <a:pt x="121" y="465"/>
                  </a:lnTo>
                  <a:lnTo>
                    <a:pt x="117" y="460"/>
                  </a:lnTo>
                  <a:lnTo>
                    <a:pt x="112" y="456"/>
                  </a:lnTo>
                  <a:lnTo>
                    <a:pt x="107" y="455"/>
                  </a:lnTo>
                  <a:lnTo>
                    <a:pt x="98" y="454"/>
                  </a:lnTo>
                  <a:lnTo>
                    <a:pt x="80" y="454"/>
                  </a:lnTo>
                  <a:lnTo>
                    <a:pt x="68" y="453"/>
                  </a:lnTo>
                  <a:lnTo>
                    <a:pt x="55" y="450"/>
                  </a:lnTo>
                  <a:lnTo>
                    <a:pt x="48" y="449"/>
                  </a:lnTo>
                  <a:lnTo>
                    <a:pt x="42" y="447"/>
                  </a:lnTo>
                  <a:lnTo>
                    <a:pt x="37" y="445"/>
                  </a:lnTo>
                  <a:lnTo>
                    <a:pt x="32" y="442"/>
                  </a:lnTo>
                  <a:lnTo>
                    <a:pt x="30" y="439"/>
                  </a:lnTo>
                  <a:lnTo>
                    <a:pt x="27" y="435"/>
                  </a:lnTo>
                  <a:lnTo>
                    <a:pt x="26" y="431"/>
                  </a:lnTo>
                  <a:lnTo>
                    <a:pt x="26" y="427"/>
                  </a:lnTo>
                  <a:lnTo>
                    <a:pt x="25" y="416"/>
                  </a:lnTo>
                  <a:lnTo>
                    <a:pt x="25" y="403"/>
                  </a:lnTo>
                  <a:lnTo>
                    <a:pt x="24" y="390"/>
                  </a:lnTo>
                  <a:lnTo>
                    <a:pt x="23" y="380"/>
                  </a:lnTo>
                  <a:lnTo>
                    <a:pt x="22" y="373"/>
                  </a:lnTo>
                  <a:lnTo>
                    <a:pt x="18" y="367"/>
                  </a:lnTo>
                  <a:lnTo>
                    <a:pt x="17" y="365"/>
                  </a:lnTo>
                  <a:lnTo>
                    <a:pt x="13" y="365"/>
                  </a:lnTo>
                  <a:lnTo>
                    <a:pt x="11" y="365"/>
                  </a:lnTo>
                  <a:lnTo>
                    <a:pt x="7" y="366"/>
                  </a:lnTo>
                  <a:lnTo>
                    <a:pt x="5" y="367"/>
                  </a:lnTo>
                  <a:lnTo>
                    <a:pt x="3" y="367"/>
                  </a:lnTo>
                  <a:lnTo>
                    <a:pt x="0" y="366"/>
                  </a:lnTo>
                  <a:lnTo>
                    <a:pt x="0" y="361"/>
                  </a:lnTo>
                  <a:lnTo>
                    <a:pt x="0" y="355"/>
                  </a:lnTo>
                  <a:lnTo>
                    <a:pt x="3" y="349"/>
                  </a:lnTo>
                  <a:lnTo>
                    <a:pt x="5" y="342"/>
                  </a:lnTo>
                  <a:lnTo>
                    <a:pt x="8" y="335"/>
                  </a:lnTo>
                  <a:lnTo>
                    <a:pt x="18" y="321"/>
                  </a:lnTo>
                  <a:lnTo>
                    <a:pt x="29" y="309"/>
                  </a:lnTo>
                  <a:lnTo>
                    <a:pt x="32" y="302"/>
                  </a:lnTo>
                  <a:lnTo>
                    <a:pt x="37" y="292"/>
                  </a:lnTo>
                  <a:lnTo>
                    <a:pt x="39" y="283"/>
                  </a:lnTo>
                  <a:lnTo>
                    <a:pt x="42" y="271"/>
                  </a:lnTo>
                  <a:lnTo>
                    <a:pt x="46" y="247"/>
                  </a:lnTo>
                  <a:lnTo>
                    <a:pt x="50" y="223"/>
                  </a:lnTo>
                  <a:lnTo>
                    <a:pt x="50" y="204"/>
                  </a:lnTo>
                  <a:lnTo>
                    <a:pt x="50" y="190"/>
                  </a:lnTo>
                  <a:lnTo>
                    <a:pt x="50" y="184"/>
                  </a:lnTo>
                  <a:lnTo>
                    <a:pt x="52" y="178"/>
                  </a:lnTo>
                  <a:lnTo>
                    <a:pt x="56" y="172"/>
                  </a:lnTo>
                  <a:lnTo>
                    <a:pt x="62" y="168"/>
                  </a:lnTo>
                  <a:lnTo>
                    <a:pt x="80" y="157"/>
                  </a:lnTo>
                  <a:lnTo>
                    <a:pt x="96" y="146"/>
                  </a:lnTo>
                  <a:lnTo>
                    <a:pt x="100" y="144"/>
                  </a:lnTo>
                  <a:lnTo>
                    <a:pt x="104" y="141"/>
                  </a:lnTo>
                  <a:lnTo>
                    <a:pt x="113" y="146"/>
                  </a:lnTo>
                  <a:lnTo>
                    <a:pt x="125" y="150"/>
                  </a:lnTo>
                  <a:lnTo>
                    <a:pt x="136" y="155"/>
                  </a:lnTo>
                  <a:lnTo>
                    <a:pt x="150" y="159"/>
                  </a:lnTo>
                  <a:lnTo>
                    <a:pt x="163" y="164"/>
                  </a:lnTo>
                  <a:lnTo>
                    <a:pt x="174" y="171"/>
                  </a:lnTo>
                  <a:lnTo>
                    <a:pt x="182" y="177"/>
                  </a:lnTo>
                  <a:lnTo>
                    <a:pt x="190" y="181"/>
                  </a:lnTo>
                  <a:lnTo>
                    <a:pt x="199" y="184"/>
                  </a:lnTo>
                  <a:lnTo>
                    <a:pt x="209" y="188"/>
                  </a:lnTo>
                  <a:lnTo>
                    <a:pt x="216" y="190"/>
                  </a:lnTo>
                  <a:lnTo>
                    <a:pt x="225" y="194"/>
                  </a:lnTo>
                  <a:lnTo>
                    <a:pt x="233" y="200"/>
                  </a:lnTo>
                  <a:lnTo>
                    <a:pt x="243" y="206"/>
                  </a:lnTo>
                  <a:lnTo>
                    <a:pt x="262" y="220"/>
                  </a:lnTo>
                  <a:lnTo>
                    <a:pt x="278" y="234"/>
                  </a:lnTo>
                  <a:lnTo>
                    <a:pt x="287" y="241"/>
                  </a:lnTo>
                  <a:lnTo>
                    <a:pt x="294" y="251"/>
                  </a:lnTo>
                  <a:lnTo>
                    <a:pt x="302" y="261"/>
                  </a:lnTo>
                  <a:lnTo>
                    <a:pt x="310" y="275"/>
                  </a:lnTo>
                  <a:lnTo>
                    <a:pt x="325" y="298"/>
                  </a:lnTo>
                  <a:lnTo>
                    <a:pt x="338" y="317"/>
                  </a:lnTo>
                  <a:lnTo>
                    <a:pt x="342" y="326"/>
                  </a:lnTo>
                  <a:lnTo>
                    <a:pt x="346" y="333"/>
                  </a:lnTo>
                  <a:lnTo>
                    <a:pt x="350" y="340"/>
                  </a:lnTo>
                  <a:lnTo>
                    <a:pt x="352" y="348"/>
                  </a:lnTo>
                  <a:lnTo>
                    <a:pt x="354" y="355"/>
                  </a:lnTo>
                  <a:lnTo>
                    <a:pt x="356" y="364"/>
                  </a:lnTo>
                  <a:lnTo>
                    <a:pt x="357" y="372"/>
                  </a:lnTo>
                  <a:lnTo>
                    <a:pt x="357" y="382"/>
                  </a:lnTo>
                  <a:lnTo>
                    <a:pt x="356" y="390"/>
                  </a:lnTo>
                  <a:lnTo>
                    <a:pt x="352" y="397"/>
                  </a:lnTo>
                  <a:lnTo>
                    <a:pt x="348" y="402"/>
                  </a:lnTo>
                  <a:lnTo>
                    <a:pt x="342" y="405"/>
                  </a:lnTo>
                  <a:lnTo>
                    <a:pt x="337" y="408"/>
                  </a:lnTo>
                  <a:lnTo>
                    <a:pt x="331" y="410"/>
                  </a:lnTo>
                  <a:lnTo>
                    <a:pt x="323" y="411"/>
                  </a:lnTo>
                  <a:lnTo>
                    <a:pt x="316" y="411"/>
                  </a:lnTo>
                  <a:lnTo>
                    <a:pt x="302" y="411"/>
                  </a:lnTo>
                  <a:lnTo>
                    <a:pt x="284" y="410"/>
                  </a:lnTo>
                  <a:lnTo>
                    <a:pt x="265" y="409"/>
                  </a:lnTo>
                  <a:lnTo>
                    <a:pt x="244" y="410"/>
                  </a:lnTo>
                  <a:lnTo>
                    <a:pt x="233" y="411"/>
                  </a:lnTo>
                  <a:lnTo>
                    <a:pt x="224" y="415"/>
                  </a:lnTo>
                  <a:lnTo>
                    <a:pt x="215" y="421"/>
                  </a:lnTo>
                  <a:lnTo>
                    <a:pt x="208" y="427"/>
                  </a:lnTo>
                  <a:lnTo>
                    <a:pt x="201" y="434"/>
                  </a:lnTo>
                  <a:lnTo>
                    <a:pt x="196" y="441"/>
                  </a:lnTo>
                  <a:lnTo>
                    <a:pt x="192" y="448"/>
                  </a:lnTo>
                  <a:lnTo>
                    <a:pt x="188" y="454"/>
                  </a:lnTo>
                  <a:lnTo>
                    <a:pt x="184" y="460"/>
                  </a:lnTo>
                  <a:lnTo>
                    <a:pt x="178" y="466"/>
                  </a:lnTo>
                  <a:lnTo>
                    <a:pt x="171" y="472"/>
                  </a:lnTo>
                  <a:lnTo>
                    <a:pt x="163" y="478"/>
                  </a:lnTo>
                  <a:lnTo>
                    <a:pt x="146" y="487"/>
                  </a:lnTo>
                  <a:lnTo>
                    <a:pt x="132" y="494"/>
                  </a:lnTo>
                  <a:close/>
                  <a:moveTo>
                    <a:pt x="71" y="6"/>
                  </a:moveTo>
                  <a:lnTo>
                    <a:pt x="79" y="5"/>
                  </a:lnTo>
                  <a:lnTo>
                    <a:pt x="88" y="1"/>
                  </a:lnTo>
                  <a:lnTo>
                    <a:pt x="93" y="1"/>
                  </a:lnTo>
                  <a:lnTo>
                    <a:pt x="99" y="0"/>
                  </a:lnTo>
                  <a:lnTo>
                    <a:pt x="105" y="0"/>
                  </a:lnTo>
                  <a:lnTo>
                    <a:pt x="111" y="1"/>
                  </a:lnTo>
                  <a:lnTo>
                    <a:pt x="127" y="12"/>
                  </a:lnTo>
                  <a:lnTo>
                    <a:pt x="144" y="25"/>
                  </a:lnTo>
                  <a:lnTo>
                    <a:pt x="159" y="32"/>
                  </a:lnTo>
                  <a:lnTo>
                    <a:pt x="174" y="37"/>
                  </a:lnTo>
                  <a:lnTo>
                    <a:pt x="184" y="42"/>
                  </a:lnTo>
                  <a:lnTo>
                    <a:pt x="190" y="45"/>
                  </a:lnTo>
                  <a:lnTo>
                    <a:pt x="195" y="50"/>
                  </a:lnTo>
                  <a:lnTo>
                    <a:pt x="200" y="55"/>
                  </a:lnTo>
                  <a:lnTo>
                    <a:pt x="207" y="58"/>
                  </a:lnTo>
                  <a:lnTo>
                    <a:pt x="213" y="62"/>
                  </a:lnTo>
                  <a:lnTo>
                    <a:pt x="224" y="67"/>
                  </a:lnTo>
                  <a:lnTo>
                    <a:pt x="238" y="72"/>
                  </a:lnTo>
                  <a:lnTo>
                    <a:pt x="253" y="80"/>
                  </a:lnTo>
                  <a:lnTo>
                    <a:pt x="266" y="84"/>
                  </a:lnTo>
                  <a:lnTo>
                    <a:pt x="276" y="87"/>
                  </a:lnTo>
                  <a:lnTo>
                    <a:pt x="288" y="89"/>
                  </a:lnTo>
                  <a:lnTo>
                    <a:pt x="299" y="90"/>
                  </a:lnTo>
                  <a:lnTo>
                    <a:pt x="304" y="92"/>
                  </a:lnTo>
                  <a:lnTo>
                    <a:pt x="307" y="92"/>
                  </a:lnTo>
                  <a:lnTo>
                    <a:pt x="309" y="93"/>
                  </a:lnTo>
                  <a:lnTo>
                    <a:pt x="312" y="95"/>
                  </a:lnTo>
                  <a:lnTo>
                    <a:pt x="313" y="99"/>
                  </a:lnTo>
                  <a:lnTo>
                    <a:pt x="314" y="101"/>
                  </a:lnTo>
                  <a:lnTo>
                    <a:pt x="315" y="105"/>
                  </a:lnTo>
                  <a:lnTo>
                    <a:pt x="315" y="108"/>
                  </a:lnTo>
                  <a:lnTo>
                    <a:pt x="314" y="112"/>
                  </a:lnTo>
                  <a:lnTo>
                    <a:pt x="309" y="120"/>
                  </a:lnTo>
                  <a:lnTo>
                    <a:pt x="302" y="127"/>
                  </a:lnTo>
                  <a:lnTo>
                    <a:pt x="294" y="133"/>
                  </a:lnTo>
                  <a:lnTo>
                    <a:pt x="284" y="137"/>
                  </a:lnTo>
                  <a:lnTo>
                    <a:pt x="278" y="137"/>
                  </a:lnTo>
                  <a:lnTo>
                    <a:pt x="274" y="137"/>
                  </a:lnTo>
                  <a:lnTo>
                    <a:pt x="268" y="137"/>
                  </a:lnTo>
                  <a:lnTo>
                    <a:pt x="260" y="135"/>
                  </a:lnTo>
                  <a:lnTo>
                    <a:pt x="246" y="130"/>
                  </a:lnTo>
                  <a:lnTo>
                    <a:pt x="228" y="122"/>
                  </a:lnTo>
                  <a:lnTo>
                    <a:pt x="208" y="114"/>
                  </a:lnTo>
                  <a:lnTo>
                    <a:pt x="188" y="106"/>
                  </a:lnTo>
                  <a:lnTo>
                    <a:pt x="170" y="99"/>
                  </a:lnTo>
                  <a:lnTo>
                    <a:pt x="155" y="94"/>
                  </a:lnTo>
                  <a:lnTo>
                    <a:pt x="140" y="89"/>
                  </a:lnTo>
                  <a:lnTo>
                    <a:pt x="125" y="84"/>
                  </a:lnTo>
                  <a:lnTo>
                    <a:pt x="118" y="82"/>
                  </a:lnTo>
                  <a:lnTo>
                    <a:pt x="109" y="80"/>
                  </a:lnTo>
                  <a:lnTo>
                    <a:pt x="104" y="76"/>
                  </a:lnTo>
                  <a:lnTo>
                    <a:pt x="98" y="71"/>
                  </a:lnTo>
                  <a:lnTo>
                    <a:pt x="79" y="56"/>
                  </a:lnTo>
                  <a:lnTo>
                    <a:pt x="68" y="49"/>
                  </a:lnTo>
                  <a:lnTo>
                    <a:pt x="60" y="45"/>
                  </a:lnTo>
                  <a:lnTo>
                    <a:pt x="51" y="42"/>
                  </a:lnTo>
                  <a:lnTo>
                    <a:pt x="48" y="39"/>
                  </a:lnTo>
                  <a:lnTo>
                    <a:pt x="45" y="36"/>
                  </a:lnTo>
                  <a:lnTo>
                    <a:pt x="44" y="33"/>
                  </a:lnTo>
                  <a:lnTo>
                    <a:pt x="43" y="31"/>
                  </a:lnTo>
                  <a:lnTo>
                    <a:pt x="43" y="27"/>
                  </a:lnTo>
                  <a:lnTo>
                    <a:pt x="44" y="25"/>
                  </a:lnTo>
                  <a:lnTo>
                    <a:pt x="45" y="23"/>
                  </a:lnTo>
                  <a:lnTo>
                    <a:pt x="46" y="20"/>
                  </a:lnTo>
                  <a:lnTo>
                    <a:pt x="52" y="15"/>
                  </a:lnTo>
                  <a:lnTo>
                    <a:pt x="58" y="12"/>
                  </a:lnTo>
                  <a:lnTo>
                    <a:pt x="66" y="8"/>
                  </a:lnTo>
                  <a:lnTo>
                    <a:pt x="71" y="6"/>
                  </a:lnTo>
                  <a:close/>
                  <a:moveTo>
                    <a:pt x="220" y="166"/>
                  </a:moveTo>
                  <a:lnTo>
                    <a:pt x="216" y="165"/>
                  </a:lnTo>
                  <a:lnTo>
                    <a:pt x="215" y="163"/>
                  </a:lnTo>
                  <a:lnTo>
                    <a:pt x="215" y="162"/>
                  </a:lnTo>
                  <a:lnTo>
                    <a:pt x="215" y="159"/>
                  </a:lnTo>
                  <a:lnTo>
                    <a:pt x="216" y="158"/>
                  </a:lnTo>
                  <a:lnTo>
                    <a:pt x="219" y="157"/>
                  </a:lnTo>
                  <a:lnTo>
                    <a:pt x="222" y="157"/>
                  </a:lnTo>
                  <a:lnTo>
                    <a:pt x="227" y="158"/>
                  </a:lnTo>
                  <a:lnTo>
                    <a:pt x="238" y="160"/>
                  </a:lnTo>
                  <a:lnTo>
                    <a:pt x="250" y="163"/>
                  </a:lnTo>
                  <a:lnTo>
                    <a:pt x="260" y="166"/>
                  </a:lnTo>
                  <a:lnTo>
                    <a:pt x="270" y="171"/>
                  </a:lnTo>
                  <a:lnTo>
                    <a:pt x="276" y="175"/>
                  </a:lnTo>
                  <a:lnTo>
                    <a:pt x="279" y="179"/>
                  </a:lnTo>
                  <a:lnTo>
                    <a:pt x="282" y="183"/>
                  </a:lnTo>
                  <a:lnTo>
                    <a:pt x="283" y="188"/>
                  </a:lnTo>
                  <a:lnTo>
                    <a:pt x="282" y="190"/>
                  </a:lnTo>
                  <a:lnTo>
                    <a:pt x="281" y="191"/>
                  </a:lnTo>
                  <a:lnTo>
                    <a:pt x="278" y="193"/>
                  </a:lnTo>
                  <a:lnTo>
                    <a:pt x="275" y="194"/>
                  </a:lnTo>
                  <a:lnTo>
                    <a:pt x="269" y="193"/>
                  </a:lnTo>
                  <a:lnTo>
                    <a:pt x="263" y="190"/>
                  </a:lnTo>
                  <a:lnTo>
                    <a:pt x="253" y="183"/>
                  </a:lnTo>
                  <a:lnTo>
                    <a:pt x="241" y="178"/>
                  </a:lnTo>
                  <a:lnTo>
                    <a:pt x="231" y="172"/>
                  </a:lnTo>
                  <a:lnTo>
                    <a:pt x="220" y="166"/>
                  </a:lnTo>
                  <a:close/>
                  <a:moveTo>
                    <a:pt x="289" y="175"/>
                  </a:moveTo>
                  <a:lnTo>
                    <a:pt x="289" y="172"/>
                  </a:lnTo>
                  <a:lnTo>
                    <a:pt x="290" y="171"/>
                  </a:lnTo>
                  <a:lnTo>
                    <a:pt x="291" y="171"/>
                  </a:lnTo>
                  <a:lnTo>
                    <a:pt x="293" y="171"/>
                  </a:lnTo>
                  <a:lnTo>
                    <a:pt x="297" y="172"/>
                  </a:lnTo>
                  <a:lnTo>
                    <a:pt x="302" y="175"/>
                  </a:lnTo>
                  <a:lnTo>
                    <a:pt x="312" y="182"/>
                  </a:lnTo>
                  <a:lnTo>
                    <a:pt x="319" y="189"/>
                  </a:lnTo>
                  <a:lnTo>
                    <a:pt x="319" y="190"/>
                  </a:lnTo>
                  <a:lnTo>
                    <a:pt x="319" y="191"/>
                  </a:lnTo>
                  <a:lnTo>
                    <a:pt x="318" y="193"/>
                  </a:lnTo>
                  <a:lnTo>
                    <a:pt x="315" y="194"/>
                  </a:lnTo>
                  <a:lnTo>
                    <a:pt x="310" y="194"/>
                  </a:lnTo>
                  <a:lnTo>
                    <a:pt x="306" y="193"/>
                  </a:lnTo>
                  <a:lnTo>
                    <a:pt x="300" y="190"/>
                  </a:lnTo>
                  <a:lnTo>
                    <a:pt x="295" y="187"/>
                  </a:lnTo>
                  <a:lnTo>
                    <a:pt x="293" y="184"/>
                  </a:lnTo>
                  <a:lnTo>
                    <a:pt x="290" y="182"/>
                  </a:lnTo>
                  <a:lnTo>
                    <a:pt x="289" y="178"/>
                  </a:lnTo>
                  <a:lnTo>
                    <a:pt x="289" y="175"/>
                  </a:lnTo>
                  <a:close/>
                </a:path>
              </a:pathLst>
            </a:custGeom>
            <a:solidFill>
              <a:srgbClr val="272049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稻壳儿小白白(http://dwz.cn/Wu2UP)"/>
            <p:cNvSpPr/>
            <p:nvPr userDrawn="1"/>
          </p:nvSpPr>
          <p:spPr bwMode="auto">
            <a:xfrm>
              <a:off x="10646568" y="3099671"/>
              <a:ext cx="1198563" cy="1139825"/>
            </a:xfrm>
            <a:custGeom>
              <a:avLst/>
              <a:gdLst>
                <a:gd name="T0" fmla="*/ 32315426 w 4137"/>
                <a:gd name="T1" fmla="*/ 5543798 h 3992"/>
                <a:gd name="T2" fmla="*/ 51704797 w 4137"/>
                <a:gd name="T3" fmla="*/ 163036 h 3992"/>
                <a:gd name="T4" fmla="*/ 74955239 w 4137"/>
                <a:gd name="T5" fmla="*/ 8560109 h 3992"/>
                <a:gd name="T6" fmla="*/ 102990082 w 4137"/>
                <a:gd name="T7" fmla="*/ 16142001 h 3992"/>
                <a:gd name="T8" fmla="*/ 112223102 w 4137"/>
                <a:gd name="T9" fmla="*/ 26658828 h 3992"/>
                <a:gd name="T10" fmla="*/ 122379453 w 4137"/>
                <a:gd name="T11" fmla="*/ 39540107 h 3992"/>
                <a:gd name="T12" fmla="*/ 132116003 w 4137"/>
                <a:gd name="T13" fmla="*/ 57068057 h 3992"/>
                <a:gd name="T14" fmla="*/ 136228839 w 4137"/>
                <a:gd name="T15" fmla="*/ 64079180 h 3992"/>
                <a:gd name="T16" fmla="*/ 149406948 w 4137"/>
                <a:gd name="T17" fmla="*/ 85276156 h 3992"/>
                <a:gd name="T18" fmla="*/ 157296835 w 4137"/>
                <a:gd name="T19" fmla="*/ 105412969 h 3992"/>
                <a:gd name="T20" fmla="*/ 171650040 w 4137"/>
                <a:gd name="T21" fmla="*/ 119109143 h 3992"/>
                <a:gd name="T22" fmla="*/ 193221856 w 4137"/>
                <a:gd name="T23" fmla="*/ 119679912 h 3992"/>
                <a:gd name="T24" fmla="*/ 208582121 w 4137"/>
                <a:gd name="T25" fmla="*/ 118783071 h 3992"/>
                <a:gd name="T26" fmla="*/ 225033752 w 4137"/>
                <a:gd name="T27" fmla="*/ 132397869 h 3992"/>
                <a:gd name="T28" fmla="*/ 238715391 w 4137"/>
                <a:gd name="T29" fmla="*/ 138186364 h 3992"/>
                <a:gd name="T30" fmla="*/ 246941062 w 4137"/>
                <a:gd name="T31" fmla="*/ 151149018 h 3992"/>
                <a:gd name="T32" fmla="*/ 258020744 w 4137"/>
                <a:gd name="T33" fmla="*/ 171285831 h 3992"/>
                <a:gd name="T34" fmla="*/ 280767366 w 4137"/>
                <a:gd name="T35" fmla="*/ 165823694 h 3992"/>
                <a:gd name="T36" fmla="*/ 295456354 w 4137"/>
                <a:gd name="T37" fmla="*/ 153105451 h 3992"/>
                <a:gd name="T38" fmla="*/ 306536036 w 4137"/>
                <a:gd name="T39" fmla="*/ 144382307 h 3992"/>
                <a:gd name="T40" fmla="*/ 328107563 w 4137"/>
                <a:gd name="T41" fmla="*/ 130359775 h 3992"/>
                <a:gd name="T42" fmla="*/ 346154092 w 4137"/>
                <a:gd name="T43" fmla="*/ 122451811 h 3992"/>
                <a:gd name="T44" fmla="*/ 341957238 w 4137"/>
                <a:gd name="T45" fmla="*/ 143974574 h 3992"/>
                <a:gd name="T46" fmla="*/ 336501270 w 4137"/>
                <a:gd name="T47" fmla="*/ 165660372 h 3992"/>
                <a:gd name="T48" fmla="*/ 335158428 w 4137"/>
                <a:gd name="T49" fmla="*/ 196721746 h 3992"/>
                <a:gd name="T50" fmla="*/ 331297357 w 4137"/>
                <a:gd name="T51" fmla="*/ 220608960 h 3992"/>
                <a:gd name="T52" fmla="*/ 328611382 w 4137"/>
                <a:gd name="T53" fmla="*/ 248001593 h 3992"/>
                <a:gd name="T54" fmla="*/ 295288608 w 4137"/>
                <a:gd name="T55" fmla="*/ 248083254 h 3992"/>
                <a:gd name="T56" fmla="*/ 282278245 w 4137"/>
                <a:gd name="T57" fmla="*/ 265855901 h 3992"/>
                <a:gd name="T58" fmla="*/ 289245092 w 4137"/>
                <a:gd name="T59" fmla="*/ 291780924 h 3992"/>
                <a:gd name="T60" fmla="*/ 292434596 w 4137"/>
                <a:gd name="T61" fmla="*/ 318521412 h 3992"/>
                <a:gd name="T62" fmla="*/ 273297280 w 4137"/>
                <a:gd name="T63" fmla="*/ 314282188 h 3992"/>
                <a:gd name="T64" fmla="*/ 261965833 w 4137"/>
                <a:gd name="T65" fmla="*/ 308982802 h 3992"/>
                <a:gd name="T66" fmla="*/ 246101749 w 4137"/>
                <a:gd name="T67" fmla="*/ 312407131 h 3992"/>
                <a:gd name="T68" fmla="*/ 236029416 w 4137"/>
                <a:gd name="T69" fmla="*/ 325369499 h 3992"/>
                <a:gd name="T70" fmla="*/ 217227593 w 4137"/>
                <a:gd name="T71" fmla="*/ 301645606 h 3992"/>
                <a:gd name="T72" fmla="*/ 208162319 w 4137"/>
                <a:gd name="T73" fmla="*/ 308493693 h 3992"/>
                <a:gd name="T74" fmla="*/ 194900482 w 4137"/>
                <a:gd name="T75" fmla="*/ 304662202 h 3992"/>
                <a:gd name="T76" fmla="*/ 182813740 w 4137"/>
                <a:gd name="T77" fmla="*/ 296101808 h 3992"/>
                <a:gd name="T78" fmla="*/ 176098659 w 4137"/>
                <a:gd name="T79" fmla="*/ 282487010 h 3992"/>
                <a:gd name="T80" fmla="*/ 151253610 w 4137"/>
                <a:gd name="T81" fmla="*/ 282079277 h 3992"/>
                <a:gd name="T82" fmla="*/ 134130412 w 4137"/>
                <a:gd name="T83" fmla="*/ 274742082 h 3992"/>
                <a:gd name="T84" fmla="*/ 116084173 w 4137"/>
                <a:gd name="T85" fmla="*/ 276617140 h 3992"/>
                <a:gd name="T86" fmla="*/ 95183923 w 4137"/>
                <a:gd name="T87" fmla="*/ 262024125 h 3992"/>
                <a:gd name="T88" fmla="*/ 81754049 w 4137"/>
                <a:gd name="T89" fmla="*/ 252159442 h 3992"/>
                <a:gd name="T90" fmla="*/ 72940830 w 4137"/>
                <a:gd name="T91" fmla="*/ 241642614 h 3992"/>
                <a:gd name="T92" fmla="*/ 80662971 w 4137"/>
                <a:gd name="T93" fmla="*/ 231288823 h 3992"/>
                <a:gd name="T94" fmla="*/ 71765734 w 4137"/>
                <a:gd name="T95" fmla="*/ 233163881 h 3992"/>
                <a:gd name="T96" fmla="*/ 59175173 w 4137"/>
                <a:gd name="T97" fmla="*/ 225581989 h 3992"/>
                <a:gd name="T98" fmla="*/ 67400844 w 4137"/>
                <a:gd name="T99" fmla="*/ 196477334 h 3992"/>
                <a:gd name="T100" fmla="*/ 91826382 w 4137"/>
                <a:gd name="T101" fmla="*/ 177400113 h 3992"/>
                <a:gd name="T102" fmla="*/ 97618133 w 4137"/>
                <a:gd name="T103" fmla="*/ 155632939 h 3992"/>
                <a:gd name="T104" fmla="*/ 104249196 w 4137"/>
                <a:gd name="T105" fmla="*/ 127995609 h 3992"/>
                <a:gd name="T106" fmla="*/ 109285363 w 4137"/>
                <a:gd name="T107" fmla="*/ 99543099 h 3992"/>
                <a:gd name="T108" fmla="*/ 114237511 w 4137"/>
                <a:gd name="T109" fmla="*/ 75492848 h 3992"/>
                <a:gd name="T110" fmla="*/ 91406870 w 4137"/>
                <a:gd name="T111" fmla="*/ 63100963 h 3992"/>
                <a:gd name="T112" fmla="*/ 76550136 w 4137"/>
                <a:gd name="T113" fmla="*/ 74677668 h 3992"/>
                <a:gd name="T114" fmla="*/ 56153415 w 4137"/>
                <a:gd name="T115" fmla="*/ 78183372 h 3992"/>
                <a:gd name="T116" fmla="*/ 42388048 w 4137"/>
                <a:gd name="T117" fmla="*/ 68481725 h 3992"/>
                <a:gd name="T118" fmla="*/ 36008750 w 4137"/>
                <a:gd name="T119" fmla="*/ 48263251 h 3992"/>
                <a:gd name="T120" fmla="*/ 21991328 w 4137"/>
                <a:gd name="T121" fmla="*/ 42230345 h 3992"/>
                <a:gd name="T122" fmla="*/ 0 w 4137"/>
                <a:gd name="T123" fmla="*/ 40436948 h 3992"/>
                <a:gd name="T124" fmla="*/ 7302340 w 4137"/>
                <a:gd name="T125" fmla="*/ 17609611 h 399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4137" h="3992">
                  <a:moveTo>
                    <a:pt x="49" y="156"/>
                  </a:moveTo>
                  <a:lnTo>
                    <a:pt x="60" y="153"/>
                  </a:lnTo>
                  <a:lnTo>
                    <a:pt x="71" y="150"/>
                  </a:lnTo>
                  <a:lnTo>
                    <a:pt x="82" y="145"/>
                  </a:lnTo>
                  <a:lnTo>
                    <a:pt x="92" y="139"/>
                  </a:lnTo>
                  <a:lnTo>
                    <a:pt x="102" y="132"/>
                  </a:lnTo>
                  <a:lnTo>
                    <a:pt x="114" y="124"/>
                  </a:lnTo>
                  <a:lnTo>
                    <a:pt x="120" y="120"/>
                  </a:lnTo>
                  <a:lnTo>
                    <a:pt x="127" y="118"/>
                  </a:lnTo>
                  <a:lnTo>
                    <a:pt x="134" y="115"/>
                  </a:lnTo>
                  <a:lnTo>
                    <a:pt x="144" y="114"/>
                  </a:lnTo>
                  <a:lnTo>
                    <a:pt x="161" y="114"/>
                  </a:lnTo>
                  <a:lnTo>
                    <a:pt x="175" y="113"/>
                  </a:lnTo>
                  <a:lnTo>
                    <a:pt x="182" y="112"/>
                  </a:lnTo>
                  <a:lnTo>
                    <a:pt x="187" y="111"/>
                  </a:lnTo>
                  <a:lnTo>
                    <a:pt x="192" y="108"/>
                  </a:lnTo>
                  <a:lnTo>
                    <a:pt x="195" y="106"/>
                  </a:lnTo>
                  <a:lnTo>
                    <a:pt x="202" y="97"/>
                  </a:lnTo>
                  <a:lnTo>
                    <a:pt x="212" y="89"/>
                  </a:lnTo>
                  <a:lnTo>
                    <a:pt x="217" y="86"/>
                  </a:lnTo>
                  <a:lnTo>
                    <a:pt x="222" y="82"/>
                  </a:lnTo>
                  <a:lnTo>
                    <a:pt x="228" y="80"/>
                  </a:lnTo>
                  <a:lnTo>
                    <a:pt x="234" y="77"/>
                  </a:lnTo>
                  <a:lnTo>
                    <a:pt x="245" y="76"/>
                  </a:lnTo>
                  <a:lnTo>
                    <a:pt x="255" y="77"/>
                  </a:lnTo>
                  <a:lnTo>
                    <a:pt x="262" y="80"/>
                  </a:lnTo>
                  <a:lnTo>
                    <a:pt x="269" y="82"/>
                  </a:lnTo>
                  <a:lnTo>
                    <a:pt x="275" y="84"/>
                  </a:lnTo>
                  <a:lnTo>
                    <a:pt x="283" y="86"/>
                  </a:lnTo>
                  <a:lnTo>
                    <a:pt x="293" y="84"/>
                  </a:lnTo>
                  <a:lnTo>
                    <a:pt x="302" y="81"/>
                  </a:lnTo>
                  <a:lnTo>
                    <a:pt x="313" y="76"/>
                  </a:lnTo>
                  <a:lnTo>
                    <a:pt x="326" y="71"/>
                  </a:lnTo>
                  <a:lnTo>
                    <a:pt x="334" y="69"/>
                  </a:lnTo>
                  <a:lnTo>
                    <a:pt x="341" y="68"/>
                  </a:lnTo>
                  <a:lnTo>
                    <a:pt x="348" y="68"/>
                  </a:lnTo>
                  <a:lnTo>
                    <a:pt x="357" y="68"/>
                  </a:lnTo>
                  <a:lnTo>
                    <a:pt x="371" y="69"/>
                  </a:lnTo>
                  <a:lnTo>
                    <a:pt x="385" y="68"/>
                  </a:lnTo>
                  <a:lnTo>
                    <a:pt x="396" y="65"/>
                  </a:lnTo>
                  <a:lnTo>
                    <a:pt x="407" y="61"/>
                  </a:lnTo>
                  <a:lnTo>
                    <a:pt x="415" y="53"/>
                  </a:lnTo>
                  <a:lnTo>
                    <a:pt x="425" y="46"/>
                  </a:lnTo>
                  <a:lnTo>
                    <a:pt x="430" y="43"/>
                  </a:lnTo>
                  <a:lnTo>
                    <a:pt x="436" y="40"/>
                  </a:lnTo>
                  <a:lnTo>
                    <a:pt x="444" y="38"/>
                  </a:lnTo>
                  <a:lnTo>
                    <a:pt x="449" y="37"/>
                  </a:lnTo>
                  <a:lnTo>
                    <a:pt x="463" y="37"/>
                  </a:lnTo>
                  <a:lnTo>
                    <a:pt x="473" y="34"/>
                  </a:lnTo>
                  <a:lnTo>
                    <a:pt x="477" y="33"/>
                  </a:lnTo>
                  <a:lnTo>
                    <a:pt x="480" y="31"/>
                  </a:lnTo>
                  <a:lnTo>
                    <a:pt x="483" y="29"/>
                  </a:lnTo>
                  <a:lnTo>
                    <a:pt x="485" y="25"/>
                  </a:lnTo>
                  <a:lnTo>
                    <a:pt x="489" y="18"/>
                  </a:lnTo>
                  <a:lnTo>
                    <a:pt x="495" y="12"/>
                  </a:lnTo>
                  <a:lnTo>
                    <a:pt x="498" y="10"/>
                  </a:lnTo>
                  <a:lnTo>
                    <a:pt x="502" y="7"/>
                  </a:lnTo>
                  <a:lnTo>
                    <a:pt x="505" y="6"/>
                  </a:lnTo>
                  <a:lnTo>
                    <a:pt x="510" y="6"/>
                  </a:lnTo>
                  <a:lnTo>
                    <a:pt x="520" y="7"/>
                  </a:lnTo>
                  <a:lnTo>
                    <a:pt x="527" y="10"/>
                  </a:lnTo>
                  <a:lnTo>
                    <a:pt x="533" y="13"/>
                  </a:lnTo>
                  <a:lnTo>
                    <a:pt x="536" y="15"/>
                  </a:lnTo>
                  <a:lnTo>
                    <a:pt x="540" y="18"/>
                  </a:lnTo>
                  <a:lnTo>
                    <a:pt x="545" y="19"/>
                  </a:lnTo>
                  <a:lnTo>
                    <a:pt x="548" y="19"/>
                  </a:lnTo>
                  <a:lnTo>
                    <a:pt x="551" y="18"/>
                  </a:lnTo>
                  <a:lnTo>
                    <a:pt x="553" y="17"/>
                  </a:lnTo>
                  <a:lnTo>
                    <a:pt x="556" y="14"/>
                  </a:lnTo>
                  <a:lnTo>
                    <a:pt x="561" y="8"/>
                  </a:lnTo>
                  <a:lnTo>
                    <a:pt x="566" y="5"/>
                  </a:lnTo>
                  <a:lnTo>
                    <a:pt x="571" y="4"/>
                  </a:lnTo>
                  <a:lnTo>
                    <a:pt x="577" y="4"/>
                  </a:lnTo>
                  <a:lnTo>
                    <a:pt x="584" y="8"/>
                  </a:lnTo>
                  <a:lnTo>
                    <a:pt x="589" y="12"/>
                  </a:lnTo>
                  <a:lnTo>
                    <a:pt x="596" y="6"/>
                  </a:lnTo>
                  <a:lnTo>
                    <a:pt x="608" y="0"/>
                  </a:lnTo>
                  <a:lnTo>
                    <a:pt x="616" y="2"/>
                  </a:lnTo>
                  <a:lnTo>
                    <a:pt x="625" y="7"/>
                  </a:lnTo>
                  <a:lnTo>
                    <a:pt x="636" y="12"/>
                  </a:lnTo>
                  <a:lnTo>
                    <a:pt x="647" y="17"/>
                  </a:lnTo>
                  <a:lnTo>
                    <a:pt x="658" y="19"/>
                  </a:lnTo>
                  <a:lnTo>
                    <a:pt x="668" y="21"/>
                  </a:lnTo>
                  <a:lnTo>
                    <a:pt x="673" y="23"/>
                  </a:lnTo>
                  <a:lnTo>
                    <a:pt x="678" y="25"/>
                  </a:lnTo>
                  <a:lnTo>
                    <a:pt x="682" y="27"/>
                  </a:lnTo>
                  <a:lnTo>
                    <a:pt x="687" y="31"/>
                  </a:lnTo>
                  <a:lnTo>
                    <a:pt x="694" y="39"/>
                  </a:lnTo>
                  <a:lnTo>
                    <a:pt x="702" y="46"/>
                  </a:lnTo>
                  <a:lnTo>
                    <a:pt x="706" y="49"/>
                  </a:lnTo>
                  <a:lnTo>
                    <a:pt x="711" y="51"/>
                  </a:lnTo>
                  <a:lnTo>
                    <a:pt x="717" y="52"/>
                  </a:lnTo>
                  <a:lnTo>
                    <a:pt x="724" y="52"/>
                  </a:lnTo>
                  <a:lnTo>
                    <a:pt x="737" y="51"/>
                  </a:lnTo>
                  <a:lnTo>
                    <a:pt x="748" y="49"/>
                  </a:lnTo>
                  <a:lnTo>
                    <a:pt x="759" y="46"/>
                  </a:lnTo>
                  <a:lnTo>
                    <a:pt x="769" y="45"/>
                  </a:lnTo>
                  <a:lnTo>
                    <a:pt x="774" y="46"/>
                  </a:lnTo>
                  <a:lnTo>
                    <a:pt x="780" y="48"/>
                  </a:lnTo>
                  <a:lnTo>
                    <a:pt x="785" y="50"/>
                  </a:lnTo>
                  <a:lnTo>
                    <a:pt x="789" y="53"/>
                  </a:lnTo>
                  <a:lnTo>
                    <a:pt x="798" y="61"/>
                  </a:lnTo>
                  <a:lnTo>
                    <a:pt x="804" y="69"/>
                  </a:lnTo>
                  <a:lnTo>
                    <a:pt x="809" y="78"/>
                  </a:lnTo>
                  <a:lnTo>
                    <a:pt x="813" y="88"/>
                  </a:lnTo>
                  <a:lnTo>
                    <a:pt x="819" y="96"/>
                  </a:lnTo>
                  <a:lnTo>
                    <a:pt x="825" y="103"/>
                  </a:lnTo>
                  <a:lnTo>
                    <a:pt x="831" y="107"/>
                  </a:lnTo>
                  <a:lnTo>
                    <a:pt x="841" y="111"/>
                  </a:lnTo>
                  <a:lnTo>
                    <a:pt x="845" y="111"/>
                  </a:lnTo>
                  <a:lnTo>
                    <a:pt x="850" y="111"/>
                  </a:lnTo>
                  <a:lnTo>
                    <a:pt x="855" y="111"/>
                  </a:lnTo>
                  <a:lnTo>
                    <a:pt x="860" y="109"/>
                  </a:lnTo>
                  <a:lnTo>
                    <a:pt x="870" y="106"/>
                  </a:lnTo>
                  <a:lnTo>
                    <a:pt x="882" y="103"/>
                  </a:lnTo>
                  <a:lnTo>
                    <a:pt x="887" y="103"/>
                  </a:lnTo>
                  <a:lnTo>
                    <a:pt x="893" y="105"/>
                  </a:lnTo>
                  <a:lnTo>
                    <a:pt x="899" y="107"/>
                  </a:lnTo>
                  <a:lnTo>
                    <a:pt x="904" y="109"/>
                  </a:lnTo>
                  <a:lnTo>
                    <a:pt x="921" y="125"/>
                  </a:lnTo>
                  <a:lnTo>
                    <a:pt x="936" y="133"/>
                  </a:lnTo>
                  <a:lnTo>
                    <a:pt x="938" y="134"/>
                  </a:lnTo>
                  <a:lnTo>
                    <a:pt x="942" y="134"/>
                  </a:lnTo>
                  <a:lnTo>
                    <a:pt x="945" y="133"/>
                  </a:lnTo>
                  <a:lnTo>
                    <a:pt x="949" y="132"/>
                  </a:lnTo>
                  <a:lnTo>
                    <a:pt x="951" y="130"/>
                  </a:lnTo>
                  <a:lnTo>
                    <a:pt x="955" y="127"/>
                  </a:lnTo>
                  <a:lnTo>
                    <a:pt x="956" y="125"/>
                  </a:lnTo>
                  <a:lnTo>
                    <a:pt x="958" y="121"/>
                  </a:lnTo>
                  <a:lnTo>
                    <a:pt x="962" y="112"/>
                  </a:lnTo>
                  <a:lnTo>
                    <a:pt x="968" y="102"/>
                  </a:lnTo>
                  <a:lnTo>
                    <a:pt x="971" y="96"/>
                  </a:lnTo>
                  <a:lnTo>
                    <a:pt x="975" y="93"/>
                  </a:lnTo>
                  <a:lnTo>
                    <a:pt x="980" y="90"/>
                  </a:lnTo>
                  <a:lnTo>
                    <a:pt x="983" y="88"/>
                  </a:lnTo>
                  <a:lnTo>
                    <a:pt x="994" y="88"/>
                  </a:lnTo>
                  <a:lnTo>
                    <a:pt x="1008" y="87"/>
                  </a:lnTo>
                  <a:lnTo>
                    <a:pt x="1022" y="86"/>
                  </a:lnTo>
                  <a:lnTo>
                    <a:pt x="1036" y="87"/>
                  </a:lnTo>
                  <a:lnTo>
                    <a:pt x="1049" y="90"/>
                  </a:lnTo>
                  <a:lnTo>
                    <a:pt x="1061" y="95"/>
                  </a:lnTo>
                  <a:lnTo>
                    <a:pt x="1072" y="102"/>
                  </a:lnTo>
                  <a:lnTo>
                    <a:pt x="1083" y="108"/>
                  </a:lnTo>
                  <a:lnTo>
                    <a:pt x="1094" y="114"/>
                  </a:lnTo>
                  <a:lnTo>
                    <a:pt x="1108" y="120"/>
                  </a:lnTo>
                  <a:lnTo>
                    <a:pt x="1122" y="124"/>
                  </a:lnTo>
                  <a:lnTo>
                    <a:pt x="1134" y="126"/>
                  </a:lnTo>
                  <a:lnTo>
                    <a:pt x="1140" y="127"/>
                  </a:lnTo>
                  <a:lnTo>
                    <a:pt x="1147" y="130"/>
                  </a:lnTo>
                  <a:lnTo>
                    <a:pt x="1154" y="133"/>
                  </a:lnTo>
                  <a:lnTo>
                    <a:pt x="1160" y="137"/>
                  </a:lnTo>
                  <a:lnTo>
                    <a:pt x="1173" y="147"/>
                  </a:lnTo>
                  <a:lnTo>
                    <a:pt x="1187" y="160"/>
                  </a:lnTo>
                  <a:lnTo>
                    <a:pt x="1201" y="176"/>
                  </a:lnTo>
                  <a:lnTo>
                    <a:pt x="1217" y="190"/>
                  </a:lnTo>
                  <a:lnTo>
                    <a:pt x="1227" y="198"/>
                  </a:lnTo>
                  <a:lnTo>
                    <a:pt x="1236" y="206"/>
                  </a:lnTo>
                  <a:lnTo>
                    <a:pt x="1247" y="214"/>
                  </a:lnTo>
                  <a:lnTo>
                    <a:pt x="1259" y="221"/>
                  </a:lnTo>
                  <a:lnTo>
                    <a:pt x="1266" y="222"/>
                  </a:lnTo>
                  <a:lnTo>
                    <a:pt x="1273" y="222"/>
                  </a:lnTo>
                  <a:lnTo>
                    <a:pt x="1282" y="221"/>
                  </a:lnTo>
                  <a:lnTo>
                    <a:pt x="1289" y="221"/>
                  </a:lnTo>
                  <a:lnTo>
                    <a:pt x="1291" y="221"/>
                  </a:lnTo>
                  <a:lnTo>
                    <a:pt x="1294" y="221"/>
                  </a:lnTo>
                  <a:lnTo>
                    <a:pt x="1296" y="222"/>
                  </a:lnTo>
                  <a:lnTo>
                    <a:pt x="1297" y="225"/>
                  </a:lnTo>
                  <a:lnTo>
                    <a:pt x="1299" y="231"/>
                  </a:lnTo>
                  <a:lnTo>
                    <a:pt x="1299" y="239"/>
                  </a:lnTo>
                  <a:lnTo>
                    <a:pt x="1299" y="244"/>
                  </a:lnTo>
                  <a:lnTo>
                    <a:pt x="1298" y="248"/>
                  </a:lnTo>
                  <a:lnTo>
                    <a:pt x="1297" y="253"/>
                  </a:lnTo>
                  <a:lnTo>
                    <a:pt x="1295" y="257"/>
                  </a:lnTo>
                  <a:lnTo>
                    <a:pt x="1292" y="260"/>
                  </a:lnTo>
                  <a:lnTo>
                    <a:pt x="1290" y="263"/>
                  </a:lnTo>
                  <a:lnTo>
                    <a:pt x="1286" y="265"/>
                  </a:lnTo>
                  <a:lnTo>
                    <a:pt x="1283" y="266"/>
                  </a:lnTo>
                  <a:lnTo>
                    <a:pt x="1278" y="270"/>
                  </a:lnTo>
                  <a:lnTo>
                    <a:pt x="1273" y="275"/>
                  </a:lnTo>
                  <a:lnTo>
                    <a:pt x="1272" y="279"/>
                  </a:lnTo>
                  <a:lnTo>
                    <a:pt x="1272" y="284"/>
                  </a:lnTo>
                  <a:lnTo>
                    <a:pt x="1274" y="289"/>
                  </a:lnTo>
                  <a:lnTo>
                    <a:pt x="1280" y="294"/>
                  </a:lnTo>
                  <a:lnTo>
                    <a:pt x="1283" y="295"/>
                  </a:lnTo>
                  <a:lnTo>
                    <a:pt x="1288" y="297"/>
                  </a:lnTo>
                  <a:lnTo>
                    <a:pt x="1291" y="298"/>
                  </a:lnTo>
                  <a:lnTo>
                    <a:pt x="1296" y="298"/>
                  </a:lnTo>
                  <a:lnTo>
                    <a:pt x="1305" y="300"/>
                  </a:lnTo>
                  <a:lnTo>
                    <a:pt x="1316" y="302"/>
                  </a:lnTo>
                  <a:lnTo>
                    <a:pt x="1320" y="303"/>
                  </a:lnTo>
                  <a:lnTo>
                    <a:pt x="1324" y="305"/>
                  </a:lnTo>
                  <a:lnTo>
                    <a:pt x="1327" y="308"/>
                  </a:lnTo>
                  <a:lnTo>
                    <a:pt x="1329" y="311"/>
                  </a:lnTo>
                  <a:lnTo>
                    <a:pt x="1334" y="319"/>
                  </a:lnTo>
                  <a:lnTo>
                    <a:pt x="1337" y="327"/>
                  </a:lnTo>
                  <a:lnTo>
                    <a:pt x="1343" y="335"/>
                  </a:lnTo>
                  <a:lnTo>
                    <a:pt x="1351" y="341"/>
                  </a:lnTo>
                  <a:lnTo>
                    <a:pt x="1367" y="351"/>
                  </a:lnTo>
                  <a:lnTo>
                    <a:pt x="1381" y="360"/>
                  </a:lnTo>
                  <a:lnTo>
                    <a:pt x="1386" y="366"/>
                  </a:lnTo>
                  <a:lnTo>
                    <a:pt x="1389" y="373"/>
                  </a:lnTo>
                  <a:lnTo>
                    <a:pt x="1390" y="379"/>
                  </a:lnTo>
                  <a:lnTo>
                    <a:pt x="1387" y="386"/>
                  </a:lnTo>
                  <a:lnTo>
                    <a:pt x="1386" y="392"/>
                  </a:lnTo>
                  <a:lnTo>
                    <a:pt x="1386" y="397"/>
                  </a:lnTo>
                  <a:lnTo>
                    <a:pt x="1387" y="399"/>
                  </a:lnTo>
                  <a:lnTo>
                    <a:pt x="1390" y="401"/>
                  </a:lnTo>
                  <a:lnTo>
                    <a:pt x="1392" y="402"/>
                  </a:lnTo>
                  <a:lnTo>
                    <a:pt x="1395" y="402"/>
                  </a:lnTo>
                  <a:lnTo>
                    <a:pt x="1400" y="403"/>
                  </a:lnTo>
                  <a:lnTo>
                    <a:pt x="1405" y="405"/>
                  </a:lnTo>
                  <a:lnTo>
                    <a:pt x="1409" y="408"/>
                  </a:lnTo>
                  <a:lnTo>
                    <a:pt x="1411" y="411"/>
                  </a:lnTo>
                  <a:lnTo>
                    <a:pt x="1410" y="415"/>
                  </a:lnTo>
                  <a:lnTo>
                    <a:pt x="1406" y="420"/>
                  </a:lnTo>
                  <a:lnTo>
                    <a:pt x="1402" y="423"/>
                  </a:lnTo>
                  <a:lnTo>
                    <a:pt x="1397" y="426"/>
                  </a:lnTo>
                  <a:lnTo>
                    <a:pt x="1392" y="429"/>
                  </a:lnTo>
                  <a:lnTo>
                    <a:pt x="1389" y="433"/>
                  </a:lnTo>
                  <a:lnTo>
                    <a:pt x="1387" y="436"/>
                  </a:lnTo>
                  <a:lnTo>
                    <a:pt x="1387" y="441"/>
                  </a:lnTo>
                  <a:lnTo>
                    <a:pt x="1389" y="445"/>
                  </a:lnTo>
                  <a:lnTo>
                    <a:pt x="1391" y="447"/>
                  </a:lnTo>
                  <a:lnTo>
                    <a:pt x="1395" y="448"/>
                  </a:lnTo>
                  <a:lnTo>
                    <a:pt x="1399" y="449"/>
                  </a:lnTo>
                  <a:lnTo>
                    <a:pt x="1409" y="452"/>
                  </a:lnTo>
                  <a:lnTo>
                    <a:pt x="1418" y="454"/>
                  </a:lnTo>
                  <a:lnTo>
                    <a:pt x="1427" y="456"/>
                  </a:lnTo>
                  <a:lnTo>
                    <a:pt x="1436" y="459"/>
                  </a:lnTo>
                  <a:lnTo>
                    <a:pt x="1444" y="462"/>
                  </a:lnTo>
                  <a:lnTo>
                    <a:pt x="1452" y="467"/>
                  </a:lnTo>
                  <a:lnTo>
                    <a:pt x="1455" y="474"/>
                  </a:lnTo>
                  <a:lnTo>
                    <a:pt x="1458" y="481"/>
                  </a:lnTo>
                  <a:lnTo>
                    <a:pt x="1458" y="485"/>
                  </a:lnTo>
                  <a:lnTo>
                    <a:pt x="1458" y="490"/>
                  </a:lnTo>
                  <a:lnTo>
                    <a:pt x="1456" y="493"/>
                  </a:lnTo>
                  <a:lnTo>
                    <a:pt x="1455" y="498"/>
                  </a:lnTo>
                  <a:lnTo>
                    <a:pt x="1450" y="505"/>
                  </a:lnTo>
                  <a:lnTo>
                    <a:pt x="1446" y="510"/>
                  </a:lnTo>
                  <a:lnTo>
                    <a:pt x="1443" y="513"/>
                  </a:lnTo>
                  <a:lnTo>
                    <a:pt x="1441" y="517"/>
                  </a:lnTo>
                  <a:lnTo>
                    <a:pt x="1441" y="521"/>
                  </a:lnTo>
                  <a:lnTo>
                    <a:pt x="1441" y="524"/>
                  </a:lnTo>
                  <a:lnTo>
                    <a:pt x="1443" y="535"/>
                  </a:lnTo>
                  <a:lnTo>
                    <a:pt x="1449" y="546"/>
                  </a:lnTo>
                  <a:lnTo>
                    <a:pt x="1455" y="555"/>
                  </a:lnTo>
                  <a:lnTo>
                    <a:pt x="1461" y="563"/>
                  </a:lnTo>
                  <a:lnTo>
                    <a:pt x="1468" y="571"/>
                  </a:lnTo>
                  <a:lnTo>
                    <a:pt x="1478" y="579"/>
                  </a:lnTo>
                  <a:lnTo>
                    <a:pt x="1481" y="582"/>
                  </a:lnTo>
                  <a:lnTo>
                    <a:pt x="1486" y="587"/>
                  </a:lnTo>
                  <a:lnTo>
                    <a:pt x="1488" y="591"/>
                  </a:lnTo>
                  <a:lnTo>
                    <a:pt x="1492" y="595"/>
                  </a:lnTo>
                  <a:lnTo>
                    <a:pt x="1497" y="605"/>
                  </a:lnTo>
                  <a:lnTo>
                    <a:pt x="1503" y="612"/>
                  </a:lnTo>
                  <a:lnTo>
                    <a:pt x="1509" y="618"/>
                  </a:lnTo>
                  <a:lnTo>
                    <a:pt x="1516" y="622"/>
                  </a:lnTo>
                  <a:lnTo>
                    <a:pt x="1523" y="626"/>
                  </a:lnTo>
                  <a:lnTo>
                    <a:pt x="1531" y="632"/>
                  </a:lnTo>
                  <a:lnTo>
                    <a:pt x="1534" y="636"/>
                  </a:lnTo>
                  <a:lnTo>
                    <a:pt x="1536" y="639"/>
                  </a:lnTo>
                  <a:lnTo>
                    <a:pt x="1538" y="643"/>
                  </a:lnTo>
                  <a:lnTo>
                    <a:pt x="1540" y="648"/>
                  </a:lnTo>
                  <a:lnTo>
                    <a:pt x="1538" y="664"/>
                  </a:lnTo>
                  <a:lnTo>
                    <a:pt x="1536" y="676"/>
                  </a:lnTo>
                  <a:lnTo>
                    <a:pt x="1536" y="680"/>
                  </a:lnTo>
                  <a:lnTo>
                    <a:pt x="1538" y="683"/>
                  </a:lnTo>
                  <a:lnTo>
                    <a:pt x="1541" y="686"/>
                  </a:lnTo>
                  <a:lnTo>
                    <a:pt x="1546" y="687"/>
                  </a:lnTo>
                  <a:lnTo>
                    <a:pt x="1551" y="688"/>
                  </a:lnTo>
                  <a:lnTo>
                    <a:pt x="1560" y="691"/>
                  </a:lnTo>
                  <a:lnTo>
                    <a:pt x="1568" y="694"/>
                  </a:lnTo>
                  <a:lnTo>
                    <a:pt x="1574" y="700"/>
                  </a:lnTo>
                  <a:lnTo>
                    <a:pt x="1579" y="706"/>
                  </a:lnTo>
                  <a:lnTo>
                    <a:pt x="1581" y="712"/>
                  </a:lnTo>
                  <a:lnTo>
                    <a:pt x="1580" y="718"/>
                  </a:lnTo>
                  <a:lnTo>
                    <a:pt x="1578" y="725"/>
                  </a:lnTo>
                  <a:lnTo>
                    <a:pt x="1575" y="733"/>
                  </a:lnTo>
                  <a:lnTo>
                    <a:pt x="1575" y="740"/>
                  </a:lnTo>
                  <a:lnTo>
                    <a:pt x="1576" y="743"/>
                  </a:lnTo>
                  <a:lnTo>
                    <a:pt x="1579" y="745"/>
                  </a:lnTo>
                  <a:lnTo>
                    <a:pt x="1581" y="748"/>
                  </a:lnTo>
                  <a:lnTo>
                    <a:pt x="1586" y="749"/>
                  </a:lnTo>
                  <a:lnTo>
                    <a:pt x="1594" y="750"/>
                  </a:lnTo>
                  <a:lnTo>
                    <a:pt x="1603" y="751"/>
                  </a:lnTo>
                  <a:lnTo>
                    <a:pt x="1605" y="752"/>
                  </a:lnTo>
                  <a:lnTo>
                    <a:pt x="1607" y="754"/>
                  </a:lnTo>
                  <a:lnTo>
                    <a:pt x="1610" y="756"/>
                  </a:lnTo>
                  <a:lnTo>
                    <a:pt x="1611" y="758"/>
                  </a:lnTo>
                  <a:lnTo>
                    <a:pt x="1611" y="762"/>
                  </a:lnTo>
                  <a:lnTo>
                    <a:pt x="1611" y="764"/>
                  </a:lnTo>
                  <a:lnTo>
                    <a:pt x="1609" y="768"/>
                  </a:lnTo>
                  <a:lnTo>
                    <a:pt x="1607" y="770"/>
                  </a:lnTo>
                  <a:lnTo>
                    <a:pt x="1601" y="776"/>
                  </a:lnTo>
                  <a:lnTo>
                    <a:pt x="1597" y="781"/>
                  </a:lnTo>
                  <a:lnTo>
                    <a:pt x="1592" y="787"/>
                  </a:lnTo>
                  <a:lnTo>
                    <a:pt x="1590" y="793"/>
                  </a:lnTo>
                  <a:lnTo>
                    <a:pt x="1587" y="800"/>
                  </a:lnTo>
                  <a:lnTo>
                    <a:pt x="1588" y="807"/>
                  </a:lnTo>
                  <a:lnTo>
                    <a:pt x="1590" y="811"/>
                  </a:lnTo>
                  <a:lnTo>
                    <a:pt x="1593" y="813"/>
                  </a:lnTo>
                  <a:lnTo>
                    <a:pt x="1595" y="815"/>
                  </a:lnTo>
                  <a:lnTo>
                    <a:pt x="1599" y="817"/>
                  </a:lnTo>
                  <a:lnTo>
                    <a:pt x="1603" y="818"/>
                  </a:lnTo>
                  <a:lnTo>
                    <a:pt x="1606" y="817"/>
                  </a:lnTo>
                  <a:lnTo>
                    <a:pt x="1610" y="815"/>
                  </a:lnTo>
                  <a:lnTo>
                    <a:pt x="1612" y="813"/>
                  </a:lnTo>
                  <a:lnTo>
                    <a:pt x="1616" y="806"/>
                  </a:lnTo>
                  <a:lnTo>
                    <a:pt x="1618" y="796"/>
                  </a:lnTo>
                  <a:lnTo>
                    <a:pt x="1619" y="793"/>
                  </a:lnTo>
                  <a:lnTo>
                    <a:pt x="1620" y="788"/>
                  </a:lnTo>
                  <a:lnTo>
                    <a:pt x="1623" y="786"/>
                  </a:lnTo>
                  <a:lnTo>
                    <a:pt x="1625" y="784"/>
                  </a:lnTo>
                  <a:lnTo>
                    <a:pt x="1629" y="784"/>
                  </a:lnTo>
                  <a:lnTo>
                    <a:pt x="1632" y="786"/>
                  </a:lnTo>
                  <a:lnTo>
                    <a:pt x="1635" y="787"/>
                  </a:lnTo>
                  <a:lnTo>
                    <a:pt x="1638" y="789"/>
                  </a:lnTo>
                  <a:lnTo>
                    <a:pt x="1639" y="792"/>
                  </a:lnTo>
                  <a:lnTo>
                    <a:pt x="1642" y="795"/>
                  </a:lnTo>
                  <a:lnTo>
                    <a:pt x="1643" y="799"/>
                  </a:lnTo>
                  <a:lnTo>
                    <a:pt x="1643" y="802"/>
                  </a:lnTo>
                  <a:lnTo>
                    <a:pt x="1641" y="812"/>
                  </a:lnTo>
                  <a:lnTo>
                    <a:pt x="1637" y="823"/>
                  </a:lnTo>
                  <a:lnTo>
                    <a:pt x="1633" y="834"/>
                  </a:lnTo>
                  <a:lnTo>
                    <a:pt x="1631" y="843"/>
                  </a:lnTo>
                  <a:lnTo>
                    <a:pt x="1630" y="852"/>
                  </a:lnTo>
                  <a:lnTo>
                    <a:pt x="1630" y="862"/>
                  </a:lnTo>
                  <a:lnTo>
                    <a:pt x="1632" y="871"/>
                  </a:lnTo>
                  <a:lnTo>
                    <a:pt x="1636" y="882"/>
                  </a:lnTo>
                  <a:lnTo>
                    <a:pt x="1643" y="893"/>
                  </a:lnTo>
                  <a:lnTo>
                    <a:pt x="1653" y="903"/>
                  </a:lnTo>
                  <a:lnTo>
                    <a:pt x="1662" y="913"/>
                  </a:lnTo>
                  <a:lnTo>
                    <a:pt x="1670" y="921"/>
                  </a:lnTo>
                  <a:lnTo>
                    <a:pt x="1686" y="933"/>
                  </a:lnTo>
                  <a:lnTo>
                    <a:pt x="1701" y="941"/>
                  </a:lnTo>
                  <a:lnTo>
                    <a:pt x="1706" y="945"/>
                  </a:lnTo>
                  <a:lnTo>
                    <a:pt x="1711" y="948"/>
                  </a:lnTo>
                  <a:lnTo>
                    <a:pt x="1716" y="954"/>
                  </a:lnTo>
                  <a:lnTo>
                    <a:pt x="1720" y="960"/>
                  </a:lnTo>
                  <a:lnTo>
                    <a:pt x="1725" y="968"/>
                  </a:lnTo>
                  <a:lnTo>
                    <a:pt x="1731" y="976"/>
                  </a:lnTo>
                  <a:lnTo>
                    <a:pt x="1738" y="984"/>
                  </a:lnTo>
                  <a:lnTo>
                    <a:pt x="1745" y="991"/>
                  </a:lnTo>
                  <a:lnTo>
                    <a:pt x="1752" y="996"/>
                  </a:lnTo>
                  <a:lnTo>
                    <a:pt x="1758" y="1002"/>
                  </a:lnTo>
                  <a:lnTo>
                    <a:pt x="1763" y="1009"/>
                  </a:lnTo>
                  <a:lnTo>
                    <a:pt x="1765" y="1017"/>
                  </a:lnTo>
                  <a:lnTo>
                    <a:pt x="1768" y="1027"/>
                  </a:lnTo>
                  <a:lnTo>
                    <a:pt x="1771" y="1034"/>
                  </a:lnTo>
                  <a:lnTo>
                    <a:pt x="1775" y="1041"/>
                  </a:lnTo>
                  <a:lnTo>
                    <a:pt x="1780" y="1046"/>
                  </a:lnTo>
                  <a:lnTo>
                    <a:pt x="1784" y="1052"/>
                  </a:lnTo>
                  <a:lnTo>
                    <a:pt x="1790" y="1059"/>
                  </a:lnTo>
                  <a:lnTo>
                    <a:pt x="1793" y="1063"/>
                  </a:lnTo>
                  <a:lnTo>
                    <a:pt x="1794" y="1066"/>
                  </a:lnTo>
                  <a:lnTo>
                    <a:pt x="1796" y="1071"/>
                  </a:lnTo>
                  <a:lnTo>
                    <a:pt x="1796" y="1076"/>
                  </a:lnTo>
                  <a:lnTo>
                    <a:pt x="1796" y="1086"/>
                  </a:lnTo>
                  <a:lnTo>
                    <a:pt x="1794" y="1095"/>
                  </a:lnTo>
                  <a:lnTo>
                    <a:pt x="1792" y="1103"/>
                  </a:lnTo>
                  <a:lnTo>
                    <a:pt x="1789" y="1109"/>
                  </a:lnTo>
                  <a:lnTo>
                    <a:pt x="1788" y="1116"/>
                  </a:lnTo>
                  <a:lnTo>
                    <a:pt x="1788" y="1123"/>
                  </a:lnTo>
                  <a:lnTo>
                    <a:pt x="1790" y="1129"/>
                  </a:lnTo>
                  <a:lnTo>
                    <a:pt x="1795" y="1136"/>
                  </a:lnTo>
                  <a:lnTo>
                    <a:pt x="1801" y="1141"/>
                  </a:lnTo>
                  <a:lnTo>
                    <a:pt x="1806" y="1147"/>
                  </a:lnTo>
                  <a:lnTo>
                    <a:pt x="1808" y="1149"/>
                  </a:lnTo>
                  <a:lnTo>
                    <a:pt x="1811" y="1153"/>
                  </a:lnTo>
                  <a:lnTo>
                    <a:pt x="1813" y="1156"/>
                  </a:lnTo>
                  <a:lnTo>
                    <a:pt x="1813" y="1161"/>
                  </a:lnTo>
                  <a:lnTo>
                    <a:pt x="1815" y="1173"/>
                  </a:lnTo>
                  <a:lnTo>
                    <a:pt x="1819" y="1184"/>
                  </a:lnTo>
                  <a:lnTo>
                    <a:pt x="1823" y="1192"/>
                  </a:lnTo>
                  <a:lnTo>
                    <a:pt x="1827" y="1199"/>
                  </a:lnTo>
                  <a:lnTo>
                    <a:pt x="1834" y="1204"/>
                  </a:lnTo>
                  <a:lnTo>
                    <a:pt x="1843" y="1208"/>
                  </a:lnTo>
                  <a:lnTo>
                    <a:pt x="1852" y="1211"/>
                  </a:lnTo>
                  <a:lnTo>
                    <a:pt x="1864" y="1214"/>
                  </a:lnTo>
                  <a:lnTo>
                    <a:pt x="1874" y="1216"/>
                  </a:lnTo>
                  <a:lnTo>
                    <a:pt x="1880" y="1218"/>
                  </a:lnTo>
                  <a:lnTo>
                    <a:pt x="1882" y="1219"/>
                  </a:lnTo>
                  <a:lnTo>
                    <a:pt x="1883" y="1222"/>
                  </a:lnTo>
                  <a:lnTo>
                    <a:pt x="1884" y="1227"/>
                  </a:lnTo>
                  <a:lnTo>
                    <a:pt x="1884" y="1231"/>
                  </a:lnTo>
                  <a:lnTo>
                    <a:pt x="1883" y="1244"/>
                  </a:lnTo>
                  <a:lnTo>
                    <a:pt x="1881" y="1259"/>
                  </a:lnTo>
                  <a:lnTo>
                    <a:pt x="1878" y="1273"/>
                  </a:lnTo>
                  <a:lnTo>
                    <a:pt x="1876" y="1284"/>
                  </a:lnTo>
                  <a:lnTo>
                    <a:pt x="1874" y="1293"/>
                  </a:lnTo>
                  <a:lnTo>
                    <a:pt x="1874" y="1302"/>
                  </a:lnTo>
                  <a:lnTo>
                    <a:pt x="1875" y="1310"/>
                  </a:lnTo>
                  <a:lnTo>
                    <a:pt x="1877" y="1317"/>
                  </a:lnTo>
                  <a:lnTo>
                    <a:pt x="1881" y="1323"/>
                  </a:lnTo>
                  <a:lnTo>
                    <a:pt x="1884" y="1331"/>
                  </a:lnTo>
                  <a:lnTo>
                    <a:pt x="1888" y="1340"/>
                  </a:lnTo>
                  <a:lnTo>
                    <a:pt x="1889" y="1349"/>
                  </a:lnTo>
                  <a:lnTo>
                    <a:pt x="1890" y="1361"/>
                  </a:lnTo>
                  <a:lnTo>
                    <a:pt x="1891" y="1373"/>
                  </a:lnTo>
                  <a:lnTo>
                    <a:pt x="1894" y="1384"/>
                  </a:lnTo>
                  <a:lnTo>
                    <a:pt x="1896" y="1391"/>
                  </a:lnTo>
                  <a:lnTo>
                    <a:pt x="1902" y="1395"/>
                  </a:lnTo>
                  <a:lnTo>
                    <a:pt x="1912" y="1400"/>
                  </a:lnTo>
                  <a:lnTo>
                    <a:pt x="1921" y="1404"/>
                  </a:lnTo>
                  <a:lnTo>
                    <a:pt x="1928" y="1406"/>
                  </a:lnTo>
                  <a:lnTo>
                    <a:pt x="1933" y="1408"/>
                  </a:lnTo>
                  <a:lnTo>
                    <a:pt x="1938" y="1411"/>
                  </a:lnTo>
                  <a:lnTo>
                    <a:pt x="1940" y="1416"/>
                  </a:lnTo>
                  <a:lnTo>
                    <a:pt x="1943" y="1422"/>
                  </a:lnTo>
                  <a:lnTo>
                    <a:pt x="1944" y="1430"/>
                  </a:lnTo>
                  <a:lnTo>
                    <a:pt x="1945" y="1437"/>
                  </a:lnTo>
                  <a:lnTo>
                    <a:pt x="1947" y="1443"/>
                  </a:lnTo>
                  <a:lnTo>
                    <a:pt x="1951" y="1447"/>
                  </a:lnTo>
                  <a:lnTo>
                    <a:pt x="1956" y="1447"/>
                  </a:lnTo>
                  <a:lnTo>
                    <a:pt x="1960" y="1448"/>
                  </a:lnTo>
                  <a:lnTo>
                    <a:pt x="1965" y="1450"/>
                  </a:lnTo>
                  <a:lnTo>
                    <a:pt x="1971" y="1455"/>
                  </a:lnTo>
                  <a:lnTo>
                    <a:pt x="1977" y="1462"/>
                  </a:lnTo>
                  <a:lnTo>
                    <a:pt x="1985" y="1468"/>
                  </a:lnTo>
                  <a:lnTo>
                    <a:pt x="1989" y="1469"/>
                  </a:lnTo>
                  <a:lnTo>
                    <a:pt x="1994" y="1471"/>
                  </a:lnTo>
                  <a:lnTo>
                    <a:pt x="1998" y="1471"/>
                  </a:lnTo>
                  <a:lnTo>
                    <a:pt x="2004" y="1470"/>
                  </a:lnTo>
                  <a:lnTo>
                    <a:pt x="2015" y="1467"/>
                  </a:lnTo>
                  <a:lnTo>
                    <a:pt x="2026" y="1462"/>
                  </a:lnTo>
                  <a:lnTo>
                    <a:pt x="2031" y="1460"/>
                  </a:lnTo>
                  <a:lnTo>
                    <a:pt x="2035" y="1458"/>
                  </a:lnTo>
                  <a:lnTo>
                    <a:pt x="2040" y="1460"/>
                  </a:lnTo>
                  <a:lnTo>
                    <a:pt x="2045" y="1461"/>
                  </a:lnTo>
                  <a:lnTo>
                    <a:pt x="2054" y="1468"/>
                  </a:lnTo>
                  <a:lnTo>
                    <a:pt x="2065" y="1473"/>
                  </a:lnTo>
                  <a:lnTo>
                    <a:pt x="2070" y="1474"/>
                  </a:lnTo>
                  <a:lnTo>
                    <a:pt x="2076" y="1474"/>
                  </a:lnTo>
                  <a:lnTo>
                    <a:pt x="2083" y="1474"/>
                  </a:lnTo>
                  <a:lnTo>
                    <a:pt x="2090" y="1473"/>
                  </a:lnTo>
                  <a:lnTo>
                    <a:pt x="2109" y="1467"/>
                  </a:lnTo>
                  <a:lnTo>
                    <a:pt x="2124" y="1464"/>
                  </a:lnTo>
                  <a:lnTo>
                    <a:pt x="2135" y="1462"/>
                  </a:lnTo>
                  <a:lnTo>
                    <a:pt x="2146" y="1458"/>
                  </a:lnTo>
                  <a:lnTo>
                    <a:pt x="2154" y="1454"/>
                  </a:lnTo>
                  <a:lnTo>
                    <a:pt x="2160" y="1448"/>
                  </a:lnTo>
                  <a:lnTo>
                    <a:pt x="2165" y="1442"/>
                  </a:lnTo>
                  <a:lnTo>
                    <a:pt x="2172" y="1436"/>
                  </a:lnTo>
                  <a:lnTo>
                    <a:pt x="2176" y="1433"/>
                  </a:lnTo>
                  <a:lnTo>
                    <a:pt x="2180" y="1432"/>
                  </a:lnTo>
                  <a:lnTo>
                    <a:pt x="2185" y="1430"/>
                  </a:lnTo>
                  <a:lnTo>
                    <a:pt x="2190" y="1430"/>
                  </a:lnTo>
                  <a:lnTo>
                    <a:pt x="2202" y="1430"/>
                  </a:lnTo>
                  <a:lnTo>
                    <a:pt x="2216" y="1430"/>
                  </a:lnTo>
                  <a:lnTo>
                    <a:pt x="2230" y="1430"/>
                  </a:lnTo>
                  <a:lnTo>
                    <a:pt x="2243" y="1430"/>
                  </a:lnTo>
                  <a:lnTo>
                    <a:pt x="2248" y="1431"/>
                  </a:lnTo>
                  <a:lnTo>
                    <a:pt x="2253" y="1432"/>
                  </a:lnTo>
                  <a:lnTo>
                    <a:pt x="2255" y="1433"/>
                  </a:lnTo>
                  <a:lnTo>
                    <a:pt x="2258" y="1436"/>
                  </a:lnTo>
                  <a:lnTo>
                    <a:pt x="2260" y="1441"/>
                  </a:lnTo>
                  <a:lnTo>
                    <a:pt x="2259" y="1447"/>
                  </a:lnTo>
                  <a:lnTo>
                    <a:pt x="2259" y="1452"/>
                  </a:lnTo>
                  <a:lnTo>
                    <a:pt x="2258" y="1460"/>
                  </a:lnTo>
                  <a:lnTo>
                    <a:pt x="2258" y="1462"/>
                  </a:lnTo>
                  <a:lnTo>
                    <a:pt x="2259" y="1466"/>
                  </a:lnTo>
                  <a:lnTo>
                    <a:pt x="2260" y="1468"/>
                  </a:lnTo>
                  <a:lnTo>
                    <a:pt x="2261" y="1469"/>
                  </a:lnTo>
                  <a:lnTo>
                    <a:pt x="2267" y="1470"/>
                  </a:lnTo>
                  <a:lnTo>
                    <a:pt x="2275" y="1470"/>
                  </a:lnTo>
                  <a:lnTo>
                    <a:pt x="2284" y="1468"/>
                  </a:lnTo>
                  <a:lnTo>
                    <a:pt x="2293" y="1467"/>
                  </a:lnTo>
                  <a:lnTo>
                    <a:pt x="2302" y="1468"/>
                  </a:lnTo>
                  <a:lnTo>
                    <a:pt x="2309" y="1470"/>
                  </a:lnTo>
                  <a:lnTo>
                    <a:pt x="2317" y="1474"/>
                  </a:lnTo>
                  <a:lnTo>
                    <a:pt x="2323" y="1476"/>
                  </a:lnTo>
                  <a:lnTo>
                    <a:pt x="2329" y="1479"/>
                  </a:lnTo>
                  <a:lnTo>
                    <a:pt x="2336" y="1482"/>
                  </a:lnTo>
                  <a:lnTo>
                    <a:pt x="2341" y="1486"/>
                  </a:lnTo>
                  <a:lnTo>
                    <a:pt x="2346" y="1492"/>
                  </a:lnTo>
                  <a:lnTo>
                    <a:pt x="2347" y="1495"/>
                  </a:lnTo>
                  <a:lnTo>
                    <a:pt x="2348" y="1498"/>
                  </a:lnTo>
                  <a:lnTo>
                    <a:pt x="2350" y="1499"/>
                  </a:lnTo>
                  <a:lnTo>
                    <a:pt x="2353" y="1500"/>
                  </a:lnTo>
                  <a:lnTo>
                    <a:pt x="2360" y="1501"/>
                  </a:lnTo>
                  <a:lnTo>
                    <a:pt x="2368" y="1502"/>
                  </a:lnTo>
                  <a:lnTo>
                    <a:pt x="2375" y="1501"/>
                  </a:lnTo>
                  <a:lnTo>
                    <a:pt x="2382" y="1500"/>
                  </a:lnTo>
                  <a:lnTo>
                    <a:pt x="2387" y="1498"/>
                  </a:lnTo>
                  <a:lnTo>
                    <a:pt x="2391" y="1493"/>
                  </a:lnTo>
                  <a:lnTo>
                    <a:pt x="2394" y="1489"/>
                  </a:lnTo>
                  <a:lnTo>
                    <a:pt x="2400" y="1486"/>
                  </a:lnTo>
                  <a:lnTo>
                    <a:pt x="2406" y="1485"/>
                  </a:lnTo>
                  <a:lnTo>
                    <a:pt x="2415" y="1486"/>
                  </a:lnTo>
                  <a:lnTo>
                    <a:pt x="2424" y="1488"/>
                  </a:lnTo>
                  <a:lnTo>
                    <a:pt x="2434" y="1490"/>
                  </a:lnTo>
                  <a:lnTo>
                    <a:pt x="2437" y="1490"/>
                  </a:lnTo>
                  <a:lnTo>
                    <a:pt x="2442" y="1489"/>
                  </a:lnTo>
                  <a:lnTo>
                    <a:pt x="2444" y="1487"/>
                  </a:lnTo>
                  <a:lnTo>
                    <a:pt x="2447" y="1482"/>
                  </a:lnTo>
                  <a:lnTo>
                    <a:pt x="2450" y="1471"/>
                  </a:lnTo>
                  <a:lnTo>
                    <a:pt x="2451" y="1462"/>
                  </a:lnTo>
                  <a:lnTo>
                    <a:pt x="2453" y="1458"/>
                  </a:lnTo>
                  <a:lnTo>
                    <a:pt x="2454" y="1455"/>
                  </a:lnTo>
                  <a:lnTo>
                    <a:pt x="2457" y="1454"/>
                  </a:lnTo>
                  <a:lnTo>
                    <a:pt x="2461" y="1451"/>
                  </a:lnTo>
                  <a:lnTo>
                    <a:pt x="2466" y="1451"/>
                  </a:lnTo>
                  <a:lnTo>
                    <a:pt x="2470" y="1451"/>
                  </a:lnTo>
                  <a:lnTo>
                    <a:pt x="2474" y="1451"/>
                  </a:lnTo>
                  <a:lnTo>
                    <a:pt x="2478" y="1452"/>
                  </a:lnTo>
                  <a:lnTo>
                    <a:pt x="2481" y="1455"/>
                  </a:lnTo>
                  <a:lnTo>
                    <a:pt x="2485" y="1457"/>
                  </a:lnTo>
                  <a:lnTo>
                    <a:pt x="2487" y="1461"/>
                  </a:lnTo>
                  <a:lnTo>
                    <a:pt x="2489" y="1466"/>
                  </a:lnTo>
                  <a:lnTo>
                    <a:pt x="2492" y="1476"/>
                  </a:lnTo>
                  <a:lnTo>
                    <a:pt x="2494" y="1487"/>
                  </a:lnTo>
                  <a:lnTo>
                    <a:pt x="2498" y="1496"/>
                  </a:lnTo>
                  <a:lnTo>
                    <a:pt x="2501" y="1504"/>
                  </a:lnTo>
                  <a:lnTo>
                    <a:pt x="2502" y="1507"/>
                  </a:lnTo>
                  <a:lnTo>
                    <a:pt x="2505" y="1510"/>
                  </a:lnTo>
                  <a:lnTo>
                    <a:pt x="2508" y="1511"/>
                  </a:lnTo>
                  <a:lnTo>
                    <a:pt x="2512" y="1512"/>
                  </a:lnTo>
                  <a:lnTo>
                    <a:pt x="2519" y="1513"/>
                  </a:lnTo>
                  <a:lnTo>
                    <a:pt x="2529" y="1511"/>
                  </a:lnTo>
                  <a:lnTo>
                    <a:pt x="2537" y="1510"/>
                  </a:lnTo>
                  <a:lnTo>
                    <a:pt x="2544" y="1510"/>
                  </a:lnTo>
                  <a:lnTo>
                    <a:pt x="2548" y="1511"/>
                  </a:lnTo>
                  <a:lnTo>
                    <a:pt x="2550" y="1512"/>
                  </a:lnTo>
                  <a:lnTo>
                    <a:pt x="2552" y="1514"/>
                  </a:lnTo>
                  <a:lnTo>
                    <a:pt x="2555" y="1518"/>
                  </a:lnTo>
                  <a:lnTo>
                    <a:pt x="2557" y="1525"/>
                  </a:lnTo>
                  <a:lnTo>
                    <a:pt x="2561" y="1530"/>
                  </a:lnTo>
                  <a:lnTo>
                    <a:pt x="2562" y="1533"/>
                  </a:lnTo>
                  <a:lnTo>
                    <a:pt x="2564" y="1534"/>
                  </a:lnTo>
                  <a:lnTo>
                    <a:pt x="2568" y="1536"/>
                  </a:lnTo>
                  <a:lnTo>
                    <a:pt x="2571" y="1537"/>
                  </a:lnTo>
                  <a:lnTo>
                    <a:pt x="2581" y="1540"/>
                  </a:lnTo>
                  <a:lnTo>
                    <a:pt x="2592" y="1546"/>
                  </a:lnTo>
                  <a:lnTo>
                    <a:pt x="2602" y="1553"/>
                  </a:lnTo>
                  <a:lnTo>
                    <a:pt x="2612" y="1561"/>
                  </a:lnTo>
                  <a:lnTo>
                    <a:pt x="2618" y="1568"/>
                  </a:lnTo>
                  <a:lnTo>
                    <a:pt x="2624" y="1576"/>
                  </a:lnTo>
                  <a:lnTo>
                    <a:pt x="2627" y="1583"/>
                  </a:lnTo>
                  <a:lnTo>
                    <a:pt x="2631" y="1589"/>
                  </a:lnTo>
                  <a:lnTo>
                    <a:pt x="2636" y="1596"/>
                  </a:lnTo>
                  <a:lnTo>
                    <a:pt x="2644" y="1606"/>
                  </a:lnTo>
                  <a:lnTo>
                    <a:pt x="2650" y="1609"/>
                  </a:lnTo>
                  <a:lnTo>
                    <a:pt x="2655" y="1614"/>
                  </a:lnTo>
                  <a:lnTo>
                    <a:pt x="2662" y="1618"/>
                  </a:lnTo>
                  <a:lnTo>
                    <a:pt x="2668" y="1620"/>
                  </a:lnTo>
                  <a:lnTo>
                    <a:pt x="2681" y="1624"/>
                  </a:lnTo>
                  <a:lnTo>
                    <a:pt x="2693" y="1627"/>
                  </a:lnTo>
                  <a:lnTo>
                    <a:pt x="2703" y="1631"/>
                  </a:lnTo>
                  <a:lnTo>
                    <a:pt x="2712" y="1634"/>
                  </a:lnTo>
                  <a:lnTo>
                    <a:pt x="2721" y="1638"/>
                  </a:lnTo>
                  <a:lnTo>
                    <a:pt x="2733" y="1639"/>
                  </a:lnTo>
                  <a:lnTo>
                    <a:pt x="2739" y="1640"/>
                  </a:lnTo>
                  <a:lnTo>
                    <a:pt x="2745" y="1639"/>
                  </a:lnTo>
                  <a:lnTo>
                    <a:pt x="2751" y="1638"/>
                  </a:lnTo>
                  <a:lnTo>
                    <a:pt x="2756" y="1637"/>
                  </a:lnTo>
                  <a:lnTo>
                    <a:pt x="2764" y="1631"/>
                  </a:lnTo>
                  <a:lnTo>
                    <a:pt x="2775" y="1627"/>
                  </a:lnTo>
                  <a:lnTo>
                    <a:pt x="2779" y="1626"/>
                  </a:lnTo>
                  <a:lnTo>
                    <a:pt x="2785" y="1625"/>
                  </a:lnTo>
                  <a:lnTo>
                    <a:pt x="2790" y="1625"/>
                  </a:lnTo>
                  <a:lnTo>
                    <a:pt x="2796" y="1626"/>
                  </a:lnTo>
                  <a:lnTo>
                    <a:pt x="2807" y="1628"/>
                  </a:lnTo>
                  <a:lnTo>
                    <a:pt x="2817" y="1628"/>
                  </a:lnTo>
                  <a:lnTo>
                    <a:pt x="2822" y="1628"/>
                  </a:lnTo>
                  <a:lnTo>
                    <a:pt x="2827" y="1627"/>
                  </a:lnTo>
                  <a:lnTo>
                    <a:pt x="2832" y="1625"/>
                  </a:lnTo>
                  <a:lnTo>
                    <a:pt x="2835" y="1622"/>
                  </a:lnTo>
                  <a:lnTo>
                    <a:pt x="2842" y="1619"/>
                  </a:lnTo>
                  <a:lnTo>
                    <a:pt x="2848" y="1618"/>
                  </a:lnTo>
                  <a:lnTo>
                    <a:pt x="2852" y="1618"/>
                  </a:lnTo>
                  <a:lnTo>
                    <a:pt x="2854" y="1619"/>
                  </a:lnTo>
                  <a:lnTo>
                    <a:pt x="2857" y="1620"/>
                  </a:lnTo>
                  <a:lnTo>
                    <a:pt x="2859" y="1622"/>
                  </a:lnTo>
                  <a:lnTo>
                    <a:pt x="2860" y="1625"/>
                  </a:lnTo>
                  <a:lnTo>
                    <a:pt x="2861" y="1628"/>
                  </a:lnTo>
                  <a:lnTo>
                    <a:pt x="2861" y="1633"/>
                  </a:lnTo>
                  <a:lnTo>
                    <a:pt x="2861" y="1638"/>
                  </a:lnTo>
                  <a:lnTo>
                    <a:pt x="2859" y="1647"/>
                  </a:lnTo>
                  <a:lnTo>
                    <a:pt x="2856" y="1655"/>
                  </a:lnTo>
                  <a:lnTo>
                    <a:pt x="2852" y="1660"/>
                  </a:lnTo>
                  <a:lnTo>
                    <a:pt x="2848" y="1666"/>
                  </a:lnTo>
                  <a:lnTo>
                    <a:pt x="2845" y="1672"/>
                  </a:lnTo>
                  <a:lnTo>
                    <a:pt x="2845" y="1679"/>
                  </a:lnTo>
                  <a:lnTo>
                    <a:pt x="2845" y="1688"/>
                  </a:lnTo>
                  <a:lnTo>
                    <a:pt x="2844" y="1695"/>
                  </a:lnTo>
                  <a:lnTo>
                    <a:pt x="2842" y="1702"/>
                  </a:lnTo>
                  <a:lnTo>
                    <a:pt x="2840" y="1708"/>
                  </a:lnTo>
                  <a:lnTo>
                    <a:pt x="2838" y="1713"/>
                  </a:lnTo>
                  <a:lnTo>
                    <a:pt x="2837" y="1720"/>
                  </a:lnTo>
                  <a:lnTo>
                    <a:pt x="2838" y="1723"/>
                  </a:lnTo>
                  <a:lnTo>
                    <a:pt x="2838" y="1727"/>
                  </a:lnTo>
                  <a:lnTo>
                    <a:pt x="2840" y="1731"/>
                  </a:lnTo>
                  <a:lnTo>
                    <a:pt x="2842" y="1733"/>
                  </a:lnTo>
                  <a:lnTo>
                    <a:pt x="2848" y="1738"/>
                  </a:lnTo>
                  <a:lnTo>
                    <a:pt x="2854" y="1741"/>
                  </a:lnTo>
                  <a:lnTo>
                    <a:pt x="2858" y="1744"/>
                  </a:lnTo>
                  <a:lnTo>
                    <a:pt x="2860" y="1747"/>
                  </a:lnTo>
                  <a:lnTo>
                    <a:pt x="2863" y="1751"/>
                  </a:lnTo>
                  <a:lnTo>
                    <a:pt x="2864" y="1757"/>
                  </a:lnTo>
                  <a:lnTo>
                    <a:pt x="2866" y="1767"/>
                  </a:lnTo>
                  <a:lnTo>
                    <a:pt x="2870" y="1776"/>
                  </a:lnTo>
                  <a:lnTo>
                    <a:pt x="2871" y="1778"/>
                  </a:lnTo>
                  <a:lnTo>
                    <a:pt x="2875" y="1779"/>
                  </a:lnTo>
                  <a:lnTo>
                    <a:pt x="2877" y="1781"/>
                  </a:lnTo>
                  <a:lnTo>
                    <a:pt x="2880" y="1779"/>
                  </a:lnTo>
                  <a:lnTo>
                    <a:pt x="2889" y="1776"/>
                  </a:lnTo>
                  <a:lnTo>
                    <a:pt x="2896" y="1773"/>
                  </a:lnTo>
                  <a:lnTo>
                    <a:pt x="2903" y="1771"/>
                  </a:lnTo>
                  <a:lnTo>
                    <a:pt x="2910" y="1771"/>
                  </a:lnTo>
                  <a:lnTo>
                    <a:pt x="2914" y="1772"/>
                  </a:lnTo>
                  <a:lnTo>
                    <a:pt x="2916" y="1773"/>
                  </a:lnTo>
                  <a:lnTo>
                    <a:pt x="2919" y="1776"/>
                  </a:lnTo>
                  <a:lnTo>
                    <a:pt x="2921" y="1777"/>
                  </a:lnTo>
                  <a:lnTo>
                    <a:pt x="2922" y="1783"/>
                  </a:lnTo>
                  <a:lnTo>
                    <a:pt x="2923" y="1789"/>
                  </a:lnTo>
                  <a:lnTo>
                    <a:pt x="2923" y="1796"/>
                  </a:lnTo>
                  <a:lnTo>
                    <a:pt x="2924" y="1803"/>
                  </a:lnTo>
                  <a:lnTo>
                    <a:pt x="2926" y="1811"/>
                  </a:lnTo>
                  <a:lnTo>
                    <a:pt x="2929" y="1817"/>
                  </a:lnTo>
                  <a:lnTo>
                    <a:pt x="2934" y="1823"/>
                  </a:lnTo>
                  <a:lnTo>
                    <a:pt x="2938" y="1829"/>
                  </a:lnTo>
                  <a:lnTo>
                    <a:pt x="2940" y="1836"/>
                  </a:lnTo>
                  <a:lnTo>
                    <a:pt x="2941" y="1844"/>
                  </a:lnTo>
                  <a:lnTo>
                    <a:pt x="2942" y="1854"/>
                  </a:lnTo>
                  <a:lnTo>
                    <a:pt x="2942" y="1865"/>
                  </a:lnTo>
                  <a:lnTo>
                    <a:pt x="2942" y="1876"/>
                  </a:lnTo>
                  <a:lnTo>
                    <a:pt x="2942" y="1885"/>
                  </a:lnTo>
                  <a:lnTo>
                    <a:pt x="2941" y="1893"/>
                  </a:lnTo>
                  <a:lnTo>
                    <a:pt x="2939" y="1903"/>
                  </a:lnTo>
                  <a:lnTo>
                    <a:pt x="2935" y="1912"/>
                  </a:lnTo>
                  <a:lnTo>
                    <a:pt x="2929" y="1922"/>
                  </a:lnTo>
                  <a:lnTo>
                    <a:pt x="2924" y="1930"/>
                  </a:lnTo>
                  <a:lnTo>
                    <a:pt x="2922" y="1939"/>
                  </a:lnTo>
                  <a:lnTo>
                    <a:pt x="2921" y="1946"/>
                  </a:lnTo>
                  <a:lnTo>
                    <a:pt x="2922" y="1953"/>
                  </a:lnTo>
                  <a:lnTo>
                    <a:pt x="2923" y="1956"/>
                  </a:lnTo>
                  <a:lnTo>
                    <a:pt x="2924" y="1960"/>
                  </a:lnTo>
                  <a:lnTo>
                    <a:pt x="2928" y="1964"/>
                  </a:lnTo>
                  <a:lnTo>
                    <a:pt x="2932" y="1967"/>
                  </a:lnTo>
                  <a:lnTo>
                    <a:pt x="2940" y="1974"/>
                  </a:lnTo>
                  <a:lnTo>
                    <a:pt x="2948" y="1981"/>
                  </a:lnTo>
                  <a:lnTo>
                    <a:pt x="2960" y="1990"/>
                  </a:lnTo>
                  <a:lnTo>
                    <a:pt x="2974" y="2000"/>
                  </a:lnTo>
                  <a:lnTo>
                    <a:pt x="2983" y="2005"/>
                  </a:lnTo>
                  <a:lnTo>
                    <a:pt x="2991" y="2012"/>
                  </a:lnTo>
                  <a:lnTo>
                    <a:pt x="2997" y="2018"/>
                  </a:lnTo>
                  <a:lnTo>
                    <a:pt x="3004" y="2025"/>
                  </a:lnTo>
                  <a:lnTo>
                    <a:pt x="3012" y="2037"/>
                  </a:lnTo>
                  <a:lnTo>
                    <a:pt x="3018" y="2047"/>
                  </a:lnTo>
                  <a:lnTo>
                    <a:pt x="3021" y="2056"/>
                  </a:lnTo>
                  <a:lnTo>
                    <a:pt x="3023" y="2065"/>
                  </a:lnTo>
                  <a:lnTo>
                    <a:pt x="3024" y="2068"/>
                  </a:lnTo>
                  <a:lnTo>
                    <a:pt x="3027" y="2073"/>
                  </a:lnTo>
                  <a:lnTo>
                    <a:pt x="3029" y="2078"/>
                  </a:lnTo>
                  <a:lnTo>
                    <a:pt x="3033" y="2082"/>
                  </a:lnTo>
                  <a:lnTo>
                    <a:pt x="3037" y="2087"/>
                  </a:lnTo>
                  <a:lnTo>
                    <a:pt x="3042" y="2092"/>
                  </a:lnTo>
                  <a:lnTo>
                    <a:pt x="3047" y="2094"/>
                  </a:lnTo>
                  <a:lnTo>
                    <a:pt x="3050" y="2097"/>
                  </a:lnTo>
                  <a:lnTo>
                    <a:pt x="3056" y="2099"/>
                  </a:lnTo>
                  <a:lnTo>
                    <a:pt x="3062" y="2100"/>
                  </a:lnTo>
                  <a:lnTo>
                    <a:pt x="3068" y="2101"/>
                  </a:lnTo>
                  <a:lnTo>
                    <a:pt x="3074" y="2101"/>
                  </a:lnTo>
                  <a:lnTo>
                    <a:pt x="3081" y="2100"/>
                  </a:lnTo>
                  <a:lnTo>
                    <a:pt x="3087" y="2099"/>
                  </a:lnTo>
                  <a:lnTo>
                    <a:pt x="3093" y="2095"/>
                  </a:lnTo>
                  <a:lnTo>
                    <a:pt x="3098" y="2092"/>
                  </a:lnTo>
                  <a:lnTo>
                    <a:pt x="3105" y="2082"/>
                  </a:lnTo>
                  <a:lnTo>
                    <a:pt x="3111" y="2075"/>
                  </a:lnTo>
                  <a:lnTo>
                    <a:pt x="3115" y="2073"/>
                  </a:lnTo>
                  <a:lnTo>
                    <a:pt x="3118" y="2071"/>
                  </a:lnTo>
                  <a:lnTo>
                    <a:pt x="3123" y="2068"/>
                  </a:lnTo>
                  <a:lnTo>
                    <a:pt x="3129" y="2067"/>
                  </a:lnTo>
                  <a:lnTo>
                    <a:pt x="3142" y="2063"/>
                  </a:lnTo>
                  <a:lnTo>
                    <a:pt x="3154" y="2060"/>
                  </a:lnTo>
                  <a:lnTo>
                    <a:pt x="3165" y="2056"/>
                  </a:lnTo>
                  <a:lnTo>
                    <a:pt x="3174" y="2054"/>
                  </a:lnTo>
                  <a:lnTo>
                    <a:pt x="3182" y="2053"/>
                  </a:lnTo>
                  <a:lnTo>
                    <a:pt x="3191" y="2053"/>
                  </a:lnTo>
                  <a:lnTo>
                    <a:pt x="3196" y="2053"/>
                  </a:lnTo>
                  <a:lnTo>
                    <a:pt x="3200" y="2054"/>
                  </a:lnTo>
                  <a:lnTo>
                    <a:pt x="3205" y="2056"/>
                  </a:lnTo>
                  <a:lnTo>
                    <a:pt x="3209" y="2059"/>
                  </a:lnTo>
                  <a:lnTo>
                    <a:pt x="3218" y="2063"/>
                  </a:lnTo>
                  <a:lnTo>
                    <a:pt x="3228" y="2068"/>
                  </a:lnTo>
                  <a:lnTo>
                    <a:pt x="3231" y="2068"/>
                  </a:lnTo>
                  <a:lnTo>
                    <a:pt x="3236" y="2068"/>
                  </a:lnTo>
                  <a:lnTo>
                    <a:pt x="3239" y="2067"/>
                  </a:lnTo>
                  <a:lnTo>
                    <a:pt x="3242" y="2065"/>
                  </a:lnTo>
                  <a:lnTo>
                    <a:pt x="3247" y="2060"/>
                  </a:lnTo>
                  <a:lnTo>
                    <a:pt x="3253" y="2056"/>
                  </a:lnTo>
                  <a:lnTo>
                    <a:pt x="3260" y="2054"/>
                  </a:lnTo>
                  <a:lnTo>
                    <a:pt x="3268" y="2053"/>
                  </a:lnTo>
                  <a:lnTo>
                    <a:pt x="3282" y="2053"/>
                  </a:lnTo>
                  <a:lnTo>
                    <a:pt x="3300" y="2053"/>
                  </a:lnTo>
                  <a:lnTo>
                    <a:pt x="3310" y="2052"/>
                  </a:lnTo>
                  <a:lnTo>
                    <a:pt x="3318" y="2050"/>
                  </a:lnTo>
                  <a:lnTo>
                    <a:pt x="3325" y="2049"/>
                  </a:lnTo>
                  <a:lnTo>
                    <a:pt x="3330" y="2047"/>
                  </a:lnTo>
                  <a:lnTo>
                    <a:pt x="3337" y="2042"/>
                  </a:lnTo>
                  <a:lnTo>
                    <a:pt x="3343" y="2036"/>
                  </a:lnTo>
                  <a:lnTo>
                    <a:pt x="3345" y="2034"/>
                  </a:lnTo>
                  <a:lnTo>
                    <a:pt x="3349" y="2031"/>
                  </a:lnTo>
                  <a:lnTo>
                    <a:pt x="3354" y="2030"/>
                  </a:lnTo>
                  <a:lnTo>
                    <a:pt x="3358" y="2029"/>
                  </a:lnTo>
                  <a:lnTo>
                    <a:pt x="3368" y="2029"/>
                  </a:lnTo>
                  <a:lnTo>
                    <a:pt x="3377" y="2029"/>
                  </a:lnTo>
                  <a:lnTo>
                    <a:pt x="3382" y="2028"/>
                  </a:lnTo>
                  <a:lnTo>
                    <a:pt x="3387" y="2025"/>
                  </a:lnTo>
                  <a:lnTo>
                    <a:pt x="3392" y="2022"/>
                  </a:lnTo>
                  <a:lnTo>
                    <a:pt x="3395" y="2018"/>
                  </a:lnTo>
                  <a:lnTo>
                    <a:pt x="3405" y="2008"/>
                  </a:lnTo>
                  <a:lnTo>
                    <a:pt x="3414" y="1998"/>
                  </a:lnTo>
                  <a:lnTo>
                    <a:pt x="3419" y="1993"/>
                  </a:lnTo>
                  <a:lnTo>
                    <a:pt x="3425" y="1990"/>
                  </a:lnTo>
                  <a:lnTo>
                    <a:pt x="3430" y="1987"/>
                  </a:lnTo>
                  <a:lnTo>
                    <a:pt x="3433" y="1986"/>
                  </a:lnTo>
                  <a:lnTo>
                    <a:pt x="3448" y="1989"/>
                  </a:lnTo>
                  <a:lnTo>
                    <a:pt x="3464" y="1993"/>
                  </a:lnTo>
                  <a:lnTo>
                    <a:pt x="3470" y="1993"/>
                  </a:lnTo>
                  <a:lnTo>
                    <a:pt x="3476" y="1992"/>
                  </a:lnTo>
                  <a:lnTo>
                    <a:pt x="3482" y="1991"/>
                  </a:lnTo>
                  <a:lnTo>
                    <a:pt x="3488" y="1989"/>
                  </a:lnTo>
                  <a:lnTo>
                    <a:pt x="3494" y="1986"/>
                  </a:lnTo>
                  <a:lnTo>
                    <a:pt x="3499" y="1981"/>
                  </a:lnTo>
                  <a:lnTo>
                    <a:pt x="3503" y="1977"/>
                  </a:lnTo>
                  <a:lnTo>
                    <a:pt x="3506" y="1971"/>
                  </a:lnTo>
                  <a:lnTo>
                    <a:pt x="3508" y="1965"/>
                  </a:lnTo>
                  <a:lnTo>
                    <a:pt x="3509" y="1958"/>
                  </a:lnTo>
                  <a:lnTo>
                    <a:pt x="3509" y="1952"/>
                  </a:lnTo>
                  <a:lnTo>
                    <a:pt x="3509" y="1945"/>
                  </a:lnTo>
                  <a:lnTo>
                    <a:pt x="3508" y="1933"/>
                  </a:lnTo>
                  <a:lnTo>
                    <a:pt x="3506" y="1923"/>
                  </a:lnTo>
                  <a:lnTo>
                    <a:pt x="3503" y="1914"/>
                  </a:lnTo>
                  <a:lnTo>
                    <a:pt x="3503" y="1902"/>
                  </a:lnTo>
                  <a:lnTo>
                    <a:pt x="3506" y="1891"/>
                  </a:lnTo>
                  <a:lnTo>
                    <a:pt x="3509" y="1883"/>
                  </a:lnTo>
                  <a:lnTo>
                    <a:pt x="3512" y="1880"/>
                  </a:lnTo>
                  <a:lnTo>
                    <a:pt x="3514" y="1879"/>
                  </a:lnTo>
                  <a:lnTo>
                    <a:pt x="3518" y="1878"/>
                  </a:lnTo>
                  <a:lnTo>
                    <a:pt x="3520" y="1878"/>
                  </a:lnTo>
                  <a:lnTo>
                    <a:pt x="3527" y="1880"/>
                  </a:lnTo>
                  <a:lnTo>
                    <a:pt x="3533" y="1883"/>
                  </a:lnTo>
                  <a:lnTo>
                    <a:pt x="3535" y="1884"/>
                  </a:lnTo>
                  <a:lnTo>
                    <a:pt x="3538" y="1885"/>
                  </a:lnTo>
                  <a:lnTo>
                    <a:pt x="3541" y="1885"/>
                  </a:lnTo>
                  <a:lnTo>
                    <a:pt x="3544" y="1885"/>
                  </a:lnTo>
                  <a:lnTo>
                    <a:pt x="3547" y="1884"/>
                  </a:lnTo>
                  <a:lnTo>
                    <a:pt x="3550" y="1882"/>
                  </a:lnTo>
                  <a:lnTo>
                    <a:pt x="3551" y="1878"/>
                  </a:lnTo>
                  <a:lnTo>
                    <a:pt x="3552" y="1873"/>
                  </a:lnTo>
                  <a:lnTo>
                    <a:pt x="3553" y="1868"/>
                  </a:lnTo>
                  <a:lnTo>
                    <a:pt x="3556" y="1864"/>
                  </a:lnTo>
                  <a:lnTo>
                    <a:pt x="3557" y="1859"/>
                  </a:lnTo>
                  <a:lnTo>
                    <a:pt x="3560" y="1855"/>
                  </a:lnTo>
                  <a:lnTo>
                    <a:pt x="3566" y="1848"/>
                  </a:lnTo>
                  <a:lnTo>
                    <a:pt x="3575" y="1844"/>
                  </a:lnTo>
                  <a:lnTo>
                    <a:pt x="3583" y="1841"/>
                  </a:lnTo>
                  <a:lnTo>
                    <a:pt x="3590" y="1838"/>
                  </a:lnTo>
                  <a:lnTo>
                    <a:pt x="3593" y="1835"/>
                  </a:lnTo>
                  <a:lnTo>
                    <a:pt x="3594" y="1832"/>
                  </a:lnTo>
                  <a:lnTo>
                    <a:pt x="3595" y="1828"/>
                  </a:lnTo>
                  <a:lnTo>
                    <a:pt x="3596" y="1822"/>
                  </a:lnTo>
                  <a:lnTo>
                    <a:pt x="3597" y="1810"/>
                  </a:lnTo>
                  <a:lnTo>
                    <a:pt x="3600" y="1800"/>
                  </a:lnTo>
                  <a:lnTo>
                    <a:pt x="3602" y="1796"/>
                  </a:lnTo>
                  <a:lnTo>
                    <a:pt x="3604" y="1794"/>
                  </a:lnTo>
                  <a:lnTo>
                    <a:pt x="3608" y="1791"/>
                  </a:lnTo>
                  <a:lnTo>
                    <a:pt x="3612" y="1790"/>
                  </a:lnTo>
                  <a:lnTo>
                    <a:pt x="3620" y="1790"/>
                  </a:lnTo>
                  <a:lnTo>
                    <a:pt x="3627" y="1789"/>
                  </a:lnTo>
                  <a:lnTo>
                    <a:pt x="3629" y="1788"/>
                  </a:lnTo>
                  <a:lnTo>
                    <a:pt x="3632" y="1786"/>
                  </a:lnTo>
                  <a:lnTo>
                    <a:pt x="3634" y="1784"/>
                  </a:lnTo>
                  <a:lnTo>
                    <a:pt x="3635" y="1782"/>
                  </a:lnTo>
                  <a:lnTo>
                    <a:pt x="3637" y="1778"/>
                  </a:lnTo>
                  <a:lnTo>
                    <a:pt x="3639" y="1776"/>
                  </a:lnTo>
                  <a:lnTo>
                    <a:pt x="3642" y="1773"/>
                  </a:lnTo>
                  <a:lnTo>
                    <a:pt x="3645" y="1772"/>
                  </a:lnTo>
                  <a:lnTo>
                    <a:pt x="3652" y="1771"/>
                  </a:lnTo>
                  <a:lnTo>
                    <a:pt x="3658" y="1771"/>
                  </a:lnTo>
                  <a:lnTo>
                    <a:pt x="3664" y="1771"/>
                  </a:lnTo>
                  <a:lnTo>
                    <a:pt x="3672" y="1770"/>
                  </a:lnTo>
                  <a:lnTo>
                    <a:pt x="3681" y="1767"/>
                  </a:lnTo>
                  <a:lnTo>
                    <a:pt x="3689" y="1765"/>
                  </a:lnTo>
                  <a:lnTo>
                    <a:pt x="3698" y="1763"/>
                  </a:lnTo>
                  <a:lnTo>
                    <a:pt x="3713" y="1759"/>
                  </a:lnTo>
                  <a:lnTo>
                    <a:pt x="3727" y="1756"/>
                  </a:lnTo>
                  <a:lnTo>
                    <a:pt x="3739" y="1751"/>
                  </a:lnTo>
                  <a:lnTo>
                    <a:pt x="3747" y="1746"/>
                  </a:lnTo>
                  <a:lnTo>
                    <a:pt x="3755" y="1739"/>
                  </a:lnTo>
                  <a:lnTo>
                    <a:pt x="3763" y="1732"/>
                  </a:lnTo>
                  <a:lnTo>
                    <a:pt x="3767" y="1723"/>
                  </a:lnTo>
                  <a:lnTo>
                    <a:pt x="3773" y="1713"/>
                  </a:lnTo>
                  <a:lnTo>
                    <a:pt x="3780" y="1701"/>
                  </a:lnTo>
                  <a:lnTo>
                    <a:pt x="3789" y="1689"/>
                  </a:lnTo>
                  <a:lnTo>
                    <a:pt x="3796" y="1681"/>
                  </a:lnTo>
                  <a:lnTo>
                    <a:pt x="3804" y="1675"/>
                  </a:lnTo>
                  <a:lnTo>
                    <a:pt x="3811" y="1671"/>
                  </a:lnTo>
                  <a:lnTo>
                    <a:pt x="3818" y="1669"/>
                  </a:lnTo>
                  <a:lnTo>
                    <a:pt x="3824" y="1668"/>
                  </a:lnTo>
                  <a:lnTo>
                    <a:pt x="3831" y="1668"/>
                  </a:lnTo>
                  <a:lnTo>
                    <a:pt x="3837" y="1666"/>
                  </a:lnTo>
                  <a:lnTo>
                    <a:pt x="3841" y="1664"/>
                  </a:lnTo>
                  <a:lnTo>
                    <a:pt x="3843" y="1662"/>
                  </a:lnTo>
                  <a:lnTo>
                    <a:pt x="3846" y="1659"/>
                  </a:lnTo>
                  <a:lnTo>
                    <a:pt x="3847" y="1656"/>
                  </a:lnTo>
                  <a:lnTo>
                    <a:pt x="3849" y="1649"/>
                  </a:lnTo>
                  <a:lnTo>
                    <a:pt x="3853" y="1641"/>
                  </a:lnTo>
                  <a:lnTo>
                    <a:pt x="3855" y="1638"/>
                  </a:lnTo>
                  <a:lnTo>
                    <a:pt x="3858" y="1635"/>
                  </a:lnTo>
                  <a:lnTo>
                    <a:pt x="3860" y="1633"/>
                  </a:lnTo>
                  <a:lnTo>
                    <a:pt x="3865" y="1631"/>
                  </a:lnTo>
                  <a:lnTo>
                    <a:pt x="3873" y="1627"/>
                  </a:lnTo>
                  <a:lnTo>
                    <a:pt x="3881" y="1624"/>
                  </a:lnTo>
                  <a:lnTo>
                    <a:pt x="3890" y="1618"/>
                  </a:lnTo>
                  <a:lnTo>
                    <a:pt x="3897" y="1611"/>
                  </a:lnTo>
                  <a:lnTo>
                    <a:pt x="3903" y="1603"/>
                  </a:lnTo>
                  <a:lnTo>
                    <a:pt x="3909" y="1599"/>
                  </a:lnTo>
                  <a:lnTo>
                    <a:pt x="3914" y="1596"/>
                  </a:lnTo>
                  <a:lnTo>
                    <a:pt x="3921" y="1595"/>
                  </a:lnTo>
                  <a:lnTo>
                    <a:pt x="3929" y="1595"/>
                  </a:lnTo>
                  <a:lnTo>
                    <a:pt x="3938" y="1594"/>
                  </a:lnTo>
                  <a:lnTo>
                    <a:pt x="3943" y="1593"/>
                  </a:lnTo>
                  <a:lnTo>
                    <a:pt x="3948" y="1590"/>
                  </a:lnTo>
                  <a:lnTo>
                    <a:pt x="3953" y="1588"/>
                  </a:lnTo>
                  <a:lnTo>
                    <a:pt x="3957" y="1586"/>
                  </a:lnTo>
                  <a:lnTo>
                    <a:pt x="3967" y="1578"/>
                  </a:lnTo>
                  <a:lnTo>
                    <a:pt x="3980" y="1570"/>
                  </a:lnTo>
                  <a:lnTo>
                    <a:pt x="3987" y="1568"/>
                  </a:lnTo>
                  <a:lnTo>
                    <a:pt x="3994" y="1564"/>
                  </a:lnTo>
                  <a:lnTo>
                    <a:pt x="4001" y="1562"/>
                  </a:lnTo>
                  <a:lnTo>
                    <a:pt x="4009" y="1561"/>
                  </a:lnTo>
                  <a:lnTo>
                    <a:pt x="4021" y="1559"/>
                  </a:lnTo>
                  <a:lnTo>
                    <a:pt x="4030" y="1561"/>
                  </a:lnTo>
                  <a:lnTo>
                    <a:pt x="4037" y="1562"/>
                  </a:lnTo>
                  <a:lnTo>
                    <a:pt x="4045" y="1563"/>
                  </a:lnTo>
                  <a:lnTo>
                    <a:pt x="4053" y="1564"/>
                  </a:lnTo>
                  <a:lnTo>
                    <a:pt x="4061" y="1564"/>
                  </a:lnTo>
                  <a:lnTo>
                    <a:pt x="4066" y="1563"/>
                  </a:lnTo>
                  <a:lnTo>
                    <a:pt x="4069" y="1561"/>
                  </a:lnTo>
                  <a:lnTo>
                    <a:pt x="4072" y="1559"/>
                  </a:lnTo>
                  <a:lnTo>
                    <a:pt x="4074" y="1556"/>
                  </a:lnTo>
                  <a:lnTo>
                    <a:pt x="4078" y="1550"/>
                  </a:lnTo>
                  <a:lnTo>
                    <a:pt x="4082" y="1544"/>
                  </a:lnTo>
                  <a:lnTo>
                    <a:pt x="4087" y="1539"/>
                  </a:lnTo>
                  <a:lnTo>
                    <a:pt x="4095" y="1534"/>
                  </a:lnTo>
                  <a:lnTo>
                    <a:pt x="4105" y="1532"/>
                  </a:lnTo>
                  <a:lnTo>
                    <a:pt x="4112" y="1527"/>
                  </a:lnTo>
                  <a:lnTo>
                    <a:pt x="4114" y="1524"/>
                  </a:lnTo>
                  <a:lnTo>
                    <a:pt x="4117" y="1521"/>
                  </a:lnTo>
                  <a:lnTo>
                    <a:pt x="4119" y="1518"/>
                  </a:lnTo>
                  <a:lnTo>
                    <a:pt x="4120" y="1514"/>
                  </a:lnTo>
                  <a:lnTo>
                    <a:pt x="4120" y="1508"/>
                  </a:lnTo>
                  <a:lnTo>
                    <a:pt x="4120" y="1504"/>
                  </a:lnTo>
                  <a:lnTo>
                    <a:pt x="4120" y="1502"/>
                  </a:lnTo>
                  <a:lnTo>
                    <a:pt x="4122" y="1501"/>
                  </a:lnTo>
                  <a:lnTo>
                    <a:pt x="4124" y="1502"/>
                  </a:lnTo>
                  <a:lnTo>
                    <a:pt x="4126" y="1505"/>
                  </a:lnTo>
                  <a:lnTo>
                    <a:pt x="4130" y="1507"/>
                  </a:lnTo>
                  <a:lnTo>
                    <a:pt x="4133" y="1511"/>
                  </a:lnTo>
                  <a:lnTo>
                    <a:pt x="4136" y="1515"/>
                  </a:lnTo>
                  <a:lnTo>
                    <a:pt x="4137" y="1521"/>
                  </a:lnTo>
                  <a:lnTo>
                    <a:pt x="4137" y="1526"/>
                  </a:lnTo>
                  <a:lnTo>
                    <a:pt x="4135" y="1531"/>
                  </a:lnTo>
                  <a:lnTo>
                    <a:pt x="4132" y="1536"/>
                  </a:lnTo>
                  <a:lnTo>
                    <a:pt x="4129" y="1540"/>
                  </a:lnTo>
                  <a:lnTo>
                    <a:pt x="4118" y="1549"/>
                  </a:lnTo>
                  <a:lnTo>
                    <a:pt x="4105" y="1558"/>
                  </a:lnTo>
                  <a:lnTo>
                    <a:pt x="4091" y="1568"/>
                  </a:lnTo>
                  <a:lnTo>
                    <a:pt x="4080" y="1578"/>
                  </a:lnTo>
                  <a:lnTo>
                    <a:pt x="4069" y="1588"/>
                  </a:lnTo>
                  <a:lnTo>
                    <a:pt x="4061" y="1597"/>
                  </a:lnTo>
                  <a:lnTo>
                    <a:pt x="4057" y="1602"/>
                  </a:lnTo>
                  <a:lnTo>
                    <a:pt x="4055" y="1608"/>
                  </a:lnTo>
                  <a:lnTo>
                    <a:pt x="4053" y="1614"/>
                  </a:lnTo>
                  <a:lnTo>
                    <a:pt x="4051" y="1620"/>
                  </a:lnTo>
                  <a:lnTo>
                    <a:pt x="4049" y="1634"/>
                  </a:lnTo>
                  <a:lnTo>
                    <a:pt x="4049" y="1647"/>
                  </a:lnTo>
                  <a:lnTo>
                    <a:pt x="4049" y="1660"/>
                  </a:lnTo>
                  <a:lnTo>
                    <a:pt x="4049" y="1671"/>
                  </a:lnTo>
                  <a:lnTo>
                    <a:pt x="4048" y="1682"/>
                  </a:lnTo>
                  <a:lnTo>
                    <a:pt x="4045" y="1693"/>
                  </a:lnTo>
                  <a:lnTo>
                    <a:pt x="4043" y="1704"/>
                  </a:lnTo>
                  <a:lnTo>
                    <a:pt x="4040" y="1719"/>
                  </a:lnTo>
                  <a:lnTo>
                    <a:pt x="4038" y="1732"/>
                  </a:lnTo>
                  <a:lnTo>
                    <a:pt x="4037" y="1744"/>
                  </a:lnTo>
                  <a:lnTo>
                    <a:pt x="4038" y="1748"/>
                  </a:lnTo>
                  <a:lnTo>
                    <a:pt x="4041" y="1752"/>
                  </a:lnTo>
                  <a:lnTo>
                    <a:pt x="4043" y="1756"/>
                  </a:lnTo>
                  <a:lnTo>
                    <a:pt x="4047" y="1759"/>
                  </a:lnTo>
                  <a:lnTo>
                    <a:pt x="4051" y="1763"/>
                  </a:lnTo>
                  <a:lnTo>
                    <a:pt x="4056" y="1764"/>
                  </a:lnTo>
                  <a:lnTo>
                    <a:pt x="4061" y="1765"/>
                  </a:lnTo>
                  <a:lnTo>
                    <a:pt x="4066" y="1765"/>
                  </a:lnTo>
                  <a:lnTo>
                    <a:pt x="4070" y="1765"/>
                  </a:lnTo>
                  <a:lnTo>
                    <a:pt x="4074" y="1766"/>
                  </a:lnTo>
                  <a:lnTo>
                    <a:pt x="4078" y="1766"/>
                  </a:lnTo>
                  <a:lnTo>
                    <a:pt x="4080" y="1769"/>
                  </a:lnTo>
                  <a:lnTo>
                    <a:pt x="4082" y="1770"/>
                  </a:lnTo>
                  <a:lnTo>
                    <a:pt x="4084" y="1772"/>
                  </a:lnTo>
                  <a:lnTo>
                    <a:pt x="4085" y="1775"/>
                  </a:lnTo>
                  <a:lnTo>
                    <a:pt x="4085" y="1778"/>
                  </a:lnTo>
                  <a:lnTo>
                    <a:pt x="4085" y="1782"/>
                  </a:lnTo>
                  <a:lnTo>
                    <a:pt x="4087" y="1784"/>
                  </a:lnTo>
                  <a:lnTo>
                    <a:pt x="4088" y="1788"/>
                  </a:lnTo>
                  <a:lnTo>
                    <a:pt x="4091" y="1791"/>
                  </a:lnTo>
                  <a:lnTo>
                    <a:pt x="4098" y="1797"/>
                  </a:lnTo>
                  <a:lnTo>
                    <a:pt x="4105" y="1804"/>
                  </a:lnTo>
                  <a:lnTo>
                    <a:pt x="4113" y="1814"/>
                  </a:lnTo>
                  <a:lnTo>
                    <a:pt x="4118" y="1822"/>
                  </a:lnTo>
                  <a:lnTo>
                    <a:pt x="4122" y="1832"/>
                  </a:lnTo>
                  <a:lnTo>
                    <a:pt x="4123" y="1841"/>
                  </a:lnTo>
                  <a:lnTo>
                    <a:pt x="4122" y="1853"/>
                  </a:lnTo>
                  <a:lnTo>
                    <a:pt x="4119" y="1868"/>
                  </a:lnTo>
                  <a:lnTo>
                    <a:pt x="4117" y="1886"/>
                  </a:lnTo>
                  <a:lnTo>
                    <a:pt x="4112" y="1901"/>
                  </a:lnTo>
                  <a:lnTo>
                    <a:pt x="4106" y="1914"/>
                  </a:lnTo>
                  <a:lnTo>
                    <a:pt x="4101" y="1927"/>
                  </a:lnTo>
                  <a:lnTo>
                    <a:pt x="4097" y="1941"/>
                  </a:lnTo>
                  <a:lnTo>
                    <a:pt x="4093" y="1954"/>
                  </a:lnTo>
                  <a:lnTo>
                    <a:pt x="4092" y="1959"/>
                  </a:lnTo>
                  <a:lnTo>
                    <a:pt x="4088" y="1964"/>
                  </a:lnTo>
                  <a:lnTo>
                    <a:pt x="4085" y="1967"/>
                  </a:lnTo>
                  <a:lnTo>
                    <a:pt x="4080" y="1971"/>
                  </a:lnTo>
                  <a:lnTo>
                    <a:pt x="4070" y="1974"/>
                  </a:lnTo>
                  <a:lnTo>
                    <a:pt x="4059" y="1979"/>
                  </a:lnTo>
                  <a:lnTo>
                    <a:pt x="4053" y="1981"/>
                  </a:lnTo>
                  <a:lnTo>
                    <a:pt x="4047" y="1984"/>
                  </a:lnTo>
                  <a:lnTo>
                    <a:pt x="4041" y="1989"/>
                  </a:lnTo>
                  <a:lnTo>
                    <a:pt x="4035" y="1993"/>
                  </a:lnTo>
                  <a:lnTo>
                    <a:pt x="4024" y="2004"/>
                  </a:lnTo>
                  <a:lnTo>
                    <a:pt x="4016" y="2013"/>
                  </a:lnTo>
                  <a:lnTo>
                    <a:pt x="4012" y="2019"/>
                  </a:lnTo>
                  <a:lnTo>
                    <a:pt x="4010" y="2025"/>
                  </a:lnTo>
                  <a:lnTo>
                    <a:pt x="4009" y="2032"/>
                  </a:lnTo>
                  <a:lnTo>
                    <a:pt x="4006" y="2040"/>
                  </a:lnTo>
                  <a:lnTo>
                    <a:pt x="4006" y="2047"/>
                  </a:lnTo>
                  <a:lnTo>
                    <a:pt x="4006" y="2054"/>
                  </a:lnTo>
                  <a:lnTo>
                    <a:pt x="4006" y="2060"/>
                  </a:lnTo>
                  <a:lnTo>
                    <a:pt x="4007" y="2066"/>
                  </a:lnTo>
                  <a:lnTo>
                    <a:pt x="4012" y="2076"/>
                  </a:lnTo>
                  <a:lnTo>
                    <a:pt x="4019" y="2090"/>
                  </a:lnTo>
                  <a:lnTo>
                    <a:pt x="4022" y="2098"/>
                  </a:lnTo>
                  <a:lnTo>
                    <a:pt x="4024" y="2105"/>
                  </a:lnTo>
                  <a:lnTo>
                    <a:pt x="4025" y="2113"/>
                  </a:lnTo>
                  <a:lnTo>
                    <a:pt x="4026" y="2120"/>
                  </a:lnTo>
                  <a:lnTo>
                    <a:pt x="4025" y="2129"/>
                  </a:lnTo>
                  <a:lnTo>
                    <a:pt x="4023" y="2135"/>
                  </a:lnTo>
                  <a:lnTo>
                    <a:pt x="4019" y="2141"/>
                  </a:lnTo>
                  <a:lnTo>
                    <a:pt x="4017" y="2145"/>
                  </a:lnTo>
                  <a:lnTo>
                    <a:pt x="4013" y="2151"/>
                  </a:lnTo>
                  <a:lnTo>
                    <a:pt x="4010" y="2156"/>
                  </a:lnTo>
                  <a:lnTo>
                    <a:pt x="4007" y="2162"/>
                  </a:lnTo>
                  <a:lnTo>
                    <a:pt x="4005" y="2168"/>
                  </a:lnTo>
                  <a:lnTo>
                    <a:pt x="4004" y="2185"/>
                  </a:lnTo>
                  <a:lnTo>
                    <a:pt x="4005" y="2204"/>
                  </a:lnTo>
                  <a:lnTo>
                    <a:pt x="4007" y="2224"/>
                  </a:lnTo>
                  <a:lnTo>
                    <a:pt x="4011" y="2242"/>
                  </a:lnTo>
                  <a:lnTo>
                    <a:pt x="4013" y="2264"/>
                  </a:lnTo>
                  <a:lnTo>
                    <a:pt x="4016" y="2294"/>
                  </a:lnTo>
                  <a:lnTo>
                    <a:pt x="4017" y="2321"/>
                  </a:lnTo>
                  <a:lnTo>
                    <a:pt x="4016" y="2342"/>
                  </a:lnTo>
                  <a:lnTo>
                    <a:pt x="4015" y="2347"/>
                  </a:lnTo>
                  <a:lnTo>
                    <a:pt x="4012" y="2353"/>
                  </a:lnTo>
                  <a:lnTo>
                    <a:pt x="4010" y="2358"/>
                  </a:lnTo>
                  <a:lnTo>
                    <a:pt x="4006" y="2363"/>
                  </a:lnTo>
                  <a:lnTo>
                    <a:pt x="4001" y="2369"/>
                  </a:lnTo>
                  <a:lnTo>
                    <a:pt x="3998" y="2374"/>
                  </a:lnTo>
                  <a:lnTo>
                    <a:pt x="3996" y="2380"/>
                  </a:lnTo>
                  <a:lnTo>
                    <a:pt x="3993" y="2387"/>
                  </a:lnTo>
                  <a:lnTo>
                    <a:pt x="3992" y="2394"/>
                  </a:lnTo>
                  <a:lnTo>
                    <a:pt x="3991" y="2401"/>
                  </a:lnTo>
                  <a:lnTo>
                    <a:pt x="3992" y="2407"/>
                  </a:lnTo>
                  <a:lnTo>
                    <a:pt x="3993" y="2413"/>
                  </a:lnTo>
                  <a:lnTo>
                    <a:pt x="3996" y="2419"/>
                  </a:lnTo>
                  <a:lnTo>
                    <a:pt x="3998" y="2424"/>
                  </a:lnTo>
                  <a:lnTo>
                    <a:pt x="4000" y="2429"/>
                  </a:lnTo>
                  <a:lnTo>
                    <a:pt x="4005" y="2433"/>
                  </a:lnTo>
                  <a:lnTo>
                    <a:pt x="4013" y="2446"/>
                  </a:lnTo>
                  <a:lnTo>
                    <a:pt x="4022" y="2462"/>
                  </a:lnTo>
                  <a:lnTo>
                    <a:pt x="4025" y="2471"/>
                  </a:lnTo>
                  <a:lnTo>
                    <a:pt x="4028" y="2479"/>
                  </a:lnTo>
                  <a:lnTo>
                    <a:pt x="4029" y="2488"/>
                  </a:lnTo>
                  <a:lnTo>
                    <a:pt x="4029" y="2496"/>
                  </a:lnTo>
                  <a:lnTo>
                    <a:pt x="4028" y="2503"/>
                  </a:lnTo>
                  <a:lnTo>
                    <a:pt x="4025" y="2510"/>
                  </a:lnTo>
                  <a:lnTo>
                    <a:pt x="4022" y="2517"/>
                  </a:lnTo>
                  <a:lnTo>
                    <a:pt x="4018" y="2523"/>
                  </a:lnTo>
                  <a:lnTo>
                    <a:pt x="4009" y="2535"/>
                  </a:lnTo>
                  <a:lnTo>
                    <a:pt x="4000" y="2547"/>
                  </a:lnTo>
                  <a:lnTo>
                    <a:pt x="3997" y="2553"/>
                  </a:lnTo>
                  <a:lnTo>
                    <a:pt x="3994" y="2560"/>
                  </a:lnTo>
                  <a:lnTo>
                    <a:pt x="3992" y="2567"/>
                  </a:lnTo>
                  <a:lnTo>
                    <a:pt x="3992" y="2574"/>
                  </a:lnTo>
                  <a:lnTo>
                    <a:pt x="3992" y="2580"/>
                  </a:lnTo>
                  <a:lnTo>
                    <a:pt x="3992" y="2586"/>
                  </a:lnTo>
                  <a:lnTo>
                    <a:pt x="3993" y="2591"/>
                  </a:lnTo>
                  <a:lnTo>
                    <a:pt x="3996" y="2595"/>
                  </a:lnTo>
                  <a:lnTo>
                    <a:pt x="3999" y="2601"/>
                  </a:lnTo>
                  <a:lnTo>
                    <a:pt x="4001" y="2608"/>
                  </a:lnTo>
                  <a:lnTo>
                    <a:pt x="4001" y="2616"/>
                  </a:lnTo>
                  <a:lnTo>
                    <a:pt x="4000" y="2626"/>
                  </a:lnTo>
                  <a:lnTo>
                    <a:pt x="3998" y="2639"/>
                  </a:lnTo>
                  <a:lnTo>
                    <a:pt x="3992" y="2654"/>
                  </a:lnTo>
                  <a:lnTo>
                    <a:pt x="3984" y="2668"/>
                  </a:lnTo>
                  <a:lnTo>
                    <a:pt x="3977" y="2681"/>
                  </a:lnTo>
                  <a:lnTo>
                    <a:pt x="3973" y="2687"/>
                  </a:lnTo>
                  <a:lnTo>
                    <a:pt x="3968" y="2692"/>
                  </a:lnTo>
                  <a:lnTo>
                    <a:pt x="3962" y="2696"/>
                  </a:lnTo>
                  <a:lnTo>
                    <a:pt x="3956" y="2698"/>
                  </a:lnTo>
                  <a:lnTo>
                    <a:pt x="3952" y="2700"/>
                  </a:lnTo>
                  <a:lnTo>
                    <a:pt x="3948" y="2703"/>
                  </a:lnTo>
                  <a:lnTo>
                    <a:pt x="3947" y="2706"/>
                  </a:lnTo>
                  <a:lnTo>
                    <a:pt x="3947" y="2714"/>
                  </a:lnTo>
                  <a:lnTo>
                    <a:pt x="3949" y="2734"/>
                  </a:lnTo>
                  <a:lnTo>
                    <a:pt x="3950" y="2748"/>
                  </a:lnTo>
                  <a:lnTo>
                    <a:pt x="3949" y="2754"/>
                  </a:lnTo>
                  <a:lnTo>
                    <a:pt x="3949" y="2762"/>
                  </a:lnTo>
                  <a:lnTo>
                    <a:pt x="3950" y="2769"/>
                  </a:lnTo>
                  <a:lnTo>
                    <a:pt x="3953" y="2777"/>
                  </a:lnTo>
                  <a:lnTo>
                    <a:pt x="3955" y="2784"/>
                  </a:lnTo>
                  <a:lnTo>
                    <a:pt x="3956" y="2793"/>
                  </a:lnTo>
                  <a:lnTo>
                    <a:pt x="3956" y="2803"/>
                  </a:lnTo>
                  <a:lnTo>
                    <a:pt x="3954" y="2811"/>
                  </a:lnTo>
                  <a:lnTo>
                    <a:pt x="3949" y="2817"/>
                  </a:lnTo>
                  <a:lnTo>
                    <a:pt x="3940" y="2826"/>
                  </a:lnTo>
                  <a:lnTo>
                    <a:pt x="3929" y="2837"/>
                  </a:lnTo>
                  <a:lnTo>
                    <a:pt x="3917" y="2851"/>
                  </a:lnTo>
                  <a:lnTo>
                    <a:pt x="3911" y="2859"/>
                  </a:lnTo>
                  <a:lnTo>
                    <a:pt x="3906" y="2868"/>
                  </a:lnTo>
                  <a:lnTo>
                    <a:pt x="3902" y="2876"/>
                  </a:lnTo>
                  <a:lnTo>
                    <a:pt x="3898" y="2885"/>
                  </a:lnTo>
                  <a:lnTo>
                    <a:pt x="3892" y="2901"/>
                  </a:lnTo>
                  <a:lnTo>
                    <a:pt x="3889" y="2913"/>
                  </a:lnTo>
                  <a:lnTo>
                    <a:pt x="3887" y="2925"/>
                  </a:lnTo>
                  <a:lnTo>
                    <a:pt x="3887" y="2939"/>
                  </a:lnTo>
                  <a:lnTo>
                    <a:pt x="3886" y="2955"/>
                  </a:lnTo>
                  <a:lnTo>
                    <a:pt x="3886" y="2968"/>
                  </a:lnTo>
                  <a:lnTo>
                    <a:pt x="3886" y="2974"/>
                  </a:lnTo>
                  <a:lnTo>
                    <a:pt x="3887" y="2980"/>
                  </a:lnTo>
                  <a:lnTo>
                    <a:pt x="3889" y="2985"/>
                  </a:lnTo>
                  <a:lnTo>
                    <a:pt x="3891" y="2990"/>
                  </a:lnTo>
                  <a:lnTo>
                    <a:pt x="3893" y="2995"/>
                  </a:lnTo>
                  <a:lnTo>
                    <a:pt x="3896" y="2999"/>
                  </a:lnTo>
                  <a:lnTo>
                    <a:pt x="3899" y="3002"/>
                  </a:lnTo>
                  <a:lnTo>
                    <a:pt x="3903" y="3005"/>
                  </a:lnTo>
                  <a:lnTo>
                    <a:pt x="3905" y="3007"/>
                  </a:lnTo>
                  <a:lnTo>
                    <a:pt x="3908" y="3011"/>
                  </a:lnTo>
                  <a:lnTo>
                    <a:pt x="3910" y="3015"/>
                  </a:lnTo>
                  <a:lnTo>
                    <a:pt x="3912" y="3020"/>
                  </a:lnTo>
                  <a:lnTo>
                    <a:pt x="3915" y="3030"/>
                  </a:lnTo>
                  <a:lnTo>
                    <a:pt x="3915" y="3042"/>
                  </a:lnTo>
                  <a:lnTo>
                    <a:pt x="3915" y="3046"/>
                  </a:lnTo>
                  <a:lnTo>
                    <a:pt x="3914" y="3052"/>
                  </a:lnTo>
                  <a:lnTo>
                    <a:pt x="3911" y="3058"/>
                  </a:lnTo>
                  <a:lnTo>
                    <a:pt x="3909" y="3064"/>
                  </a:lnTo>
                  <a:lnTo>
                    <a:pt x="3905" y="3070"/>
                  </a:lnTo>
                  <a:lnTo>
                    <a:pt x="3900" y="3076"/>
                  </a:lnTo>
                  <a:lnTo>
                    <a:pt x="3896" y="3082"/>
                  </a:lnTo>
                  <a:lnTo>
                    <a:pt x="3889" y="3088"/>
                  </a:lnTo>
                  <a:lnTo>
                    <a:pt x="3884" y="3090"/>
                  </a:lnTo>
                  <a:lnTo>
                    <a:pt x="3878" y="3093"/>
                  </a:lnTo>
                  <a:lnTo>
                    <a:pt x="3873" y="3095"/>
                  </a:lnTo>
                  <a:lnTo>
                    <a:pt x="3867" y="3096"/>
                  </a:lnTo>
                  <a:lnTo>
                    <a:pt x="3854" y="3097"/>
                  </a:lnTo>
                  <a:lnTo>
                    <a:pt x="3843" y="3097"/>
                  </a:lnTo>
                  <a:lnTo>
                    <a:pt x="3829" y="3096"/>
                  </a:lnTo>
                  <a:lnTo>
                    <a:pt x="3816" y="3095"/>
                  </a:lnTo>
                  <a:lnTo>
                    <a:pt x="3803" y="3093"/>
                  </a:lnTo>
                  <a:lnTo>
                    <a:pt x="3789" y="3092"/>
                  </a:lnTo>
                  <a:lnTo>
                    <a:pt x="3753" y="3088"/>
                  </a:lnTo>
                  <a:lnTo>
                    <a:pt x="3713" y="3084"/>
                  </a:lnTo>
                  <a:lnTo>
                    <a:pt x="3672" y="3082"/>
                  </a:lnTo>
                  <a:lnTo>
                    <a:pt x="3635" y="3080"/>
                  </a:lnTo>
                  <a:lnTo>
                    <a:pt x="3614" y="3078"/>
                  </a:lnTo>
                  <a:lnTo>
                    <a:pt x="3596" y="3077"/>
                  </a:lnTo>
                  <a:lnTo>
                    <a:pt x="3582" y="3076"/>
                  </a:lnTo>
                  <a:lnTo>
                    <a:pt x="3571" y="3074"/>
                  </a:lnTo>
                  <a:lnTo>
                    <a:pt x="3563" y="3071"/>
                  </a:lnTo>
                  <a:lnTo>
                    <a:pt x="3557" y="3069"/>
                  </a:lnTo>
                  <a:lnTo>
                    <a:pt x="3552" y="3065"/>
                  </a:lnTo>
                  <a:lnTo>
                    <a:pt x="3547" y="3063"/>
                  </a:lnTo>
                  <a:lnTo>
                    <a:pt x="3541" y="3055"/>
                  </a:lnTo>
                  <a:lnTo>
                    <a:pt x="3538" y="3049"/>
                  </a:lnTo>
                  <a:lnTo>
                    <a:pt x="3535" y="3046"/>
                  </a:lnTo>
                  <a:lnTo>
                    <a:pt x="3533" y="3044"/>
                  </a:lnTo>
                  <a:lnTo>
                    <a:pt x="3531" y="3042"/>
                  </a:lnTo>
                  <a:lnTo>
                    <a:pt x="3527" y="3042"/>
                  </a:lnTo>
                  <a:lnTo>
                    <a:pt x="3524" y="3040"/>
                  </a:lnTo>
                  <a:lnTo>
                    <a:pt x="3520" y="3042"/>
                  </a:lnTo>
                  <a:lnTo>
                    <a:pt x="3518" y="3043"/>
                  </a:lnTo>
                  <a:lnTo>
                    <a:pt x="3515" y="3045"/>
                  </a:lnTo>
                  <a:lnTo>
                    <a:pt x="3509" y="3053"/>
                  </a:lnTo>
                  <a:lnTo>
                    <a:pt x="3505" y="3068"/>
                  </a:lnTo>
                  <a:lnTo>
                    <a:pt x="3500" y="3083"/>
                  </a:lnTo>
                  <a:lnTo>
                    <a:pt x="3496" y="3095"/>
                  </a:lnTo>
                  <a:lnTo>
                    <a:pt x="3492" y="3103"/>
                  </a:lnTo>
                  <a:lnTo>
                    <a:pt x="3484" y="3112"/>
                  </a:lnTo>
                  <a:lnTo>
                    <a:pt x="3477" y="3118"/>
                  </a:lnTo>
                  <a:lnTo>
                    <a:pt x="3472" y="3121"/>
                  </a:lnTo>
                  <a:lnTo>
                    <a:pt x="3471" y="3124"/>
                  </a:lnTo>
                  <a:lnTo>
                    <a:pt x="3471" y="3126"/>
                  </a:lnTo>
                  <a:lnTo>
                    <a:pt x="3471" y="3128"/>
                  </a:lnTo>
                  <a:lnTo>
                    <a:pt x="3472" y="3132"/>
                  </a:lnTo>
                  <a:lnTo>
                    <a:pt x="3474" y="3138"/>
                  </a:lnTo>
                  <a:lnTo>
                    <a:pt x="3474" y="3145"/>
                  </a:lnTo>
                  <a:lnTo>
                    <a:pt x="3471" y="3153"/>
                  </a:lnTo>
                  <a:lnTo>
                    <a:pt x="3465" y="3164"/>
                  </a:lnTo>
                  <a:lnTo>
                    <a:pt x="3458" y="3175"/>
                  </a:lnTo>
                  <a:lnTo>
                    <a:pt x="3451" y="3184"/>
                  </a:lnTo>
                  <a:lnTo>
                    <a:pt x="3445" y="3193"/>
                  </a:lnTo>
                  <a:lnTo>
                    <a:pt x="3439" y="3200"/>
                  </a:lnTo>
                  <a:lnTo>
                    <a:pt x="3434" y="3206"/>
                  </a:lnTo>
                  <a:lnTo>
                    <a:pt x="3431" y="3213"/>
                  </a:lnTo>
                  <a:lnTo>
                    <a:pt x="3430" y="3220"/>
                  </a:lnTo>
                  <a:lnTo>
                    <a:pt x="3431" y="3226"/>
                  </a:lnTo>
                  <a:lnTo>
                    <a:pt x="3431" y="3228"/>
                  </a:lnTo>
                  <a:lnTo>
                    <a:pt x="3431" y="3231"/>
                  </a:lnTo>
                  <a:lnTo>
                    <a:pt x="3429" y="3232"/>
                  </a:lnTo>
                  <a:lnTo>
                    <a:pt x="3426" y="3232"/>
                  </a:lnTo>
                  <a:lnTo>
                    <a:pt x="3418" y="3233"/>
                  </a:lnTo>
                  <a:lnTo>
                    <a:pt x="3405" y="3233"/>
                  </a:lnTo>
                  <a:lnTo>
                    <a:pt x="3399" y="3233"/>
                  </a:lnTo>
                  <a:lnTo>
                    <a:pt x="3393" y="3235"/>
                  </a:lnTo>
                  <a:lnTo>
                    <a:pt x="3387" y="3237"/>
                  </a:lnTo>
                  <a:lnTo>
                    <a:pt x="3382" y="3240"/>
                  </a:lnTo>
                  <a:lnTo>
                    <a:pt x="3375" y="3247"/>
                  </a:lnTo>
                  <a:lnTo>
                    <a:pt x="3369" y="3256"/>
                  </a:lnTo>
                  <a:lnTo>
                    <a:pt x="3367" y="3259"/>
                  </a:lnTo>
                  <a:lnTo>
                    <a:pt x="3363" y="3261"/>
                  </a:lnTo>
                  <a:lnTo>
                    <a:pt x="3360" y="3264"/>
                  </a:lnTo>
                  <a:lnTo>
                    <a:pt x="3356" y="3265"/>
                  </a:lnTo>
                  <a:lnTo>
                    <a:pt x="3348" y="3265"/>
                  </a:lnTo>
                  <a:lnTo>
                    <a:pt x="3341" y="3264"/>
                  </a:lnTo>
                  <a:lnTo>
                    <a:pt x="3333" y="3264"/>
                  </a:lnTo>
                  <a:lnTo>
                    <a:pt x="3326" y="3265"/>
                  </a:lnTo>
                  <a:lnTo>
                    <a:pt x="3324" y="3267"/>
                  </a:lnTo>
                  <a:lnTo>
                    <a:pt x="3322" y="3270"/>
                  </a:lnTo>
                  <a:lnTo>
                    <a:pt x="3320" y="3273"/>
                  </a:lnTo>
                  <a:lnTo>
                    <a:pt x="3320" y="3278"/>
                  </a:lnTo>
                  <a:lnTo>
                    <a:pt x="3318" y="3285"/>
                  </a:lnTo>
                  <a:lnTo>
                    <a:pt x="3316" y="3291"/>
                  </a:lnTo>
                  <a:lnTo>
                    <a:pt x="3311" y="3295"/>
                  </a:lnTo>
                  <a:lnTo>
                    <a:pt x="3305" y="3297"/>
                  </a:lnTo>
                  <a:lnTo>
                    <a:pt x="3301" y="3298"/>
                  </a:lnTo>
                  <a:lnTo>
                    <a:pt x="3299" y="3301"/>
                  </a:lnTo>
                  <a:lnTo>
                    <a:pt x="3298" y="3304"/>
                  </a:lnTo>
                  <a:lnTo>
                    <a:pt x="3298" y="3309"/>
                  </a:lnTo>
                  <a:lnTo>
                    <a:pt x="3298" y="3314"/>
                  </a:lnTo>
                  <a:lnTo>
                    <a:pt x="3300" y="3317"/>
                  </a:lnTo>
                  <a:lnTo>
                    <a:pt x="3302" y="3322"/>
                  </a:lnTo>
                  <a:lnTo>
                    <a:pt x="3307" y="3326"/>
                  </a:lnTo>
                  <a:lnTo>
                    <a:pt x="3317" y="3330"/>
                  </a:lnTo>
                  <a:lnTo>
                    <a:pt x="3324" y="3334"/>
                  </a:lnTo>
                  <a:lnTo>
                    <a:pt x="3327" y="3336"/>
                  </a:lnTo>
                  <a:lnTo>
                    <a:pt x="3331" y="3341"/>
                  </a:lnTo>
                  <a:lnTo>
                    <a:pt x="3335" y="3346"/>
                  </a:lnTo>
                  <a:lnTo>
                    <a:pt x="3338" y="3354"/>
                  </a:lnTo>
                  <a:lnTo>
                    <a:pt x="3348" y="3373"/>
                  </a:lnTo>
                  <a:lnTo>
                    <a:pt x="3357" y="3392"/>
                  </a:lnTo>
                  <a:lnTo>
                    <a:pt x="3367" y="3411"/>
                  </a:lnTo>
                  <a:lnTo>
                    <a:pt x="3374" y="3427"/>
                  </a:lnTo>
                  <a:lnTo>
                    <a:pt x="3383" y="3446"/>
                  </a:lnTo>
                  <a:lnTo>
                    <a:pt x="3396" y="3473"/>
                  </a:lnTo>
                  <a:lnTo>
                    <a:pt x="3409" y="3502"/>
                  </a:lnTo>
                  <a:lnTo>
                    <a:pt x="3420" y="3524"/>
                  </a:lnTo>
                  <a:lnTo>
                    <a:pt x="3429" y="3543"/>
                  </a:lnTo>
                  <a:lnTo>
                    <a:pt x="3437" y="3561"/>
                  </a:lnTo>
                  <a:lnTo>
                    <a:pt x="3446" y="3579"/>
                  </a:lnTo>
                  <a:lnTo>
                    <a:pt x="3452" y="3594"/>
                  </a:lnTo>
                  <a:lnTo>
                    <a:pt x="3456" y="3601"/>
                  </a:lnTo>
                  <a:lnTo>
                    <a:pt x="3458" y="3610"/>
                  </a:lnTo>
                  <a:lnTo>
                    <a:pt x="3462" y="3619"/>
                  </a:lnTo>
                  <a:lnTo>
                    <a:pt x="3462" y="3626"/>
                  </a:lnTo>
                  <a:lnTo>
                    <a:pt x="3457" y="3638"/>
                  </a:lnTo>
                  <a:lnTo>
                    <a:pt x="3452" y="3651"/>
                  </a:lnTo>
                  <a:lnTo>
                    <a:pt x="3453" y="3667"/>
                  </a:lnTo>
                  <a:lnTo>
                    <a:pt x="3455" y="3683"/>
                  </a:lnTo>
                  <a:lnTo>
                    <a:pt x="3457" y="3701"/>
                  </a:lnTo>
                  <a:lnTo>
                    <a:pt x="3456" y="3717"/>
                  </a:lnTo>
                  <a:lnTo>
                    <a:pt x="3455" y="3731"/>
                  </a:lnTo>
                  <a:lnTo>
                    <a:pt x="3455" y="3742"/>
                  </a:lnTo>
                  <a:lnTo>
                    <a:pt x="3456" y="3746"/>
                  </a:lnTo>
                  <a:lnTo>
                    <a:pt x="3457" y="3751"/>
                  </a:lnTo>
                  <a:lnTo>
                    <a:pt x="3459" y="3755"/>
                  </a:lnTo>
                  <a:lnTo>
                    <a:pt x="3462" y="3760"/>
                  </a:lnTo>
                  <a:lnTo>
                    <a:pt x="3468" y="3768"/>
                  </a:lnTo>
                  <a:lnTo>
                    <a:pt x="3472" y="3780"/>
                  </a:lnTo>
                  <a:lnTo>
                    <a:pt x="3475" y="3786"/>
                  </a:lnTo>
                  <a:lnTo>
                    <a:pt x="3476" y="3793"/>
                  </a:lnTo>
                  <a:lnTo>
                    <a:pt x="3476" y="3800"/>
                  </a:lnTo>
                  <a:lnTo>
                    <a:pt x="3476" y="3808"/>
                  </a:lnTo>
                  <a:lnTo>
                    <a:pt x="3475" y="3824"/>
                  </a:lnTo>
                  <a:lnTo>
                    <a:pt x="3476" y="3838"/>
                  </a:lnTo>
                  <a:lnTo>
                    <a:pt x="3477" y="3845"/>
                  </a:lnTo>
                  <a:lnTo>
                    <a:pt x="3478" y="3851"/>
                  </a:lnTo>
                  <a:lnTo>
                    <a:pt x="3482" y="3856"/>
                  </a:lnTo>
                  <a:lnTo>
                    <a:pt x="3487" y="3861"/>
                  </a:lnTo>
                  <a:lnTo>
                    <a:pt x="3501" y="3866"/>
                  </a:lnTo>
                  <a:lnTo>
                    <a:pt x="3509" y="3871"/>
                  </a:lnTo>
                  <a:lnTo>
                    <a:pt x="3512" y="3875"/>
                  </a:lnTo>
                  <a:lnTo>
                    <a:pt x="3512" y="3878"/>
                  </a:lnTo>
                  <a:lnTo>
                    <a:pt x="3512" y="3881"/>
                  </a:lnTo>
                  <a:lnTo>
                    <a:pt x="3509" y="3883"/>
                  </a:lnTo>
                  <a:lnTo>
                    <a:pt x="3505" y="3889"/>
                  </a:lnTo>
                  <a:lnTo>
                    <a:pt x="3497" y="3894"/>
                  </a:lnTo>
                  <a:lnTo>
                    <a:pt x="3490" y="3901"/>
                  </a:lnTo>
                  <a:lnTo>
                    <a:pt x="3484" y="3907"/>
                  </a:lnTo>
                  <a:lnTo>
                    <a:pt x="3480" y="3912"/>
                  </a:lnTo>
                  <a:lnTo>
                    <a:pt x="3476" y="3915"/>
                  </a:lnTo>
                  <a:lnTo>
                    <a:pt x="3474" y="3915"/>
                  </a:lnTo>
                  <a:lnTo>
                    <a:pt x="3471" y="3915"/>
                  </a:lnTo>
                  <a:lnTo>
                    <a:pt x="3468" y="3914"/>
                  </a:lnTo>
                  <a:lnTo>
                    <a:pt x="3464" y="3910"/>
                  </a:lnTo>
                  <a:lnTo>
                    <a:pt x="3450" y="3899"/>
                  </a:lnTo>
                  <a:lnTo>
                    <a:pt x="3436" y="3887"/>
                  </a:lnTo>
                  <a:lnTo>
                    <a:pt x="3431" y="3883"/>
                  </a:lnTo>
                  <a:lnTo>
                    <a:pt x="3426" y="3881"/>
                  </a:lnTo>
                  <a:lnTo>
                    <a:pt x="3424" y="3881"/>
                  </a:lnTo>
                  <a:lnTo>
                    <a:pt x="3423" y="3881"/>
                  </a:lnTo>
                  <a:lnTo>
                    <a:pt x="3420" y="3882"/>
                  </a:lnTo>
                  <a:lnTo>
                    <a:pt x="3419" y="3884"/>
                  </a:lnTo>
                  <a:lnTo>
                    <a:pt x="3412" y="3896"/>
                  </a:lnTo>
                  <a:lnTo>
                    <a:pt x="3407" y="3908"/>
                  </a:lnTo>
                  <a:lnTo>
                    <a:pt x="3405" y="3912"/>
                  </a:lnTo>
                  <a:lnTo>
                    <a:pt x="3402" y="3915"/>
                  </a:lnTo>
                  <a:lnTo>
                    <a:pt x="3399" y="3918"/>
                  </a:lnTo>
                  <a:lnTo>
                    <a:pt x="3395" y="3919"/>
                  </a:lnTo>
                  <a:lnTo>
                    <a:pt x="3392" y="3919"/>
                  </a:lnTo>
                  <a:lnTo>
                    <a:pt x="3387" y="3919"/>
                  </a:lnTo>
                  <a:lnTo>
                    <a:pt x="3382" y="3916"/>
                  </a:lnTo>
                  <a:lnTo>
                    <a:pt x="3379" y="3914"/>
                  </a:lnTo>
                  <a:lnTo>
                    <a:pt x="3369" y="3906"/>
                  </a:lnTo>
                  <a:lnTo>
                    <a:pt x="3360" y="3899"/>
                  </a:lnTo>
                  <a:lnTo>
                    <a:pt x="3349" y="3891"/>
                  </a:lnTo>
                  <a:lnTo>
                    <a:pt x="3338" y="3887"/>
                  </a:lnTo>
                  <a:lnTo>
                    <a:pt x="3327" y="3883"/>
                  </a:lnTo>
                  <a:lnTo>
                    <a:pt x="3318" y="3878"/>
                  </a:lnTo>
                  <a:lnTo>
                    <a:pt x="3310" y="3874"/>
                  </a:lnTo>
                  <a:lnTo>
                    <a:pt x="3302" y="3866"/>
                  </a:lnTo>
                  <a:lnTo>
                    <a:pt x="3297" y="3862"/>
                  </a:lnTo>
                  <a:lnTo>
                    <a:pt x="3289" y="3859"/>
                  </a:lnTo>
                  <a:lnTo>
                    <a:pt x="3282" y="3858"/>
                  </a:lnTo>
                  <a:lnTo>
                    <a:pt x="3275" y="3858"/>
                  </a:lnTo>
                  <a:lnTo>
                    <a:pt x="3268" y="3858"/>
                  </a:lnTo>
                  <a:lnTo>
                    <a:pt x="3260" y="3857"/>
                  </a:lnTo>
                  <a:lnTo>
                    <a:pt x="3256" y="3855"/>
                  </a:lnTo>
                  <a:lnTo>
                    <a:pt x="3251" y="3853"/>
                  </a:lnTo>
                  <a:lnTo>
                    <a:pt x="3248" y="3850"/>
                  </a:lnTo>
                  <a:lnTo>
                    <a:pt x="3245" y="3846"/>
                  </a:lnTo>
                  <a:lnTo>
                    <a:pt x="3238" y="3833"/>
                  </a:lnTo>
                  <a:lnTo>
                    <a:pt x="3231" y="3821"/>
                  </a:lnTo>
                  <a:lnTo>
                    <a:pt x="3226" y="3819"/>
                  </a:lnTo>
                  <a:lnTo>
                    <a:pt x="3222" y="3819"/>
                  </a:lnTo>
                  <a:lnTo>
                    <a:pt x="3218" y="3819"/>
                  </a:lnTo>
                  <a:lnTo>
                    <a:pt x="3213" y="3821"/>
                  </a:lnTo>
                  <a:lnTo>
                    <a:pt x="3211" y="3823"/>
                  </a:lnTo>
                  <a:lnTo>
                    <a:pt x="3209" y="3820"/>
                  </a:lnTo>
                  <a:lnTo>
                    <a:pt x="3207" y="3817"/>
                  </a:lnTo>
                  <a:lnTo>
                    <a:pt x="3206" y="3812"/>
                  </a:lnTo>
                  <a:lnTo>
                    <a:pt x="3205" y="3800"/>
                  </a:lnTo>
                  <a:lnTo>
                    <a:pt x="3204" y="3788"/>
                  </a:lnTo>
                  <a:lnTo>
                    <a:pt x="3203" y="3779"/>
                  </a:lnTo>
                  <a:lnTo>
                    <a:pt x="3200" y="3769"/>
                  </a:lnTo>
                  <a:lnTo>
                    <a:pt x="3199" y="3761"/>
                  </a:lnTo>
                  <a:lnTo>
                    <a:pt x="3196" y="3752"/>
                  </a:lnTo>
                  <a:lnTo>
                    <a:pt x="3192" y="3743"/>
                  </a:lnTo>
                  <a:lnTo>
                    <a:pt x="3186" y="3733"/>
                  </a:lnTo>
                  <a:lnTo>
                    <a:pt x="3182" y="3723"/>
                  </a:lnTo>
                  <a:lnTo>
                    <a:pt x="3180" y="3713"/>
                  </a:lnTo>
                  <a:lnTo>
                    <a:pt x="3179" y="3704"/>
                  </a:lnTo>
                  <a:lnTo>
                    <a:pt x="3178" y="3697"/>
                  </a:lnTo>
                  <a:lnTo>
                    <a:pt x="3176" y="3694"/>
                  </a:lnTo>
                  <a:lnTo>
                    <a:pt x="3176" y="3692"/>
                  </a:lnTo>
                  <a:lnTo>
                    <a:pt x="3175" y="3692"/>
                  </a:lnTo>
                  <a:lnTo>
                    <a:pt x="3173" y="3693"/>
                  </a:lnTo>
                  <a:lnTo>
                    <a:pt x="3169" y="3698"/>
                  </a:lnTo>
                  <a:lnTo>
                    <a:pt x="3165" y="3707"/>
                  </a:lnTo>
                  <a:lnTo>
                    <a:pt x="3157" y="3718"/>
                  </a:lnTo>
                  <a:lnTo>
                    <a:pt x="3152" y="3730"/>
                  </a:lnTo>
                  <a:lnTo>
                    <a:pt x="3146" y="3743"/>
                  </a:lnTo>
                  <a:lnTo>
                    <a:pt x="3136" y="3758"/>
                  </a:lnTo>
                  <a:lnTo>
                    <a:pt x="3129" y="3774"/>
                  </a:lnTo>
                  <a:lnTo>
                    <a:pt x="3123" y="3787"/>
                  </a:lnTo>
                  <a:lnTo>
                    <a:pt x="3122" y="3788"/>
                  </a:lnTo>
                  <a:lnTo>
                    <a:pt x="3121" y="3790"/>
                  </a:lnTo>
                  <a:lnTo>
                    <a:pt x="3119" y="3792"/>
                  </a:lnTo>
                  <a:lnTo>
                    <a:pt x="3117" y="3792"/>
                  </a:lnTo>
                  <a:lnTo>
                    <a:pt x="3112" y="3792"/>
                  </a:lnTo>
                  <a:lnTo>
                    <a:pt x="3108" y="3789"/>
                  </a:lnTo>
                  <a:lnTo>
                    <a:pt x="3103" y="3787"/>
                  </a:lnTo>
                  <a:lnTo>
                    <a:pt x="3098" y="3782"/>
                  </a:lnTo>
                  <a:lnTo>
                    <a:pt x="3094" y="3777"/>
                  </a:lnTo>
                  <a:lnTo>
                    <a:pt x="3092" y="3773"/>
                  </a:lnTo>
                  <a:lnTo>
                    <a:pt x="3089" y="3762"/>
                  </a:lnTo>
                  <a:lnTo>
                    <a:pt x="3086" y="3752"/>
                  </a:lnTo>
                  <a:lnTo>
                    <a:pt x="3084" y="3743"/>
                  </a:lnTo>
                  <a:lnTo>
                    <a:pt x="3079" y="3733"/>
                  </a:lnTo>
                  <a:lnTo>
                    <a:pt x="3075" y="3731"/>
                  </a:lnTo>
                  <a:lnTo>
                    <a:pt x="3070" y="3729"/>
                  </a:lnTo>
                  <a:lnTo>
                    <a:pt x="3065" y="3727"/>
                  </a:lnTo>
                  <a:lnTo>
                    <a:pt x="3058" y="3729"/>
                  </a:lnTo>
                  <a:lnTo>
                    <a:pt x="3050" y="3730"/>
                  </a:lnTo>
                  <a:lnTo>
                    <a:pt x="3045" y="3733"/>
                  </a:lnTo>
                  <a:lnTo>
                    <a:pt x="3037" y="3738"/>
                  </a:lnTo>
                  <a:lnTo>
                    <a:pt x="3031" y="3743"/>
                  </a:lnTo>
                  <a:lnTo>
                    <a:pt x="3027" y="3749"/>
                  </a:lnTo>
                  <a:lnTo>
                    <a:pt x="3024" y="3755"/>
                  </a:lnTo>
                  <a:lnTo>
                    <a:pt x="3022" y="3761"/>
                  </a:lnTo>
                  <a:lnTo>
                    <a:pt x="3022" y="3767"/>
                  </a:lnTo>
                  <a:lnTo>
                    <a:pt x="3022" y="3777"/>
                  </a:lnTo>
                  <a:lnTo>
                    <a:pt x="3022" y="3788"/>
                  </a:lnTo>
                  <a:lnTo>
                    <a:pt x="3020" y="3793"/>
                  </a:lnTo>
                  <a:lnTo>
                    <a:pt x="3017" y="3796"/>
                  </a:lnTo>
                  <a:lnTo>
                    <a:pt x="3015" y="3800"/>
                  </a:lnTo>
                  <a:lnTo>
                    <a:pt x="3011" y="3802"/>
                  </a:lnTo>
                  <a:lnTo>
                    <a:pt x="3002" y="3805"/>
                  </a:lnTo>
                  <a:lnTo>
                    <a:pt x="2991" y="3807"/>
                  </a:lnTo>
                  <a:lnTo>
                    <a:pt x="2979" y="3808"/>
                  </a:lnTo>
                  <a:lnTo>
                    <a:pt x="2966" y="3811"/>
                  </a:lnTo>
                  <a:lnTo>
                    <a:pt x="2960" y="3812"/>
                  </a:lnTo>
                  <a:lnTo>
                    <a:pt x="2954" y="3814"/>
                  </a:lnTo>
                  <a:lnTo>
                    <a:pt x="2948" y="3818"/>
                  </a:lnTo>
                  <a:lnTo>
                    <a:pt x="2942" y="3821"/>
                  </a:lnTo>
                  <a:lnTo>
                    <a:pt x="2932" y="3832"/>
                  </a:lnTo>
                  <a:lnTo>
                    <a:pt x="2921" y="3843"/>
                  </a:lnTo>
                  <a:lnTo>
                    <a:pt x="2914" y="3849"/>
                  </a:lnTo>
                  <a:lnTo>
                    <a:pt x="2908" y="3853"/>
                  </a:lnTo>
                  <a:lnTo>
                    <a:pt x="2901" y="3857"/>
                  </a:lnTo>
                  <a:lnTo>
                    <a:pt x="2894" y="3859"/>
                  </a:lnTo>
                  <a:lnTo>
                    <a:pt x="2888" y="3861"/>
                  </a:lnTo>
                  <a:lnTo>
                    <a:pt x="2880" y="3864"/>
                  </a:lnTo>
                  <a:lnTo>
                    <a:pt x="2876" y="3868"/>
                  </a:lnTo>
                  <a:lnTo>
                    <a:pt x="2871" y="3872"/>
                  </a:lnTo>
                  <a:lnTo>
                    <a:pt x="2869" y="3877"/>
                  </a:lnTo>
                  <a:lnTo>
                    <a:pt x="2866" y="3882"/>
                  </a:lnTo>
                  <a:lnTo>
                    <a:pt x="2865" y="3888"/>
                  </a:lnTo>
                  <a:lnTo>
                    <a:pt x="2865" y="3894"/>
                  </a:lnTo>
                  <a:lnTo>
                    <a:pt x="2867" y="3905"/>
                  </a:lnTo>
                  <a:lnTo>
                    <a:pt x="2871" y="3918"/>
                  </a:lnTo>
                  <a:lnTo>
                    <a:pt x="2877" y="3929"/>
                  </a:lnTo>
                  <a:lnTo>
                    <a:pt x="2883" y="3944"/>
                  </a:lnTo>
                  <a:lnTo>
                    <a:pt x="2885" y="3951"/>
                  </a:lnTo>
                  <a:lnTo>
                    <a:pt x="2886" y="3956"/>
                  </a:lnTo>
                  <a:lnTo>
                    <a:pt x="2885" y="3959"/>
                  </a:lnTo>
                  <a:lnTo>
                    <a:pt x="2883" y="3962"/>
                  </a:lnTo>
                  <a:lnTo>
                    <a:pt x="2878" y="3964"/>
                  </a:lnTo>
                  <a:lnTo>
                    <a:pt x="2873" y="3964"/>
                  </a:lnTo>
                  <a:lnTo>
                    <a:pt x="2867" y="3963"/>
                  </a:lnTo>
                  <a:lnTo>
                    <a:pt x="2860" y="3962"/>
                  </a:lnTo>
                  <a:lnTo>
                    <a:pt x="2857" y="3960"/>
                  </a:lnTo>
                  <a:lnTo>
                    <a:pt x="2854" y="3962"/>
                  </a:lnTo>
                  <a:lnTo>
                    <a:pt x="2851" y="3962"/>
                  </a:lnTo>
                  <a:lnTo>
                    <a:pt x="2850" y="3963"/>
                  </a:lnTo>
                  <a:lnTo>
                    <a:pt x="2845" y="3968"/>
                  </a:lnTo>
                  <a:lnTo>
                    <a:pt x="2841" y="3973"/>
                  </a:lnTo>
                  <a:lnTo>
                    <a:pt x="2838" y="3979"/>
                  </a:lnTo>
                  <a:lnTo>
                    <a:pt x="2834" y="3985"/>
                  </a:lnTo>
                  <a:lnTo>
                    <a:pt x="2832" y="3988"/>
                  </a:lnTo>
                  <a:lnTo>
                    <a:pt x="2828" y="3989"/>
                  </a:lnTo>
                  <a:lnTo>
                    <a:pt x="2826" y="3991"/>
                  </a:lnTo>
                  <a:lnTo>
                    <a:pt x="2822" y="3991"/>
                  </a:lnTo>
                  <a:lnTo>
                    <a:pt x="2816" y="3992"/>
                  </a:lnTo>
                  <a:lnTo>
                    <a:pt x="2812" y="3991"/>
                  </a:lnTo>
                  <a:lnTo>
                    <a:pt x="2806" y="3987"/>
                  </a:lnTo>
                  <a:lnTo>
                    <a:pt x="2796" y="3978"/>
                  </a:lnTo>
                  <a:lnTo>
                    <a:pt x="2793" y="3976"/>
                  </a:lnTo>
                  <a:lnTo>
                    <a:pt x="2789" y="3975"/>
                  </a:lnTo>
                  <a:lnTo>
                    <a:pt x="2784" y="3976"/>
                  </a:lnTo>
                  <a:lnTo>
                    <a:pt x="2781" y="3976"/>
                  </a:lnTo>
                  <a:lnTo>
                    <a:pt x="2774" y="3978"/>
                  </a:lnTo>
                  <a:lnTo>
                    <a:pt x="2768" y="3979"/>
                  </a:lnTo>
                  <a:lnTo>
                    <a:pt x="2762" y="3976"/>
                  </a:lnTo>
                  <a:lnTo>
                    <a:pt x="2757" y="3971"/>
                  </a:lnTo>
                  <a:lnTo>
                    <a:pt x="2752" y="3964"/>
                  </a:lnTo>
                  <a:lnTo>
                    <a:pt x="2746" y="3951"/>
                  </a:lnTo>
                  <a:lnTo>
                    <a:pt x="2740" y="3934"/>
                  </a:lnTo>
                  <a:lnTo>
                    <a:pt x="2733" y="3918"/>
                  </a:lnTo>
                  <a:lnTo>
                    <a:pt x="2727" y="3902"/>
                  </a:lnTo>
                  <a:lnTo>
                    <a:pt x="2721" y="3888"/>
                  </a:lnTo>
                  <a:lnTo>
                    <a:pt x="2719" y="3883"/>
                  </a:lnTo>
                  <a:lnTo>
                    <a:pt x="2715" y="3878"/>
                  </a:lnTo>
                  <a:lnTo>
                    <a:pt x="2712" y="3874"/>
                  </a:lnTo>
                  <a:lnTo>
                    <a:pt x="2707" y="3870"/>
                  </a:lnTo>
                  <a:lnTo>
                    <a:pt x="2702" y="3868"/>
                  </a:lnTo>
                  <a:lnTo>
                    <a:pt x="2697" y="3865"/>
                  </a:lnTo>
                  <a:lnTo>
                    <a:pt x="2693" y="3864"/>
                  </a:lnTo>
                  <a:lnTo>
                    <a:pt x="2687" y="3863"/>
                  </a:lnTo>
                  <a:lnTo>
                    <a:pt x="2676" y="3859"/>
                  </a:lnTo>
                  <a:lnTo>
                    <a:pt x="2667" y="3856"/>
                  </a:lnTo>
                  <a:lnTo>
                    <a:pt x="2659" y="3850"/>
                  </a:lnTo>
                  <a:lnTo>
                    <a:pt x="2651" y="3842"/>
                  </a:lnTo>
                  <a:lnTo>
                    <a:pt x="2645" y="3830"/>
                  </a:lnTo>
                  <a:lnTo>
                    <a:pt x="2640" y="3815"/>
                  </a:lnTo>
                  <a:lnTo>
                    <a:pt x="2636" y="3801"/>
                  </a:lnTo>
                  <a:lnTo>
                    <a:pt x="2631" y="3790"/>
                  </a:lnTo>
                  <a:lnTo>
                    <a:pt x="2618" y="3774"/>
                  </a:lnTo>
                  <a:lnTo>
                    <a:pt x="2601" y="3756"/>
                  </a:lnTo>
                  <a:lnTo>
                    <a:pt x="2598" y="3750"/>
                  </a:lnTo>
                  <a:lnTo>
                    <a:pt x="2594" y="3742"/>
                  </a:lnTo>
                  <a:lnTo>
                    <a:pt x="2593" y="3732"/>
                  </a:lnTo>
                  <a:lnTo>
                    <a:pt x="2590" y="3721"/>
                  </a:lnTo>
                  <a:lnTo>
                    <a:pt x="2588" y="3700"/>
                  </a:lnTo>
                  <a:lnTo>
                    <a:pt x="2587" y="3682"/>
                  </a:lnTo>
                  <a:lnTo>
                    <a:pt x="2584" y="3669"/>
                  </a:lnTo>
                  <a:lnTo>
                    <a:pt x="2580" y="3657"/>
                  </a:lnTo>
                  <a:lnTo>
                    <a:pt x="2575" y="3648"/>
                  </a:lnTo>
                  <a:lnTo>
                    <a:pt x="2569" y="3639"/>
                  </a:lnTo>
                  <a:lnTo>
                    <a:pt x="2562" y="3632"/>
                  </a:lnTo>
                  <a:lnTo>
                    <a:pt x="2554" y="3625"/>
                  </a:lnTo>
                  <a:lnTo>
                    <a:pt x="2551" y="3623"/>
                  </a:lnTo>
                  <a:lnTo>
                    <a:pt x="2548" y="3620"/>
                  </a:lnTo>
                  <a:lnTo>
                    <a:pt x="2545" y="3619"/>
                  </a:lnTo>
                  <a:lnTo>
                    <a:pt x="2542" y="3619"/>
                  </a:lnTo>
                  <a:lnTo>
                    <a:pt x="2536" y="3623"/>
                  </a:lnTo>
                  <a:lnTo>
                    <a:pt x="2529" y="3630"/>
                  </a:lnTo>
                  <a:lnTo>
                    <a:pt x="2520" y="3638"/>
                  </a:lnTo>
                  <a:lnTo>
                    <a:pt x="2514" y="3645"/>
                  </a:lnTo>
                  <a:lnTo>
                    <a:pt x="2510" y="3654"/>
                  </a:lnTo>
                  <a:lnTo>
                    <a:pt x="2505" y="3666"/>
                  </a:lnTo>
                  <a:lnTo>
                    <a:pt x="2500" y="3677"/>
                  </a:lnTo>
                  <a:lnTo>
                    <a:pt x="2497" y="3687"/>
                  </a:lnTo>
                  <a:lnTo>
                    <a:pt x="2494" y="3691"/>
                  </a:lnTo>
                  <a:lnTo>
                    <a:pt x="2491" y="3693"/>
                  </a:lnTo>
                  <a:lnTo>
                    <a:pt x="2486" y="3694"/>
                  </a:lnTo>
                  <a:lnTo>
                    <a:pt x="2482" y="3694"/>
                  </a:lnTo>
                  <a:lnTo>
                    <a:pt x="2473" y="3693"/>
                  </a:lnTo>
                  <a:lnTo>
                    <a:pt x="2464" y="3691"/>
                  </a:lnTo>
                  <a:lnTo>
                    <a:pt x="2461" y="3691"/>
                  </a:lnTo>
                  <a:lnTo>
                    <a:pt x="2460" y="3692"/>
                  </a:lnTo>
                  <a:lnTo>
                    <a:pt x="2458" y="3693"/>
                  </a:lnTo>
                  <a:lnTo>
                    <a:pt x="2457" y="3695"/>
                  </a:lnTo>
                  <a:lnTo>
                    <a:pt x="2460" y="3700"/>
                  </a:lnTo>
                  <a:lnTo>
                    <a:pt x="2463" y="3705"/>
                  </a:lnTo>
                  <a:lnTo>
                    <a:pt x="2468" y="3710"/>
                  </a:lnTo>
                  <a:lnTo>
                    <a:pt x="2472" y="3716"/>
                  </a:lnTo>
                  <a:lnTo>
                    <a:pt x="2474" y="3723"/>
                  </a:lnTo>
                  <a:lnTo>
                    <a:pt x="2474" y="3730"/>
                  </a:lnTo>
                  <a:lnTo>
                    <a:pt x="2474" y="3740"/>
                  </a:lnTo>
                  <a:lnTo>
                    <a:pt x="2474" y="3756"/>
                  </a:lnTo>
                  <a:lnTo>
                    <a:pt x="2476" y="3773"/>
                  </a:lnTo>
                  <a:lnTo>
                    <a:pt x="2480" y="3784"/>
                  </a:lnTo>
                  <a:lnTo>
                    <a:pt x="2483" y="3792"/>
                  </a:lnTo>
                  <a:lnTo>
                    <a:pt x="2486" y="3796"/>
                  </a:lnTo>
                  <a:lnTo>
                    <a:pt x="2486" y="3800"/>
                  </a:lnTo>
                  <a:lnTo>
                    <a:pt x="2485" y="3802"/>
                  </a:lnTo>
                  <a:lnTo>
                    <a:pt x="2483" y="3805"/>
                  </a:lnTo>
                  <a:lnTo>
                    <a:pt x="2480" y="3808"/>
                  </a:lnTo>
                  <a:lnTo>
                    <a:pt x="2470" y="3814"/>
                  </a:lnTo>
                  <a:lnTo>
                    <a:pt x="2457" y="3823"/>
                  </a:lnTo>
                  <a:lnTo>
                    <a:pt x="2450" y="3826"/>
                  </a:lnTo>
                  <a:lnTo>
                    <a:pt x="2443" y="3830"/>
                  </a:lnTo>
                  <a:lnTo>
                    <a:pt x="2435" y="3832"/>
                  </a:lnTo>
                  <a:lnTo>
                    <a:pt x="2426" y="3833"/>
                  </a:lnTo>
                  <a:lnTo>
                    <a:pt x="2419" y="3833"/>
                  </a:lnTo>
                  <a:lnTo>
                    <a:pt x="2412" y="3832"/>
                  </a:lnTo>
                  <a:lnTo>
                    <a:pt x="2407" y="3830"/>
                  </a:lnTo>
                  <a:lnTo>
                    <a:pt x="2403" y="3826"/>
                  </a:lnTo>
                  <a:lnTo>
                    <a:pt x="2395" y="3818"/>
                  </a:lnTo>
                  <a:lnTo>
                    <a:pt x="2392" y="3811"/>
                  </a:lnTo>
                  <a:lnTo>
                    <a:pt x="2390" y="3805"/>
                  </a:lnTo>
                  <a:lnTo>
                    <a:pt x="2387" y="3799"/>
                  </a:lnTo>
                  <a:lnTo>
                    <a:pt x="2385" y="3796"/>
                  </a:lnTo>
                  <a:lnTo>
                    <a:pt x="2384" y="3795"/>
                  </a:lnTo>
                  <a:lnTo>
                    <a:pt x="2381" y="3794"/>
                  </a:lnTo>
                  <a:lnTo>
                    <a:pt x="2378" y="3794"/>
                  </a:lnTo>
                  <a:lnTo>
                    <a:pt x="2372" y="3796"/>
                  </a:lnTo>
                  <a:lnTo>
                    <a:pt x="2366" y="3798"/>
                  </a:lnTo>
                  <a:lnTo>
                    <a:pt x="2360" y="3799"/>
                  </a:lnTo>
                  <a:lnTo>
                    <a:pt x="2355" y="3798"/>
                  </a:lnTo>
                  <a:lnTo>
                    <a:pt x="2351" y="3795"/>
                  </a:lnTo>
                  <a:lnTo>
                    <a:pt x="2350" y="3793"/>
                  </a:lnTo>
                  <a:lnTo>
                    <a:pt x="2348" y="3790"/>
                  </a:lnTo>
                  <a:lnTo>
                    <a:pt x="2347" y="3787"/>
                  </a:lnTo>
                  <a:lnTo>
                    <a:pt x="2344" y="3780"/>
                  </a:lnTo>
                  <a:lnTo>
                    <a:pt x="2343" y="3773"/>
                  </a:lnTo>
                  <a:lnTo>
                    <a:pt x="2342" y="3767"/>
                  </a:lnTo>
                  <a:lnTo>
                    <a:pt x="2340" y="3761"/>
                  </a:lnTo>
                  <a:lnTo>
                    <a:pt x="2336" y="3754"/>
                  </a:lnTo>
                  <a:lnTo>
                    <a:pt x="2331" y="3748"/>
                  </a:lnTo>
                  <a:lnTo>
                    <a:pt x="2322" y="3737"/>
                  </a:lnTo>
                  <a:lnTo>
                    <a:pt x="2310" y="3724"/>
                  </a:lnTo>
                  <a:lnTo>
                    <a:pt x="2298" y="3710"/>
                  </a:lnTo>
                  <a:lnTo>
                    <a:pt x="2287" y="3699"/>
                  </a:lnTo>
                  <a:lnTo>
                    <a:pt x="2284" y="3694"/>
                  </a:lnTo>
                  <a:lnTo>
                    <a:pt x="2281" y="3689"/>
                  </a:lnTo>
                  <a:lnTo>
                    <a:pt x="2279" y="3685"/>
                  </a:lnTo>
                  <a:lnTo>
                    <a:pt x="2278" y="3680"/>
                  </a:lnTo>
                  <a:lnTo>
                    <a:pt x="2278" y="3675"/>
                  </a:lnTo>
                  <a:lnTo>
                    <a:pt x="2278" y="3672"/>
                  </a:lnTo>
                  <a:lnTo>
                    <a:pt x="2279" y="3667"/>
                  </a:lnTo>
                  <a:lnTo>
                    <a:pt x="2280" y="3663"/>
                  </a:lnTo>
                  <a:lnTo>
                    <a:pt x="2288" y="3655"/>
                  </a:lnTo>
                  <a:lnTo>
                    <a:pt x="2298" y="3647"/>
                  </a:lnTo>
                  <a:lnTo>
                    <a:pt x="2299" y="3645"/>
                  </a:lnTo>
                  <a:lnTo>
                    <a:pt x="2299" y="3644"/>
                  </a:lnTo>
                  <a:lnTo>
                    <a:pt x="2298" y="3643"/>
                  </a:lnTo>
                  <a:lnTo>
                    <a:pt x="2297" y="3642"/>
                  </a:lnTo>
                  <a:lnTo>
                    <a:pt x="2293" y="3639"/>
                  </a:lnTo>
                  <a:lnTo>
                    <a:pt x="2290" y="3638"/>
                  </a:lnTo>
                  <a:lnTo>
                    <a:pt x="2279" y="3632"/>
                  </a:lnTo>
                  <a:lnTo>
                    <a:pt x="2267" y="3625"/>
                  </a:lnTo>
                  <a:lnTo>
                    <a:pt x="2261" y="3623"/>
                  </a:lnTo>
                  <a:lnTo>
                    <a:pt x="2255" y="3623"/>
                  </a:lnTo>
                  <a:lnTo>
                    <a:pt x="2249" y="3623"/>
                  </a:lnTo>
                  <a:lnTo>
                    <a:pt x="2242" y="3622"/>
                  </a:lnTo>
                  <a:lnTo>
                    <a:pt x="2234" y="3620"/>
                  </a:lnTo>
                  <a:lnTo>
                    <a:pt x="2228" y="3620"/>
                  </a:lnTo>
                  <a:lnTo>
                    <a:pt x="2222" y="3623"/>
                  </a:lnTo>
                  <a:lnTo>
                    <a:pt x="2217" y="3626"/>
                  </a:lnTo>
                  <a:lnTo>
                    <a:pt x="2214" y="3628"/>
                  </a:lnTo>
                  <a:lnTo>
                    <a:pt x="2210" y="3629"/>
                  </a:lnTo>
                  <a:lnTo>
                    <a:pt x="2205" y="3628"/>
                  </a:lnTo>
                  <a:lnTo>
                    <a:pt x="2201" y="3626"/>
                  </a:lnTo>
                  <a:lnTo>
                    <a:pt x="2191" y="3623"/>
                  </a:lnTo>
                  <a:lnTo>
                    <a:pt x="2182" y="3620"/>
                  </a:lnTo>
                  <a:lnTo>
                    <a:pt x="2178" y="3622"/>
                  </a:lnTo>
                  <a:lnTo>
                    <a:pt x="2177" y="3624"/>
                  </a:lnTo>
                  <a:lnTo>
                    <a:pt x="2177" y="3628"/>
                  </a:lnTo>
                  <a:lnTo>
                    <a:pt x="2178" y="3632"/>
                  </a:lnTo>
                  <a:lnTo>
                    <a:pt x="2179" y="3636"/>
                  </a:lnTo>
                  <a:lnTo>
                    <a:pt x="2179" y="3639"/>
                  </a:lnTo>
                  <a:lnTo>
                    <a:pt x="2173" y="3650"/>
                  </a:lnTo>
                  <a:lnTo>
                    <a:pt x="2167" y="3660"/>
                  </a:lnTo>
                  <a:lnTo>
                    <a:pt x="2165" y="3661"/>
                  </a:lnTo>
                  <a:lnTo>
                    <a:pt x="2161" y="3661"/>
                  </a:lnTo>
                  <a:lnTo>
                    <a:pt x="2157" y="3658"/>
                  </a:lnTo>
                  <a:lnTo>
                    <a:pt x="2151" y="3655"/>
                  </a:lnTo>
                  <a:lnTo>
                    <a:pt x="2146" y="3650"/>
                  </a:lnTo>
                  <a:lnTo>
                    <a:pt x="2141" y="3645"/>
                  </a:lnTo>
                  <a:lnTo>
                    <a:pt x="2138" y="3639"/>
                  </a:lnTo>
                  <a:lnTo>
                    <a:pt x="2135" y="3634"/>
                  </a:lnTo>
                  <a:lnTo>
                    <a:pt x="2133" y="3622"/>
                  </a:lnTo>
                  <a:lnTo>
                    <a:pt x="2130" y="3609"/>
                  </a:lnTo>
                  <a:lnTo>
                    <a:pt x="2126" y="3597"/>
                  </a:lnTo>
                  <a:lnTo>
                    <a:pt x="2121" y="3585"/>
                  </a:lnTo>
                  <a:lnTo>
                    <a:pt x="2117" y="3579"/>
                  </a:lnTo>
                  <a:lnTo>
                    <a:pt x="2115" y="3571"/>
                  </a:lnTo>
                  <a:lnTo>
                    <a:pt x="2114" y="3561"/>
                  </a:lnTo>
                  <a:lnTo>
                    <a:pt x="2113" y="3552"/>
                  </a:lnTo>
                  <a:lnTo>
                    <a:pt x="2111" y="3542"/>
                  </a:lnTo>
                  <a:lnTo>
                    <a:pt x="2111" y="3534"/>
                  </a:lnTo>
                  <a:lnTo>
                    <a:pt x="2113" y="3527"/>
                  </a:lnTo>
                  <a:lnTo>
                    <a:pt x="2114" y="3523"/>
                  </a:lnTo>
                  <a:lnTo>
                    <a:pt x="2115" y="3519"/>
                  </a:lnTo>
                  <a:lnTo>
                    <a:pt x="2120" y="3518"/>
                  </a:lnTo>
                  <a:lnTo>
                    <a:pt x="2123" y="3516"/>
                  </a:lnTo>
                  <a:lnTo>
                    <a:pt x="2128" y="3515"/>
                  </a:lnTo>
                  <a:lnTo>
                    <a:pt x="2132" y="3515"/>
                  </a:lnTo>
                  <a:lnTo>
                    <a:pt x="2136" y="3513"/>
                  </a:lnTo>
                  <a:lnTo>
                    <a:pt x="2138" y="3513"/>
                  </a:lnTo>
                  <a:lnTo>
                    <a:pt x="2139" y="3512"/>
                  </a:lnTo>
                  <a:lnTo>
                    <a:pt x="2139" y="3511"/>
                  </a:lnTo>
                  <a:lnTo>
                    <a:pt x="2139" y="3509"/>
                  </a:lnTo>
                  <a:lnTo>
                    <a:pt x="2132" y="3499"/>
                  </a:lnTo>
                  <a:lnTo>
                    <a:pt x="2123" y="3491"/>
                  </a:lnTo>
                  <a:lnTo>
                    <a:pt x="2114" y="3481"/>
                  </a:lnTo>
                  <a:lnTo>
                    <a:pt x="2104" y="3472"/>
                  </a:lnTo>
                  <a:lnTo>
                    <a:pt x="2098" y="3465"/>
                  </a:lnTo>
                  <a:lnTo>
                    <a:pt x="2094" y="3459"/>
                  </a:lnTo>
                  <a:lnTo>
                    <a:pt x="2090" y="3453"/>
                  </a:lnTo>
                  <a:lnTo>
                    <a:pt x="2086" y="3447"/>
                  </a:lnTo>
                  <a:lnTo>
                    <a:pt x="2082" y="3436"/>
                  </a:lnTo>
                  <a:lnTo>
                    <a:pt x="2079" y="3427"/>
                  </a:lnTo>
                  <a:lnTo>
                    <a:pt x="2078" y="3424"/>
                  </a:lnTo>
                  <a:lnTo>
                    <a:pt x="2076" y="3422"/>
                  </a:lnTo>
                  <a:lnTo>
                    <a:pt x="2072" y="3421"/>
                  </a:lnTo>
                  <a:lnTo>
                    <a:pt x="2069" y="3420"/>
                  </a:lnTo>
                  <a:lnTo>
                    <a:pt x="2058" y="3420"/>
                  </a:lnTo>
                  <a:lnTo>
                    <a:pt x="2046" y="3422"/>
                  </a:lnTo>
                  <a:lnTo>
                    <a:pt x="2034" y="3424"/>
                  </a:lnTo>
                  <a:lnTo>
                    <a:pt x="2025" y="3426"/>
                  </a:lnTo>
                  <a:lnTo>
                    <a:pt x="2017" y="3424"/>
                  </a:lnTo>
                  <a:lnTo>
                    <a:pt x="2008" y="3421"/>
                  </a:lnTo>
                  <a:lnTo>
                    <a:pt x="1998" y="3414"/>
                  </a:lnTo>
                  <a:lnTo>
                    <a:pt x="1989" y="3406"/>
                  </a:lnTo>
                  <a:lnTo>
                    <a:pt x="1983" y="3403"/>
                  </a:lnTo>
                  <a:lnTo>
                    <a:pt x="1977" y="3401"/>
                  </a:lnTo>
                  <a:lnTo>
                    <a:pt x="1971" y="3398"/>
                  </a:lnTo>
                  <a:lnTo>
                    <a:pt x="1964" y="3397"/>
                  </a:lnTo>
                  <a:lnTo>
                    <a:pt x="1951" y="3396"/>
                  </a:lnTo>
                  <a:lnTo>
                    <a:pt x="1939" y="3397"/>
                  </a:lnTo>
                  <a:lnTo>
                    <a:pt x="1933" y="3399"/>
                  </a:lnTo>
                  <a:lnTo>
                    <a:pt x="1927" y="3402"/>
                  </a:lnTo>
                  <a:lnTo>
                    <a:pt x="1922" y="3405"/>
                  </a:lnTo>
                  <a:lnTo>
                    <a:pt x="1918" y="3409"/>
                  </a:lnTo>
                  <a:lnTo>
                    <a:pt x="1906" y="3420"/>
                  </a:lnTo>
                  <a:lnTo>
                    <a:pt x="1893" y="3431"/>
                  </a:lnTo>
                  <a:lnTo>
                    <a:pt x="1878" y="3443"/>
                  </a:lnTo>
                  <a:lnTo>
                    <a:pt x="1863" y="3453"/>
                  </a:lnTo>
                  <a:lnTo>
                    <a:pt x="1855" y="3458"/>
                  </a:lnTo>
                  <a:lnTo>
                    <a:pt x="1846" y="3460"/>
                  </a:lnTo>
                  <a:lnTo>
                    <a:pt x="1838" y="3462"/>
                  </a:lnTo>
                  <a:lnTo>
                    <a:pt x="1830" y="3464"/>
                  </a:lnTo>
                  <a:lnTo>
                    <a:pt x="1821" y="3464"/>
                  </a:lnTo>
                  <a:lnTo>
                    <a:pt x="1814" y="3462"/>
                  </a:lnTo>
                  <a:lnTo>
                    <a:pt x="1808" y="3461"/>
                  </a:lnTo>
                  <a:lnTo>
                    <a:pt x="1802" y="3460"/>
                  </a:lnTo>
                  <a:lnTo>
                    <a:pt x="1793" y="3456"/>
                  </a:lnTo>
                  <a:lnTo>
                    <a:pt x="1783" y="3454"/>
                  </a:lnTo>
                  <a:lnTo>
                    <a:pt x="1773" y="3453"/>
                  </a:lnTo>
                  <a:lnTo>
                    <a:pt x="1763" y="3453"/>
                  </a:lnTo>
                  <a:lnTo>
                    <a:pt x="1755" y="3452"/>
                  </a:lnTo>
                  <a:lnTo>
                    <a:pt x="1748" y="3448"/>
                  </a:lnTo>
                  <a:lnTo>
                    <a:pt x="1742" y="3443"/>
                  </a:lnTo>
                  <a:lnTo>
                    <a:pt x="1736" y="3436"/>
                  </a:lnTo>
                  <a:lnTo>
                    <a:pt x="1727" y="3428"/>
                  </a:lnTo>
                  <a:lnTo>
                    <a:pt x="1716" y="3420"/>
                  </a:lnTo>
                  <a:lnTo>
                    <a:pt x="1705" y="3411"/>
                  </a:lnTo>
                  <a:lnTo>
                    <a:pt x="1695" y="3404"/>
                  </a:lnTo>
                  <a:lnTo>
                    <a:pt x="1689" y="3398"/>
                  </a:lnTo>
                  <a:lnTo>
                    <a:pt x="1686" y="3393"/>
                  </a:lnTo>
                  <a:lnTo>
                    <a:pt x="1685" y="3387"/>
                  </a:lnTo>
                  <a:lnTo>
                    <a:pt x="1683" y="3382"/>
                  </a:lnTo>
                  <a:lnTo>
                    <a:pt x="1683" y="3374"/>
                  </a:lnTo>
                  <a:lnTo>
                    <a:pt x="1683" y="3368"/>
                  </a:lnTo>
                  <a:lnTo>
                    <a:pt x="1681" y="3361"/>
                  </a:lnTo>
                  <a:lnTo>
                    <a:pt x="1677" y="3354"/>
                  </a:lnTo>
                  <a:lnTo>
                    <a:pt x="1675" y="3348"/>
                  </a:lnTo>
                  <a:lnTo>
                    <a:pt x="1675" y="3341"/>
                  </a:lnTo>
                  <a:lnTo>
                    <a:pt x="1676" y="3334"/>
                  </a:lnTo>
                  <a:lnTo>
                    <a:pt x="1679" y="3328"/>
                  </a:lnTo>
                  <a:lnTo>
                    <a:pt x="1680" y="3322"/>
                  </a:lnTo>
                  <a:lnTo>
                    <a:pt x="1680" y="3321"/>
                  </a:lnTo>
                  <a:lnTo>
                    <a:pt x="1676" y="3321"/>
                  </a:lnTo>
                  <a:lnTo>
                    <a:pt x="1669" y="3322"/>
                  </a:lnTo>
                  <a:lnTo>
                    <a:pt x="1658" y="3324"/>
                  </a:lnTo>
                  <a:lnTo>
                    <a:pt x="1647" y="3327"/>
                  </a:lnTo>
                  <a:lnTo>
                    <a:pt x="1636" y="3329"/>
                  </a:lnTo>
                  <a:lnTo>
                    <a:pt x="1626" y="3333"/>
                  </a:lnTo>
                  <a:lnTo>
                    <a:pt x="1620" y="3336"/>
                  </a:lnTo>
                  <a:lnTo>
                    <a:pt x="1614" y="3340"/>
                  </a:lnTo>
                  <a:lnTo>
                    <a:pt x="1611" y="3344"/>
                  </a:lnTo>
                  <a:lnTo>
                    <a:pt x="1607" y="3348"/>
                  </a:lnTo>
                  <a:lnTo>
                    <a:pt x="1603" y="3358"/>
                  </a:lnTo>
                  <a:lnTo>
                    <a:pt x="1600" y="3366"/>
                  </a:lnTo>
                  <a:lnTo>
                    <a:pt x="1598" y="3370"/>
                  </a:lnTo>
                  <a:lnTo>
                    <a:pt x="1594" y="3372"/>
                  </a:lnTo>
                  <a:lnTo>
                    <a:pt x="1591" y="3374"/>
                  </a:lnTo>
                  <a:lnTo>
                    <a:pt x="1585" y="3377"/>
                  </a:lnTo>
                  <a:lnTo>
                    <a:pt x="1572" y="3379"/>
                  </a:lnTo>
                  <a:lnTo>
                    <a:pt x="1557" y="3380"/>
                  </a:lnTo>
                  <a:lnTo>
                    <a:pt x="1551" y="3380"/>
                  </a:lnTo>
                  <a:lnTo>
                    <a:pt x="1546" y="3383"/>
                  </a:lnTo>
                  <a:lnTo>
                    <a:pt x="1540" y="3385"/>
                  </a:lnTo>
                  <a:lnTo>
                    <a:pt x="1535" y="3387"/>
                  </a:lnTo>
                  <a:lnTo>
                    <a:pt x="1524" y="3392"/>
                  </a:lnTo>
                  <a:lnTo>
                    <a:pt x="1512" y="3396"/>
                  </a:lnTo>
                  <a:lnTo>
                    <a:pt x="1506" y="3397"/>
                  </a:lnTo>
                  <a:lnTo>
                    <a:pt x="1500" y="3396"/>
                  </a:lnTo>
                  <a:lnTo>
                    <a:pt x="1496" y="3395"/>
                  </a:lnTo>
                  <a:lnTo>
                    <a:pt x="1491" y="3391"/>
                  </a:lnTo>
                  <a:lnTo>
                    <a:pt x="1486" y="3387"/>
                  </a:lnTo>
                  <a:lnTo>
                    <a:pt x="1483" y="3383"/>
                  </a:lnTo>
                  <a:lnTo>
                    <a:pt x="1479" y="3378"/>
                  </a:lnTo>
                  <a:lnTo>
                    <a:pt x="1475" y="3372"/>
                  </a:lnTo>
                  <a:lnTo>
                    <a:pt x="1472" y="3366"/>
                  </a:lnTo>
                  <a:lnTo>
                    <a:pt x="1468" y="3361"/>
                  </a:lnTo>
                  <a:lnTo>
                    <a:pt x="1464" y="3358"/>
                  </a:lnTo>
                  <a:lnTo>
                    <a:pt x="1459" y="3354"/>
                  </a:lnTo>
                  <a:lnTo>
                    <a:pt x="1448" y="3349"/>
                  </a:lnTo>
                  <a:lnTo>
                    <a:pt x="1439" y="3346"/>
                  </a:lnTo>
                  <a:lnTo>
                    <a:pt x="1435" y="3346"/>
                  </a:lnTo>
                  <a:lnTo>
                    <a:pt x="1433" y="3347"/>
                  </a:lnTo>
                  <a:lnTo>
                    <a:pt x="1430" y="3349"/>
                  </a:lnTo>
                  <a:lnTo>
                    <a:pt x="1429" y="3353"/>
                  </a:lnTo>
                  <a:lnTo>
                    <a:pt x="1425" y="3364"/>
                  </a:lnTo>
                  <a:lnTo>
                    <a:pt x="1424" y="3374"/>
                  </a:lnTo>
                  <a:lnTo>
                    <a:pt x="1423" y="3379"/>
                  </a:lnTo>
                  <a:lnTo>
                    <a:pt x="1421" y="3384"/>
                  </a:lnTo>
                  <a:lnTo>
                    <a:pt x="1417" y="3386"/>
                  </a:lnTo>
                  <a:lnTo>
                    <a:pt x="1414" y="3389"/>
                  </a:lnTo>
                  <a:lnTo>
                    <a:pt x="1405" y="3390"/>
                  </a:lnTo>
                  <a:lnTo>
                    <a:pt x="1396" y="3391"/>
                  </a:lnTo>
                  <a:lnTo>
                    <a:pt x="1387" y="3391"/>
                  </a:lnTo>
                  <a:lnTo>
                    <a:pt x="1383" y="3393"/>
                  </a:lnTo>
                  <a:lnTo>
                    <a:pt x="1379" y="3396"/>
                  </a:lnTo>
                  <a:lnTo>
                    <a:pt x="1376" y="3398"/>
                  </a:lnTo>
                  <a:lnTo>
                    <a:pt x="1364" y="3403"/>
                  </a:lnTo>
                  <a:lnTo>
                    <a:pt x="1345" y="3409"/>
                  </a:lnTo>
                  <a:lnTo>
                    <a:pt x="1332" y="3412"/>
                  </a:lnTo>
                  <a:lnTo>
                    <a:pt x="1318" y="3414"/>
                  </a:lnTo>
                  <a:lnTo>
                    <a:pt x="1313" y="3414"/>
                  </a:lnTo>
                  <a:lnTo>
                    <a:pt x="1307" y="3412"/>
                  </a:lnTo>
                  <a:lnTo>
                    <a:pt x="1302" y="3411"/>
                  </a:lnTo>
                  <a:lnTo>
                    <a:pt x="1297" y="3410"/>
                  </a:lnTo>
                  <a:lnTo>
                    <a:pt x="1282" y="3396"/>
                  </a:lnTo>
                  <a:lnTo>
                    <a:pt x="1265" y="3378"/>
                  </a:lnTo>
                  <a:lnTo>
                    <a:pt x="1254" y="3368"/>
                  </a:lnTo>
                  <a:lnTo>
                    <a:pt x="1241" y="3359"/>
                  </a:lnTo>
                  <a:lnTo>
                    <a:pt x="1228" y="3349"/>
                  </a:lnTo>
                  <a:lnTo>
                    <a:pt x="1217" y="3345"/>
                  </a:lnTo>
                  <a:lnTo>
                    <a:pt x="1210" y="3341"/>
                  </a:lnTo>
                  <a:lnTo>
                    <a:pt x="1203" y="3338"/>
                  </a:lnTo>
                  <a:lnTo>
                    <a:pt x="1197" y="3333"/>
                  </a:lnTo>
                  <a:lnTo>
                    <a:pt x="1192" y="3327"/>
                  </a:lnTo>
                  <a:lnTo>
                    <a:pt x="1188" y="3320"/>
                  </a:lnTo>
                  <a:lnTo>
                    <a:pt x="1181" y="3314"/>
                  </a:lnTo>
                  <a:lnTo>
                    <a:pt x="1173" y="3310"/>
                  </a:lnTo>
                  <a:lnTo>
                    <a:pt x="1168" y="3305"/>
                  </a:lnTo>
                  <a:lnTo>
                    <a:pt x="1165" y="3302"/>
                  </a:lnTo>
                  <a:lnTo>
                    <a:pt x="1164" y="3298"/>
                  </a:lnTo>
                  <a:lnTo>
                    <a:pt x="1163" y="3295"/>
                  </a:lnTo>
                  <a:lnTo>
                    <a:pt x="1162" y="3290"/>
                  </a:lnTo>
                  <a:lnTo>
                    <a:pt x="1162" y="3278"/>
                  </a:lnTo>
                  <a:lnTo>
                    <a:pt x="1162" y="3263"/>
                  </a:lnTo>
                  <a:lnTo>
                    <a:pt x="1162" y="3256"/>
                  </a:lnTo>
                  <a:lnTo>
                    <a:pt x="1160" y="3248"/>
                  </a:lnTo>
                  <a:lnTo>
                    <a:pt x="1158" y="3242"/>
                  </a:lnTo>
                  <a:lnTo>
                    <a:pt x="1156" y="3238"/>
                  </a:lnTo>
                  <a:lnTo>
                    <a:pt x="1150" y="3229"/>
                  </a:lnTo>
                  <a:lnTo>
                    <a:pt x="1143" y="3222"/>
                  </a:lnTo>
                  <a:lnTo>
                    <a:pt x="1139" y="3220"/>
                  </a:lnTo>
                  <a:lnTo>
                    <a:pt x="1137" y="3216"/>
                  </a:lnTo>
                  <a:lnTo>
                    <a:pt x="1134" y="3214"/>
                  </a:lnTo>
                  <a:lnTo>
                    <a:pt x="1134" y="3212"/>
                  </a:lnTo>
                  <a:lnTo>
                    <a:pt x="1134" y="3206"/>
                  </a:lnTo>
                  <a:lnTo>
                    <a:pt x="1137" y="3200"/>
                  </a:lnTo>
                  <a:lnTo>
                    <a:pt x="1139" y="3193"/>
                  </a:lnTo>
                  <a:lnTo>
                    <a:pt x="1140" y="3185"/>
                  </a:lnTo>
                  <a:lnTo>
                    <a:pt x="1143" y="3179"/>
                  </a:lnTo>
                  <a:lnTo>
                    <a:pt x="1143" y="3172"/>
                  </a:lnTo>
                  <a:lnTo>
                    <a:pt x="1138" y="3158"/>
                  </a:lnTo>
                  <a:lnTo>
                    <a:pt x="1128" y="3138"/>
                  </a:lnTo>
                  <a:lnTo>
                    <a:pt x="1125" y="3126"/>
                  </a:lnTo>
                  <a:lnTo>
                    <a:pt x="1124" y="3113"/>
                  </a:lnTo>
                  <a:lnTo>
                    <a:pt x="1122" y="3100"/>
                  </a:lnTo>
                  <a:lnTo>
                    <a:pt x="1122" y="3087"/>
                  </a:lnTo>
                  <a:lnTo>
                    <a:pt x="1121" y="3082"/>
                  </a:lnTo>
                  <a:lnTo>
                    <a:pt x="1120" y="3077"/>
                  </a:lnTo>
                  <a:lnTo>
                    <a:pt x="1116" y="3074"/>
                  </a:lnTo>
                  <a:lnTo>
                    <a:pt x="1113" y="3071"/>
                  </a:lnTo>
                  <a:lnTo>
                    <a:pt x="1104" y="3069"/>
                  </a:lnTo>
                  <a:lnTo>
                    <a:pt x="1096" y="3068"/>
                  </a:lnTo>
                  <a:lnTo>
                    <a:pt x="1093" y="3068"/>
                  </a:lnTo>
                  <a:lnTo>
                    <a:pt x="1088" y="3068"/>
                  </a:lnTo>
                  <a:lnTo>
                    <a:pt x="1084" y="3065"/>
                  </a:lnTo>
                  <a:lnTo>
                    <a:pt x="1082" y="3064"/>
                  </a:lnTo>
                  <a:lnTo>
                    <a:pt x="1078" y="3062"/>
                  </a:lnTo>
                  <a:lnTo>
                    <a:pt x="1077" y="3061"/>
                  </a:lnTo>
                  <a:lnTo>
                    <a:pt x="1075" y="3061"/>
                  </a:lnTo>
                  <a:lnTo>
                    <a:pt x="1074" y="3061"/>
                  </a:lnTo>
                  <a:lnTo>
                    <a:pt x="1070" y="3064"/>
                  </a:lnTo>
                  <a:lnTo>
                    <a:pt x="1064" y="3068"/>
                  </a:lnTo>
                  <a:lnTo>
                    <a:pt x="1052" y="3074"/>
                  </a:lnTo>
                  <a:lnTo>
                    <a:pt x="1040" y="3080"/>
                  </a:lnTo>
                  <a:lnTo>
                    <a:pt x="1024" y="3088"/>
                  </a:lnTo>
                  <a:lnTo>
                    <a:pt x="1009" y="3094"/>
                  </a:lnTo>
                  <a:lnTo>
                    <a:pt x="1003" y="3096"/>
                  </a:lnTo>
                  <a:lnTo>
                    <a:pt x="998" y="3097"/>
                  </a:lnTo>
                  <a:lnTo>
                    <a:pt x="993" y="3099"/>
                  </a:lnTo>
                  <a:lnTo>
                    <a:pt x="989" y="3099"/>
                  </a:lnTo>
                  <a:lnTo>
                    <a:pt x="981" y="3095"/>
                  </a:lnTo>
                  <a:lnTo>
                    <a:pt x="974" y="3093"/>
                  </a:lnTo>
                  <a:lnTo>
                    <a:pt x="970" y="3092"/>
                  </a:lnTo>
                  <a:lnTo>
                    <a:pt x="967" y="3092"/>
                  </a:lnTo>
                  <a:lnTo>
                    <a:pt x="962" y="3094"/>
                  </a:lnTo>
                  <a:lnTo>
                    <a:pt x="958" y="3096"/>
                  </a:lnTo>
                  <a:lnTo>
                    <a:pt x="951" y="3102"/>
                  </a:lnTo>
                  <a:lnTo>
                    <a:pt x="944" y="3107"/>
                  </a:lnTo>
                  <a:lnTo>
                    <a:pt x="940" y="3108"/>
                  </a:lnTo>
                  <a:lnTo>
                    <a:pt x="936" y="3109"/>
                  </a:lnTo>
                  <a:lnTo>
                    <a:pt x="930" y="3109"/>
                  </a:lnTo>
                  <a:lnTo>
                    <a:pt x="923" y="3108"/>
                  </a:lnTo>
                  <a:lnTo>
                    <a:pt x="899" y="3107"/>
                  </a:lnTo>
                  <a:lnTo>
                    <a:pt x="880" y="3103"/>
                  </a:lnTo>
                  <a:lnTo>
                    <a:pt x="872" y="3101"/>
                  </a:lnTo>
                  <a:lnTo>
                    <a:pt x="863" y="3097"/>
                  </a:lnTo>
                  <a:lnTo>
                    <a:pt x="855" y="3092"/>
                  </a:lnTo>
                  <a:lnTo>
                    <a:pt x="847" y="3082"/>
                  </a:lnTo>
                  <a:lnTo>
                    <a:pt x="836" y="3069"/>
                  </a:lnTo>
                  <a:lnTo>
                    <a:pt x="826" y="3057"/>
                  </a:lnTo>
                  <a:lnTo>
                    <a:pt x="822" y="3051"/>
                  </a:lnTo>
                  <a:lnTo>
                    <a:pt x="817" y="3045"/>
                  </a:lnTo>
                  <a:lnTo>
                    <a:pt x="814" y="3038"/>
                  </a:lnTo>
                  <a:lnTo>
                    <a:pt x="811" y="3030"/>
                  </a:lnTo>
                  <a:lnTo>
                    <a:pt x="807" y="3013"/>
                  </a:lnTo>
                  <a:lnTo>
                    <a:pt x="805" y="2999"/>
                  </a:lnTo>
                  <a:lnTo>
                    <a:pt x="805" y="2992"/>
                  </a:lnTo>
                  <a:lnTo>
                    <a:pt x="805" y="2986"/>
                  </a:lnTo>
                  <a:lnTo>
                    <a:pt x="806" y="2981"/>
                  </a:lnTo>
                  <a:lnTo>
                    <a:pt x="807" y="2977"/>
                  </a:lnTo>
                  <a:lnTo>
                    <a:pt x="810" y="2974"/>
                  </a:lnTo>
                  <a:lnTo>
                    <a:pt x="812" y="2971"/>
                  </a:lnTo>
                  <a:lnTo>
                    <a:pt x="816" y="2969"/>
                  </a:lnTo>
                  <a:lnTo>
                    <a:pt x="819" y="2968"/>
                  </a:lnTo>
                  <a:lnTo>
                    <a:pt x="828" y="2967"/>
                  </a:lnTo>
                  <a:lnTo>
                    <a:pt x="837" y="2967"/>
                  </a:lnTo>
                  <a:lnTo>
                    <a:pt x="847" y="2968"/>
                  </a:lnTo>
                  <a:lnTo>
                    <a:pt x="857" y="2968"/>
                  </a:lnTo>
                  <a:lnTo>
                    <a:pt x="862" y="2967"/>
                  </a:lnTo>
                  <a:lnTo>
                    <a:pt x="866" y="2967"/>
                  </a:lnTo>
                  <a:lnTo>
                    <a:pt x="869" y="2964"/>
                  </a:lnTo>
                  <a:lnTo>
                    <a:pt x="872" y="2963"/>
                  </a:lnTo>
                  <a:lnTo>
                    <a:pt x="876" y="2956"/>
                  </a:lnTo>
                  <a:lnTo>
                    <a:pt x="879" y="2947"/>
                  </a:lnTo>
                  <a:lnTo>
                    <a:pt x="880" y="2941"/>
                  </a:lnTo>
                  <a:lnTo>
                    <a:pt x="883" y="2936"/>
                  </a:lnTo>
                  <a:lnTo>
                    <a:pt x="887" y="2932"/>
                  </a:lnTo>
                  <a:lnTo>
                    <a:pt x="891" y="2929"/>
                  </a:lnTo>
                  <a:lnTo>
                    <a:pt x="896" y="2925"/>
                  </a:lnTo>
                  <a:lnTo>
                    <a:pt x="902" y="2923"/>
                  </a:lnTo>
                  <a:lnTo>
                    <a:pt x="908" y="2922"/>
                  </a:lnTo>
                  <a:lnTo>
                    <a:pt x="917" y="2922"/>
                  </a:lnTo>
                  <a:lnTo>
                    <a:pt x="932" y="2920"/>
                  </a:lnTo>
                  <a:lnTo>
                    <a:pt x="949" y="2919"/>
                  </a:lnTo>
                  <a:lnTo>
                    <a:pt x="956" y="2918"/>
                  </a:lnTo>
                  <a:lnTo>
                    <a:pt x="962" y="2916"/>
                  </a:lnTo>
                  <a:lnTo>
                    <a:pt x="963" y="2914"/>
                  </a:lnTo>
                  <a:lnTo>
                    <a:pt x="965" y="2912"/>
                  </a:lnTo>
                  <a:lnTo>
                    <a:pt x="965" y="2910"/>
                  </a:lnTo>
                  <a:lnTo>
                    <a:pt x="967" y="2908"/>
                  </a:lnTo>
                  <a:lnTo>
                    <a:pt x="965" y="2893"/>
                  </a:lnTo>
                  <a:lnTo>
                    <a:pt x="964" y="2879"/>
                  </a:lnTo>
                  <a:lnTo>
                    <a:pt x="964" y="2872"/>
                  </a:lnTo>
                  <a:lnTo>
                    <a:pt x="965" y="2867"/>
                  </a:lnTo>
                  <a:lnTo>
                    <a:pt x="969" y="2864"/>
                  </a:lnTo>
                  <a:lnTo>
                    <a:pt x="976" y="2862"/>
                  </a:lnTo>
                  <a:lnTo>
                    <a:pt x="978" y="2861"/>
                  </a:lnTo>
                  <a:lnTo>
                    <a:pt x="981" y="2860"/>
                  </a:lnTo>
                  <a:lnTo>
                    <a:pt x="982" y="2859"/>
                  </a:lnTo>
                  <a:lnTo>
                    <a:pt x="981" y="2857"/>
                  </a:lnTo>
                  <a:lnTo>
                    <a:pt x="977" y="2851"/>
                  </a:lnTo>
                  <a:lnTo>
                    <a:pt x="975" y="2845"/>
                  </a:lnTo>
                  <a:lnTo>
                    <a:pt x="975" y="2842"/>
                  </a:lnTo>
                  <a:lnTo>
                    <a:pt x="974" y="2838"/>
                  </a:lnTo>
                  <a:lnTo>
                    <a:pt x="973" y="2836"/>
                  </a:lnTo>
                  <a:lnTo>
                    <a:pt x="970" y="2834"/>
                  </a:lnTo>
                  <a:lnTo>
                    <a:pt x="968" y="2834"/>
                  </a:lnTo>
                  <a:lnTo>
                    <a:pt x="965" y="2834"/>
                  </a:lnTo>
                  <a:lnTo>
                    <a:pt x="963" y="2835"/>
                  </a:lnTo>
                  <a:lnTo>
                    <a:pt x="961" y="2837"/>
                  </a:lnTo>
                  <a:lnTo>
                    <a:pt x="957" y="2840"/>
                  </a:lnTo>
                  <a:lnTo>
                    <a:pt x="955" y="2842"/>
                  </a:lnTo>
                  <a:lnTo>
                    <a:pt x="951" y="2843"/>
                  </a:lnTo>
                  <a:lnTo>
                    <a:pt x="949" y="2844"/>
                  </a:lnTo>
                  <a:lnTo>
                    <a:pt x="946" y="2843"/>
                  </a:lnTo>
                  <a:lnTo>
                    <a:pt x="944" y="2841"/>
                  </a:lnTo>
                  <a:lnTo>
                    <a:pt x="942" y="2837"/>
                  </a:lnTo>
                  <a:lnTo>
                    <a:pt x="940" y="2834"/>
                  </a:lnTo>
                  <a:lnTo>
                    <a:pt x="940" y="2823"/>
                  </a:lnTo>
                  <a:lnTo>
                    <a:pt x="942" y="2815"/>
                  </a:lnTo>
                  <a:lnTo>
                    <a:pt x="942" y="2811"/>
                  </a:lnTo>
                  <a:lnTo>
                    <a:pt x="940" y="2809"/>
                  </a:lnTo>
                  <a:lnTo>
                    <a:pt x="938" y="2806"/>
                  </a:lnTo>
                  <a:lnTo>
                    <a:pt x="936" y="2804"/>
                  </a:lnTo>
                  <a:lnTo>
                    <a:pt x="927" y="2800"/>
                  </a:lnTo>
                  <a:lnTo>
                    <a:pt x="918" y="2794"/>
                  </a:lnTo>
                  <a:lnTo>
                    <a:pt x="900" y="2788"/>
                  </a:lnTo>
                  <a:lnTo>
                    <a:pt x="885" y="2782"/>
                  </a:lnTo>
                  <a:lnTo>
                    <a:pt x="881" y="2780"/>
                  </a:lnTo>
                  <a:lnTo>
                    <a:pt x="879" y="2779"/>
                  </a:lnTo>
                  <a:lnTo>
                    <a:pt x="877" y="2779"/>
                  </a:lnTo>
                  <a:lnTo>
                    <a:pt x="876" y="2780"/>
                  </a:lnTo>
                  <a:lnTo>
                    <a:pt x="876" y="2782"/>
                  </a:lnTo>
                  <a:lnTo>
                    <a:pt x="880" y="2792"/>
                  </a:lnTo>
                  <a:lnTo>
                    <a:pt x="885" y="2804"/>
                  </a:lnTo>
                  <a:lnTo>
                    <a:pt x="888" y="2812"/>
                  </a:lnTo>
                  <a:lnTo>
                    <a:pt x="889" y="2821"/>
                  </a:lnTo>
                  <a:lnTo>
                    <a:pt x="889" y="2830"/>
                  </a:lnTo>
                  <a:lnTo>
                    <a:pt x="888" y="2840"/>
                  </a:lnTo>
                  <a:lnTo>
                    <a:pt x="887" y="2844"/>
                  </a:lnTo>
                  <a:lnTo>
                    <a:pt x="886" y="2847"/>
                  </a:lnTo>
                  <a:lnTo>
                    <a:pt x="883" y="2849"/>
                  </a:lnTo>
                  <a:lnTo>
                    <a:pt x="882" y="2849"/>
                  </a:lnTo>
                  <a:lnTo>
                    <a:pt x="876" y="2848"/>
                  </a:lnTo>
                  <a:lnTo>
                    <a:pt x="867" y="2849"/>
                  </a:lnTo>
                  <a:lnTo>
                    <a:pt x="862" y="2851"/>
                  </a:lnTo>
                  <a:lnTo>
                    <a:pt x="858" y="2855"/>
                  </a:lnTo>
                  <a:lnTo>
                    <a:pt x="855" y="2860"/>
                  </a:lnTo>
                  <a:lnTo>
                    <a:pt x="854" y="2866"/>
                  </a:lnTo>
                  <a:lnTo>
                    <a:pt x="851" y="2872"/>
                  </a:lnTo>
                  <a:lnTo>
                    <a:pt x="849" y="2879"/>
                  </a:lnTo>
                  <a:lnTo>
                    <a:pt x="844" y="2885"/>
                  </a:lnTo>
                  <a:lnTo>
                    <a:pt x="837" y="2889"/>
                  </a:lnTo>
                  <a:lnTo>
                    <a:pt x="828" y="2894"/>
                  </a:lnTo>
                  <a:lnTo>
                    <a:pt x="816" y="2899"/>
                  </a:lnTo>
                  <a:lnTo>
                    <a:pt x="803" y="2901"/>
                  </a:lnTo>
                  <a:lnTo>
                    <a:pt x="794" y="2903"/>
                  </a:lnTo>
                  <a:lnTo>
                    <a:pt x="787" y="2903"/>
                  </a:lnTo>
                  <a:lnTo>
                    <a:pt x="776" y="2903"/>
                  </a:lnTo>
                  <a:lnTo>
                    <a:pt x="773" y="2901"/>
                  </a:lnTo>
                  <a:lnTo>
                    <a:pt x="768" y="2900"/>
                  </a:lnTo>
                  <a:lnTo>
                    <a:pt x="765" y="2899"/>
                  </a:lnTo>
                  <a:lnTo>
                    <a:pt x="763" y="2898"/>
                  </a:lnTo>
                  <a:lnTo>
                    <a:pt x="761" y="2893"/>
                  </a:lnTo>
                  <a:lnTo>
                    <a:pt x="757" y="2887"/>
                  </a:lnTo>
                  <a:lnTo>
                    <a:pt x="755" y="2879"/>
                  </a:lnTo>
                  <a:lnTo>
                    <a:pt x="753" y="2870"/>
                  </a:lnTo>
                  <a:lnTo>
                    <a:pt x="751" y="2856"/>
                  </a:lnTo>
                  <a:lnTo>
                    <a:pt x="750" y="2845"/>
                  </a:lnTo>
                  <a:lnTo>
                    <a:pt x="749" y="2841"/>
                  </a:lnTo>
                  <a:lnTo>
                    <a:pt x="747" y="2838"/>
                  </a:lnTo>
                  <a:lnTo>
                    <a:pt x="743" y="2836"/>
                  </a:lnTo>
                  <a:lnTo>
                    <a:pt x="738" y="2835"/>
                  </a:lnTo>
                  <a:lnTo>
                    <a:pt x="732" y="2835"/>
                  </a:lnTo>
                  <a:lnTo>
                    <a:pt x="728" y="2835"/>
                  </a:lnTo>
                  <a:lnTo>
                    <a:pt x="724" y="2835"/>
                  </a:lnTo>
                  <a:lnTo>
                    <a:pt x="721" y="2832"/>
                  </a:lnTo>
                  <a:lnTo>
                    <a:pt x="718" y="2830"/>
                  </a:lnTo>
                  <a:lnTo>
                    <a:pt x="717" y="2825"/>
                  </a:lnTo>
                  <a:lnTo>
                    <a:pt x="716" y="2819"/>
                  </a:lnTo>
                  <a:lnTo>
                    <a:pt x="716" y="2811"/>
                  </a:lnTo>
                  <a:lnTo>
                    <a:pt x="717" y="2796"/>
                  </a:lnTo>
                  <a:lnTo>
                    <a:pt x="716" y="2782"/>
                  </a:lnTo>
                  <a:lnTo>
                    <a:pt x="715" y="2778"/>
                  </a:lnTo>
                  <a:lnTo>
                    <a:pt x="713" y="2774"/>
                  </a:lnTo>
                  <a:lnTo>
                    <a:pt x="710" y="2771"/>
                  </a:lnTo>
                  <a:lnTo>
                    <a:pt x="705" y="2767"/>
                  </a:lnTo>
                  <a:lnTo>
                    <a:pt x="691" y="2761"/>
                  </a:lnTo>
                  <a:lnTo>
                    <a:pt x="675" y="2753"/>
                  </a:lnTo>
                  <a:lnTo>
                    <a:pt x="659" y="2746"/>
                  </a:lnTo>
                  <a:lnTo>
                    <a:pt x="646" y="2737"/>
                  </a:lnTo>
                  <a:lnTo>
                    <a:pt x="635" y="2730"/>
                  </a:lnTo>
                  <a:lnTo>
                    <a:pt x="627" y="2723"/>
                  </a:lnTo>
                  <a:lnTo>
                    <a:pt x="621" y="2714"/>
                  </a:lnTo>
                  <a:lnTo>
                    <a:pt x="616" y="2704"/>
                  </a:lnTo>
                  <a:lnTo>
                    <a:pt x="614" y="2695"/>
                  </a:lnTo>
                  <a:lnTo>
                    <a:pt x="611" y="2686"/>
                  </a:lnTo>
                  <a:lnTo>
                    <a:pt x="610" y="2683"/>
                  </a:lnTo>
                  <a:lnTo>
                    <a:pt x="608" y="2679"/>
                  </a:lnTo>
                  <a:lnTo>
                    <a:pt x="605" y="2676"/>
                  </a:lnTo>
                  <a:lnTo>
                    <a:pt x="600" y="2673"/>
                  </a:lnTo>
                  <a:lnTo>
                    <a:pt x="598" y="2670"/>
                  </a:lnTo>
                  <a:lnTo>
                    <a:pt x="597" y="2665"/>
                  </a:lnTo>
                  <a:lnTo>
                    <a:pt x="597" y="2660"/>
                  </a:lnTo>
                  <a:lnTo>
                    <a:pt x="599" y="2654"/>
                  </a:lnTo>
                  <a:lnTo>
                    <a:pt x="605" y="2642"/>
                  </a:lnTo>
                  <a:lnTo>
                    <a:pt x="610" y="2629"/>
                  </a:lnTo>
                  <a:lnTo>
                    <a:pt x="614" y="2615"/>
                  </a:lnTo>
                  <a:lnTo>
                    <a:pt x="618" y="2599"/>
                  </a:lnTo>
                  <a:lnTo>
                    <a:pt x="621" y="2590"/>
                  </a:lnTo>
                  <a:lnTo>
                    <a:pt x="624" y="2582"/>
                  </a:lnTo>
                  <a:lnTo>
                    <a:pt x="630" y="2574"/>
                  </a:lnTo>
                  <a:lnTo>
                    <a:pt x="636" y="2567"/>
                  </a:lnTo>
                  <a:lnTo>
                    <a:pt x="654" y="2551"/>
                  </a:lnTo>
                  <a:lnTo>
                    <a:pt x="677" y="2532"/>
                  </a:lnTo>
                  <a:lnTo>
                    <a:pt x="700" y="2513"/>
                  </a:lnTo>
                  <a:lnTo>
                    <a:pt x="721" y="2495"/>
                  </a:lnTo>
                  <a:lnTo>
                    <a:pt x="738" y="2482"/>
                  </a:lnTo>
                  <a:lnTo>
                    <a:pt x="757" y="2470"/>
                  </a:lnTo>
                  <a:lnTo>
                    <a:pt x="773" y="2460"/>
                  </a:lnTo>
                  <a:lnTo>
                    <a:pt x="785" y="2451"/>
                  </a:lnTo>
                  <a:lnTo>
                    <a:pt x="789" y="2446"/>
                  </a:lnTo>
                  <a:lnTo>
                    <a:pt x="793" y="2440"/>
                  </a:lnTo>
                  <a:lnTo>
                    <a:pt x="797" y="2433"/>
                  </a:lnTo>
                  <a:lnTo>
                    <a:pt x="799" y="2426"/>
                  </a:lnTo>
                  <a:lnTo>
                    <a:pt x="803" y="2410"/>
                  </a:lnTo>
                  <a:lnTo>
                    <a:pt x="806" y="2396"/>
                  </a:lnTo>
                  <a:lnTo>
                    <a:pt x="809" y="2390"/>
                  </a:lnTo>
                  <a:lnTo>
                    <a:pt x="811" y="2384"/>
                  </a:lnTo>
                  <a:lnTo>
                    <a:pt x="814" y="2380"/>
                  </a:lnTo>
                  <a:lnTo>
                    <a:pt x="818" y="2375"/>
                  </a:lnTo>
                  <a:lnTo>
                    <a:pt x="823" y="2371"/>
                  </a:lnTo>
                  <a:lnTo>
                    <a:pt x="828" y="2369"/>
                  </a:lnTo>
                  <a:lnTo>
                    <a:pt x="833" y="2366"/>
                  </a:lnTo>
                  <a:lnTo>
                    <a:pt x="839" y="2364"/>
                  </a:lnTo>
                  <a:lnTo>
                    <a:pt x="845" y="2362"/>
                  </a:lnTo>
                  <a:lnTo>
                    <a:pt x="852" y="2358"/>
                  </a:lnTo>
                  <a:lnTo>
                    <a:pt x="861" y="2353"/>
                  </a:lnTo>
                  <a:lnTo>
                    <a:pt x="869" y="2347"/>
                  </a:lnTo>
                  <a:lnTo>
                    <a:pt x="883" y="2336"/>
                  </a:lnTo>
                  <a:lnTo>
                    <a:pt x="894" y="2324"/>
                  </a:lnTo>
                  <a:lnTo>
                    <a:pt x="901" y="2312"/>
                  </a:lnTo>
                  <a:lnTo>
                    <a:pt x="907" y="2295"/>
                  </a:lnTo>
                  <a:lnTo>
                    <a:pt x="914" y="2276"/>
                  </a:lnTo>
                  <a:lnTo>
                    <a:pt x="925" y="2257"/>
                  </a:lnTo>
                  <a:lnTo>
                    <a:pt x="938" y="2236"/>
                  </a:lnTo>
                  <a:lnTo>
                    <a:pt x="955" y="2214"/>
                  </a:lnTo>
                  <a:lnTo>
                    <a:pt x="971" y="2192"/>
                  </a:lnTo>
                  <a:lnTo>
                    <a:pt x="987" y="2170"/>
                  </a:lnTo>
                  <a:lnTo>
                    <a:pt x="1000" y="2154"/>
                  </a:lnTo>
                  <a:lnTo>
                    <a:pt x="1015" y="2135"/>
                  </a:lnTo>
                  <a:lnTo>
                    <a:pt x="1031" y="2117"/>
                  </a:lnTo>
                  <a:lnTo>
                    <a:pt x="1046" y="2101"/>
                  </a:lnTo>
                  <a:lnTo>
                    <a:pt x="1052" y="2095"/>
                  </a:lnTo>
                  <a:lnTo>
                    <a:pt x="1057" y="2093"/>
                  </a:lnTo>
                  <a:lnTo>
                    <a:pt x="1059" y="2093"/>
                  </a:lnTo>
                  <a:lnTo>
                    <a:pt x="1061" y="2093"/>
                  </a:lnTo>
                  <a:lnTo>
                    <a:pt x="1063" y="2095"/>
                  </a:lnTo>
                  <a:lnTo>
                    <a:pt x="1065" y="2100"/>
                  </a:lnTo>
                  <a:lnTo>
                    <a:pt x="1070" y="2111"/>
                  </a:lnTo>
                  <a:lnTo>
                    <a:pt x="1075" y="2124"/>
                  </a:lnTo>
                  <a:lnTo>
                    <a:pt x="1080" y="2137"/>
                  </a:lnTo>
                  <a:lnTo>
                    <a:pt x="1083" y="2148"/>
                  </a:lnTo>
                  <a:lnTo>
                    <a:pt x="1088" y="2161"/>
                  </a:lnTo>
                  <a:lnTo>
                    <a:pt x="1094" y="2176"/>
                  </a:lnTo>
                  <a:lnTo>
                    <a:pt x="1100" y="2192"/>
                  </a:lnTo>
                  <a:lnTo>
                    <a:pt x="1104" y="2204"/>
                  </a:lnTo>
                  <a:lnTo>
                    <a:pt x="1109" y="2213"/>
                  </a:lnTo>
                  <a:lnTo>
                    <a:pt x="1114" y="2221"/>
                  </a:lnTo>
                  <a:lnTo>
                    <a:pt x="1120" y="2229"/>
                  </a:lnTo>
                  <a:lnTo>
                    <a:pt x="1126" y="2235"/>
                  </a:lnTo>
                  <a:lnTo>
                    <a:pt x="1129" y="2239"/>
                  </a:lnTo>
                  <a:lnTo>
                    <a:pt x="1132" y="2244"/>
                  </a:lnTo>
                  <a:lnTo>
                    <a:pt x="1134" y="2251"/>
                  </a:lnTo>
                  <a:lnTo>
                    <a:pt x="1135" y="2260"/>
                  </a:lnTo>
                  <a:lnTo>
                    <a:pt x="1135" y="2268"/>
                  </a:lnTo>
                  <a:lnTo>
                    <a:pt x="1135" y="2271"/>
                  </a:lnTo>
                  <a:lnTo>
                    <a:pt x="1138" y="2269"/>
                  </a:lnTo>
                  <a:lnTo>
                    <a:pt x="1144" y="2262"/>
                  </a:lnTo>
                  <a:lnTo>
                    <a:pt x="1148" y="2254"/>
                  </a:lnTo>
                  <a:lnTo>
                    <a:pt x="1152" y="2246"/>
                  </a:lnTo>
                  <a:lnTo>
                    <a:pt x="1153" y="2237"/>
                  </a:lnTo>
                  <a:lnTo>
                    <a:pt x="1154" y="2227"/>
                  </a:lnTo>
                  <a:lnTo>
                    <a:pt x="1157" y="2218"/>
                  </a:lnTo>
                  <a:lnTo>
                    <a:pt x="1159" y="2211"/>
                  </a:lnTo>
                  <a:lnTo>
                    <a:pt x="1162" y="2202"/>
                  </a:lnTo>
                  <a:lnTo>
                    <a:pt x="1165" y="2192"/>
                  </a:lnTo>
                  <a:lnTo>
                    <a:pt x="1165" y="2185"/>
                  </a:lnTo>
                  <a:lnTo>
                    <a:pt x="1165" y="2180"/>
                  </a:lnTo>
                  <a:lnTo>
                    <a:pt x="1164" y="2175"/>
                  </a:lnTo>
                  <a:lnTo>
                    <a:pt x="1163" y="2170"/>
                  </a:lnTo>
                  <a:lnTo>
                    <a:pt x="1158" y="2162"/>
                  </a:lnTo>
                  <a:lnTo>
                    <a:pt x="1153" y="2151"/>
                  </a:lnTo>
                  <a:lnTo>
                    <a:pt x="1150" y="2138"/>
                  </a:lnTo>
                  <a:lnTo>
                    <a:pt x="1145" y="2122"/>
                  </a:lnTo>
                  <a:lnTo>
                    <a:pt x="1141" y="2105"/>
                  </a:lnTo>
                  <a:lnTo>
                    <a:pt x="1140" y="2087"/>
                  </a:lnTo>
                  <a:lnTo>
                    <a:pt x="1140" y="2065"/>
                  </a:lnTo>
                  <a:lnTo>
                    <a:pt x="1143" y="2035"/>
                  </a:lnTo>
                  <a:lnTo>
                    <a:pt x="1145" y="2004"/>
                  </a:lnTo>
                  <a:lnTo>
                    <a:pt x="1147" y="1979"/>
                  </a:lnTo>
                  <a:lnTo>
                    <a:pt x="1151" y="1958"/>
                  </a:lnTo>
                  <a:lnTo>
                    <a:pt x="1157" y="1934"/>
                  </a:lnTo>
                  <a:lnTo>
                    <a:pt x="1163" y="1909"/>
                  </a:lnTo>
                  <a:lnTo>
                    <a:pt x="1170" y="1885"/>
                  </a:lnTo>
                  <a:lnTo>
                    <a:pt x="1175" y="1864"/>
                  </a:lnTo>
                  <a:lnTo>
                    <a:pt x="1178" y="1844"/>
                  </a:lnTo>
                  <a:lnTo>
                    <a:pt x="1181" y="1824"/>
                  </a:lnTo>
                  <a:lnTo>
                    <a:pt x="1185" y="1809"/>
                  </a:lnTo>
                  <a:lnTo>
                    <a:pt x="1189" y="1803"/>
                  </a:lnTo>
                  <a:lnTo>
                    <a:pt x="1192" y="1798"/>
                  </a:lnTo>
                  <a:lnTo>
                    <a:pt x="1198" y="1795"/>
                  </a:lnTo>
                  <a:lnTo>
                    <a:pt x="1206" y="1792"/>
                  </a:lnTo>
                  <a:lnTo>
                    <a:pt x="1219" y="1791"/>
                  </a:lnTo>
                  <a:lnTo>
                    <a:pt x="1233" y="1792"/>
                  </a:lnTo>
                  <a:lnTo>
                    <a:pt x="1245" y="1792"/>
                  </a:lnTo>
                  <a:lnTo>
                    <a:pt x="1255" y="1792"/>
                  </a:lnTo>
                  <a:lnTo>
                    <a:pt x="1259" y="1791"/>
                  </a:lnTo>
                  <a:lnTo>
                    <a:pt x="1264" y="1789"/>
                  </a:lnTo>
                  <a:lnTo>
                    <a:pt x="1267" y="1786"/>
                  </a:lnTo>
                  <a:lnTo>
                    <a:pt x="1271" y="1783"/>
                  </a:lnTo>
                  <a:lnTo>
                    <a:pt x="1274" y="1778"/>
                  </a:lnTo>
                  <a:lnTo>
                    <a:pt x="1277" y="1771"/>
                  </a:lnTo>
                  <a:lnTo>
                    <a:pt x="1280" y="1761"/>
                  </a:lnTo>
                  <a:lnTo>
                    <a:pt x="1283" y="1752"/>
                  </a:lnTo>
                  <a:lnTo>
                    <a:pt x="1288" y="1732"/>
                  </a:lnTo>
                  <a:lnTo>
                    <a:pt x="1290" y="1713"/>
                  </a:lnTo>
                  <a:lnTo>
                    <a:pt x="1290" y="1696"/>
                  </a:lnTo>
                  <a:lnTo>
                    <a:pt x="1290" y="1679"/>
                  </a:lnTo>
                  <a:lnTo>
                    <a:pt x="1289" y="1671"/>
                  </a:lnTo>
                  <a:lnTo>
                    <a:pt x="1288" y="1663"/>
                  </a:lnTo>
                  <a:lnTo>
                    <a:pt x="1285" y="1655"/>
                  </a:lnTo>
                  <a:lnTo>
                    <a:pt x="1282" y="1647"/>
                  </a:lnTo>
                  <a:lnTo>
                    <a:pt x="1273" y="1632"/>
                  </a:lnTo>
                  <a:lnTo>
                    <a:pt x="1263" y="1615"/>
                  </a:lnTo>
                  <a:lnTo>
                    <a:pt x="1252" y="1601"/>
                  </a:lnTo>
                  <a:lnTo>
                    <a:pt x="1244" y="1590"/>
                  </a:lnTo>
                  <a:lnTo>
                    <a:pt x="1238" y="1582"/>
                  </a:lnTo>
                  <a:lnTo>
                    <a:pt x="1236" y="1576"/>
                  </a:lnTo>
                  <a:lnTo>
                    <a:pt x="1238" y="1574"/>
                  </a:lnTo>
                  <a:lnTo>
                    <a:pt x="1238" y="1573"/>
                  </a:lnTo>
                  <a:lnTo>
                    <a:pt x="1240" y="1571"/>
                  </a:lnTo>
                  <a:lnTo>
                    <a:pt x="1242" y="1570"/>
                  </a:lnTo>
                  <a:lnTo>
                    <a:pt x="1247" y="1569"/>
                  </a:lnTo>
                  <a:lnTo>
                    <a:pt x="1251" y="1568"/>
                  </a:lnTo>
                  <a:lnTo>
                    <a:pt x="1252" y="1567"/>
                  </a:lnTo>
                  <a:lnTo>
                    <a:pt x="1253" y="1564"/>
                  </a:lnTo>
                  <a:lnTo>
                    <a:pt x="1254" y="1561"/>
                  </a:lnTo>
                  <a:lnTo>
                    <a:pt x="1254" y="1557"/>
                  </a:lnTo>
                  <a:lnTo>
                    <a:pt x="1254" y="1546"/>
                  </a:lnTo>
                  <a:lnTo>
                    <a:pt x="1253" y="1538"/>
                  </a:lnTo>
                  <a:lnTo>
                    <a:pt x="1252" y="1531"/>
                  </a:lnTo>
                  <a:lnTo>
                    <a:pt x="1250" y="1524"/>
                  </a:lnTo>
                  <a:lnTo>
                    <a:pt x="1247" y="1517"/>
                  </a:lnTo>
                  <a:lnTo>
                    <a:pt x="1246" y="1511"/>
                  </a:lnTo>
                  <a:lnTo>
                    <a:pt x="1245" y="1504"/>
                  </a:lnTo>
                  <a:lnTo>
                    <a:pt x="1244" y="1496"/>
                  </a:lnTo>
                  <a:lnTo>
                    <a:pt x="1244" y="1488"/>
                  </a:lnTo>
                  <a:lnTo>
                    <a:pt x="1244" y="1479"/>
                  </a:lnTo>
                  <a:lnTo>
                    <a:pt x="1242" y="1467"/>
                  </a:lnTo>
                  <a:lnTo>
                    <a:pt x="1241" y="1451"/>
                  </a:lnTo>
                  <a:lnTo>
                    <a:pt x="1241" y="1435"/>
                  </a:lnTo>
                  <a:lnTo>
                    <a:pt x="1242" y="1419"/>
                  </a:lnTo>
                  <a:lnTo>
                    <a:pt x="1246" y="1405"/>
                  </a:lnTo>
                  <a:lnTo>
                    <a:pt x="1248" y="1392"/>
                  </a:lnTo>
                  <a:lnTo>
                    <a:pt x="1253" y="1381"/>
                  </a:lnTo>
                  <a:lnTo>
                    <a:pt x="1258" y="1369"/>
                  </a:lnTo>
                  <a:lnTo>
                    <a:pt x="1264" y="1356"/>
                  </a:lnTo>
                  <a:lnTo>
                    <a:pt x="1267" y="1343"/>
                  </a:lnTo>
                  <a:lnTo>
                    <a:pt x="1272" y="1331"/>
                  </a:lnTo>
                  <a:lnTo>
                    <a:pt x="1278" y="1321"/>
                  </a:lnTo>
                  <a:lnTo>
                    <a:pt x="1284" y="1311"/>
                  </a:lnTo>
                  <a:lnTo>
                    <a:pt x="1289" y="1299"/>
                  </a:lnTo>
                  <a:lnTo>
                    <a:pt x="1292" y="1286"/>
                  </a:lnTo>
                  <a:lnTo>
                    <a:pt x="1295" y="1271"/>
                  </a:lnTo>
                  <a:lnTo>
                    <a:pt x="1296" y="1255"/>
                  </a:lnTo>
                  <a:lnTo>
                    <a:pt x="1295" y="1242"/>
                  </a:lnTo>
                  <a:lnTo>
                    <a:pt x="1295" y="1237"/>
                  </a:lnTo>
                  <a:lnTo>
                    <a:pt x="1295" y="1233"/>
                  </a:lnTo>
                  <a:lnTo>
                    <a:pt x="1296" y="1229"/>
                  </a:lnTo>
                  <a:lnTo>
                    <a:pt x="1297" y="1225"/>
                  </a:lnTo>
                  <a:lnTo>
                    <a:pt x="1302" y="1221"/>
                  </a:lnTo>
                  <a:lnTo>
                    <a:pt x="1308" y="1216"/>
                  </a:lnTo>
                  <a:lnTo>
                    <a:pt x="1314" y="1212"/>
                  </a:lnTo>
                  <a:lnTo>
                    <a:pt x="1322" y="1209"/>
                  </a:lnTo>
                  <a:lnTo>
                    <a:pt x="1330" y="1202"/>
                  </a:lnTo>
                  <a:lnTo>
                    <a:pt x="1340" y="1193"/>
                  </a:lnTo>
                  <a:lnTo>
                    <a:pt x="1348" y="1183"/>
                  </a:lnTo>
                  <a:lnTo>
                    <a:pt x="1354" y="1172"/>
                  </a:lnTo>
                  <a:lnTo>
                    <a:pt x="1358" y="1162"/>
                  </a:lnTo>
                  <a:lnTo>
                    <a:pt x="1359" y="1152"/>
                  </a:lnTo>
                  <a:lnTo>
                    <a:pt x="1358" y="1140"/>
                  </a:lnTo>
                  <a:lnTo>
                    <a:pt x="1355" y="1126"/>
                  </a:lnTo>
                  <a:lnTo>
                    <a:pt x="1352" y="1111"/>
                  </a:lnTo>
                  <a:lnTo>
                    <a:pt x="1348" y="1099"/>
                  </a:lnTo>
                  <a:lnTo>
                    <a:pt x="1347" y="1094"/>
                  </a:lnTo>
                  <a:lnTo>
                    <a:pt x="1347" y="1089"/>
                  </a:lnTo>
                  <a:lnTo>
                    <a:pt x="1347" y="1083"/>
                  </a:lnTo>
                  <a:lnTo>
                    <a:pt x="1348" y="1079"/>
                  </a:lnTo>
                  <a:lnTo>
                    <a:pt x="1351" y="1071"/>
                  </a:lnTo>
                  <a:lnTo>
                    <a:pt x="1354" y="1065"/>
                  </a:lnTo>
                  <a:lnTo>
                    <a:pt x="1360" y="1060"/>
                  </a:lnTo>
                  <a:lnTo>
                    <a:pt x="1366" y="1053"/>
                  </a:lnTo>
                  <a:lnTo>
                    <a:pt x="1372" y="1045"/>
                  </a:lnTo>
                  <a:lnTo>
                    <a:pt x="1377" y="1035"/>
                  </a:lnTo>
                  <a:lnTo>
                    <a:pt x="1381" y="1026"/>
                  </a:lnTo>
                  <a:lnTo>
                    <a:pt x="1390" y="1014"/>
                  </a:lnTo>
                  <a:lnTo>
                    <a:pt x="1397" y="1002"/>
                  </a:lnTo>
                  <a:lnTo>
                    <a:pt x="1402" y="994"/>
                  </a:lnTo>
                  <a:lnTo>
                    <a:pt x="1403" y="989"/>
                  </a:lnTo>
                  <a:lnTo>
                    <a:pt x="1403" y="983"/>
                  </a:lnTo>
                  <a:lnTo>
                    <a:pt x="1402" y="977"/>
                  </a:lnTo>
                  <a:lnTo>
                    <a:pt x="1400" y="971"/>
                  </a:lnTo>
                  <a:lnTo>
                    <a:pt x="1399" y="964"/>
                  </a:lnTo>
                  <a:lnTo>
                    <a:pt x="1397" y="957"/>
                  </a:lnTo>
                  <a:lnTo>
                    <a:pt x="1393" y="951"/>
                  </a:lnTo>
                  <a:lnTo>
                    <a:pt x="1390" y="946"/>
                  </a:lnTo>
                  <a:lnTo>
                    <a:pt x="1383" y="938"/>
                  </a:lnTo>
                  <a:lnTo>
                    <a:pt x="1377" y="932"/>
                  </a:lnTo>
                  <a:lnTo>
                    <a:pt x="1370" y="928"/>
                  </a:lnTo>
                  <a:lnTo>
                    <a:pt x="1361" y="926"/>
                  </a:lnTo>
                  <a:lnTo>
                    <a:pt x="1354" y="922"/>
                  </a:lnTo>
                  <a:lnTo>
                    <a:pt x="1348" y="916"/>
                  </a:lnTo>
                  <a:lnTo>
                    <a:pt x="1342" y="910"/>
                  </a:lnTo>
                  <a:lnTo>
                    <a:pt x="1335" y="903"/>
                  </a:lnTo>
                  <a:lnTo>
                    <a:pt x="1324" y="893"/>
                  </a:lnTo>
                  <a:lnTo>
                    <a:pt x="1315" y="881"/>
                  </a:lnTo>
                  <a:lnTo>
                    <a:pt x="1302" y="866"/>
                  </a:lnTo>
                  <a:lnTo>
                    <a:pt x="1285" y="852"/>
                  </a:lnTo>
                  <a:lnTo>
                    <a:pt x="1277" y="845"/>
                  </a:lnTo>
                  <a:lnTo>
                    <a:pt x="1269" y="836"/>
                  </a:lnTo>
                  <a:lnTo>
                    <a:pt x="1260" y="827"/>
                  </a:lnTo>
                  <a:lnTo>
                    <a:pt x="1252" y="818"/>
                  </a:lnTo>
                  <a:lnTo>
                    <a:pt x="1238" y="799"/>
                  </a:lnTo>
                  <a:lnTo>
                    <a:pt x="1227" y="784"/>
                  </a:lnTo>
                  <a:lnTo>
                    <a:pt x="1216" y="771"/>
                  </a:lnTo>
                  <a:lnTo>
                    <a:pt x="1204" y="760"/>
                  </a:lnTo>
                  <a:lnTo>
                    <a:pt x="1197" y="754"/>
                  </a:lnTo>
                  <a:lnTo>
                    <a:pt x="1190" y="748"/>
                  </a:lnTo>
                  <a:lnTo>
                    <a:pt x="1182" y="742"/>
                  </a:lnTo>
                  <a:lnTo>
                    <a:pt x="1172" y="737"/>
                  </a:lnTo>
                  <a:lnTo>
                    <a:pt x="1159" y="726"/>
                  </a:lnTo>
                  <a:lnTo>
                    <a:pt x="1148" y="717"/>
                  </a:lnTo>
                  <a:lnTo>
                    <a:pt x="1145" y="716"/>
                  </a:lnTo>
                  <a:lnTo>
                    <a:pt x="1141" y="716"/>
                  </a:lnTo>
                  <a:lnTo>
                    <a:pt x="1137" y="717"/>
                  </a:lnTo>
                  <a:lnTo>
                    <a:pt x="1132" y="719"/>
                  </a:lnTo>
                  <a:lnTo>
                    <a:pt x="1121" y="725"/>
                  </a:lnTo>
                  <a:lnTo>
                    <a:pt x="1110" y="727"/>
                  </a:lnTo>
                  <a:lnTo>
                    <a:pt x="1103" y="729"/>
                  </a:lnTo>
                  <a:lnTo>
                    <a:pt x="1097" y="729"/>
                  </a:lnTo>
                  <a:lnTo>
                    <a:pt x="1095" y="730"/>
                  </a:lnTo>
                  <a:lnTo>
                    <a:pt x="1093" y="731"/>
                  </a:lnTo>
                  <a:lnTo>
                    <a:pt x="1093" y="733"/>
                  </a:lnTo>
                  <a:lnTo>
                    <a:pt x="1093" y="736"/>
                  </a:lnTo>
                  <a:lnTo>
                    <a:pt x="1094" y="745"/>
                  </a:lnTo>
                  <a:lnTo>
                    <a:pt x="1094" y="757"/>
                  </a:lnTo>
                  <a:lnTo>
                    <a:pt x="1093" y="763"/>
                  </a:lnTo>
                  <a:lnTo>
                    <a:pt x="1091" y="769"/>
                  </a:lnTo>
                  <a:lnTo>
                    <a:pt x="1089" y="774"/>
                  </a:lnTo>
                  <a:lnTo>
                    <a:pt x="1085" y="777"/>
                  </a:lnTo>
                  <a:lnTo>
                    <a:pt x="1076" y="782"/>
                  </a:lnTo>
                  <a:lnTo>
                    <a:pt x="1068" y="788"/>
                  </a:lnTo>
                  <a:lnTo>
                    <a:pt x="1064" y="792"/>
                  </a:lnTo>
                  <a:lnTo>
                    <a:pt x="1062" y="795"/>
                  </a:lnTo>
                  <a:lnTo>
                    <a:pt x="1061" y="799"/>
                  </a:lnTo>
                  <a:lnTo>
                    <a:pt x="1062" y="803"/>
                  </a:lnTo>
                  <a:lnTo>
                    <a:pt x="1064" y="813"/>
                  </a:lnTo>
                  <a:lnTo>
                    <a:pt x="1064" y="823"/>
                  </a:lnTo>
                  <a:lnTo>
                    <a:pt x="1064" y="827"/>
                  </a:lnTo>
                  <a:lnTo>
                    <a:pt x="1062" y="831"/>
                  </a:lnTo>
                  <a:lnTo>
                    <a:pt x="1059" y="836"/>
                  </a:lnTo>
                  <a:lnTo>
                    <a:pt x="1056" y="838"/>
                  </a:lnTo>
                  <a:lnTo>
                    <a:pt x="1045" y="847"/>
                  </a:lnTo>
                  <a:lnTo>
                    <a:pt x="1028" y="858"/>
                  </a:lnTo>
                  <a:lnTo>
                    <a:pt x="1012" y="869"/>
                  </a:lnTo>
                  <a:lnTo>
                    <a:pt x="999" y="876"/>
                  </a:lnTo>
                  <a:lnTo>
                    <a:pt x="994" y="877"/>
                  </a:lnTo>
                  <a:lnTo>
                    <a:pt x="989" y="878"/>
                  </a:lnTo>
                  <a:lnTo>
                    <a:pt x="984" y="878"/>
                  </a:lnTo>
                  <a:lnTo>
                    <a:pt x="978" y="877"/>
                  </a:lnTo>
                  <a:lnTo>
                    <a:pt x="970" y="874"/>
                  </a:lnTo>
                  <a:lnTo>
                    <a:pt x="962" y="870"/>
                  </a:lnTo>
                  <a:lnTo>
                    <a:pt x="956" y="868"/>
                  </a:lnTo>
                  <a:lnTo>
                    <a:pt x="949" y="866"/>
                  </a:lnTo>
                  <a:lnTo>
                    <a:pt x="946" y="868"/>
                  </a:lnTo>
                  <a:lnTo>
                    <a:pt x="943" y="869"/>
                  </a:lnTo>
                  <a:lnTo>
                    <a:pt x="940" y="872"/>
                  </a:lnTo>
                  <a:lnTo>
                    <a:pt x="939" y="876"/>
                  </a:lnTo>
                  <a:lnTo>
                    <a:pt x="938" y="885"/>
                  </a:lnTo>
                  <a:lnTo>
                    <a:pt x="937" y="896"/>
                  </a:lnTo>
                  <a:lnTo>
                    <a:pt x="936" y="901"/>
                  </a:lnTo>
                  <a:lnTo>
                    <a:pt x="935" y="906"/>
                  </a:lnTo>
                  <a:lnTo>
                    <a:pt x="932" y="909"/>
                  </a:lnTo>
                  <a:lnTo>
                    <a:pt x="929" y="912"/>
                  </a:lnTo>
                  <a:lnTo>
                    <a:pt x="925" y="914"/>
                  </a:lnTo>
                  <a:lnTo>
                    <a:pt x="920" y="915"/>
                  </a:lnTo>
                  <a:lnTo>
                    <a:pt x="917" y="916"/>
                  </a:lnTo>
                  <a:lnTo>
                    <a:pt x="912" y="916"/>
                  </a:lnTo>
                  <a:lnTo>
                    <a:pt x="906" y="915"/>
                  </a:lnTo>
                  <a:lnTo>
                    <a:pt x="901" y="914"/>
                  </a:lnTo>
                  <a:lnTo>
                    <a:pt x="895" y="912"/>
                  </a:lnTo>
                  <a:lnTo>
                    <a:pt x="889" y="908"/>
                  </a:lnTo>
                  <a:lnTo>
                    <a:pt x="883" y="905"/>
                  </a:lnTo>
                  <a:lnTo>
                    <a:pt x="876" y="902"/>
                  </a:lnTo>
                  <a:lnTo>
                    <a:pt x="869" y="902"/>
                  </a:lnTo>
                  <a:lnTo>
                    <a:pt x="862" y="903"/>
                  </a:lnTo>
                  <a:lnTo>
                    <a:pt x="848" y="907"/>
                  </a:lnTo>
                  <a:lnTo>
                    <a:pt x="837" y="913"/>
                  </a:lnTo>
                  <a:lnTo>
                    <a:pt x="832" y="915"/>
                  </a:lnTo>
                  <a:lnTo>
                    <a:pt x="828" y="916"/>
                  </a:lnTo>
                  <a:lnTo>
                    <a:pt x="820" y="918"/>
                  </a:lnTo>
                  <a:lnTo>
                    <a:pt x="814" y="918"/>
                  </a:lnTo>
                  <a:lnTo>
                    <a:pt x="807" y="918"/>
                  </a:lnTo>
                  <a:lnTo>
                    <a:pt x="800" y="916"/>
                  </a:lnTo>
                  <a:lnTo>
                    <a:pt x="793" y="915"/>
                  </a:lnTo>
                  <a:lnTo>
                    <a:pt x="786" y="913"/>
                  </a:lnTo>
                  <a:lnTo>
                    <a:pt x="772" y="907"/>
                  </a:lnTo>
                  <a:lnTo>
                    <a:pt x="760" y="901"/>
                  </a:lnTo>
                  <a:lnTo>
                    <a:pt x="750" y="896"/>
                  </a:lnTo>
                  <a:lnTo>
                    <a:pt x="743" y="891"/>
                  </a:lnTo>
                  <a:lnTo>
                    <a:pt x="740" y="889"/>
                  </a:lnTo>
                  <a:lnTo>
                    <a:pt x="737" y="888"/>
                  </a:lnTo>
                  <a:lnTo>
                    <a:pt x="734" y="888"/>
                  </a:lnTo>
                  <a:lnTo>
                    <a:pt x="730" y="889"/>
                  </a:lnTo>
                  <a:lnTo>
                    <a:pt x="728" y="891"/>
                  </a:lnTo>
                  <a:lnTo>
                    <a:pt x="724" y="895"/>
                  </a:lnTo>
                  <a:lnTo>
                    <a:pt x="723" y="899"/>
                  </a:lnTo>
                  <a:lnTo>
                    <a:pt x="722" y="903"/>
                  </a:lnTo>
                  <a:lnTo>
                    <a:pt x="719" y="913"/>
                  </a:lnTo>
                  <a:lnTo>
                    <a:pt x="717" y="921"/>
                  </a:lnTo>
                  <a:lnTo>
                    <a:pt x="716" y="925"/>
                  </a:lnTo>
                  <a:lnTo>
                    <a:pt x="712" y="927"/>
                  </a:lnTo>
                  <a:lnTo>
                    <a:pt x="710" y="931"/>
                  </a:lnTo>
                  <a:lnTo>
                    <a:pt x="705" y="933"/>
                  </a:lnTo>
                  <a:lnTo>
                    <a:pt x="693" y="941"/>
                  </a:lnTo>
                  <a:lnTo>
                    <a:pt x="681" y="950"/>
                  </a:lnTo>
                  <a:lnTo>
                    <a:pt x="669" y="959"/>
                  </a:lnTo>
                  <a:lnTo>
                    <a:pt x="661" y="966"/>
                  </a:lnTo>
                  <a:lnTo>
                    <a:pt x="654" y="972"/>
                  </a:lnTo>
                  <a:lnTo>
                    <a:pt x="646" y="976"/>
                  </a:lnTo>
                  <a:lnTo>
                    <a:pt x="641" y="976"/>
                  </a:lnTo>
                  <a:lnTo>
                    <a:pt x="636" y="976"/>
                  </a:lnTo>
                  <a:lnTo>
                    <a:pt x="631" y="975"/>
                  </a:lnTo>
                  <a:lnTo>
                    <a:pt x="627" y="971"/>
                  </a:lnTo>
                  <a:lnTo>
                    <a:pt x="616" y="965"/>
                  </a:lnTo>
                  <a:lnTo>
                    <a:pt x="606" y="960"/>
                  </a:lnTo>
                  <a:lnTo>
                    <a:pt x="600" y="959"/>
                  </a:lnTo>
                  <a:lnTo>
                    <a:pt x="596" y="958"/>
                  </a:lnTo>
                  <a:lnTo>
                    <a:pt x="590" y="958"/>
                  </a:lnTo>
                  <a:lnTo>
                    <a:pt x="584" y="959"/>
                  </a:lnTo>
                  <a:lnTo>
                    <a:pt x="577" y="959"/>
                  </a:lnTo>
                  <a:lnTo>
                    <a:pt x="572" y="959"/>
                  </a:lnTo>
                  <a:lnTo>
                    <a:pt x="568" y="957"/>
                  </a:lnTo>
                  <a:lnTo>
                    <a:pt x="566" y="956"/>
                  </a:lnTo>
                  <a:lnTo>
                    <a:pt x="561" y="950"/>
                  </a:lnTo>
                  <a:lnTo>
                    <a:pt x="558" y="943"/>
                  </a:lnTo>
                  <a:lnTo>
                    <a:pt x="554" y="937"/>
                  </a:lnTo>
                  <a:lnTo>
                    <a:pt x="549" y="931"/>
                  </a:lnTo>
                  <a:lnTo>
                    <a:pt x="543" y="926"/>
                  </a:lnTo>
                  <a:lnTo>
                    <a:pt x="536" y="922"/>
                  </a:lnTo>
                  <a:lnTo>
                    <a:pt x="529" y="919"/>
                  </a:lnTo>
                  <a:lnTo>
                    <a:pt x="523" y="914"/>
                  </a:lnTo>
                  <a:lnTo>
                    <a:pt x="522" y="910"/>
                  </a:lnTo>
                  <a:lnTo>
                    <a:pt x="521" y="907"/>
                  </a:lnTo>
                  <a:lnTo>
                    <a:pt x="520" y="902"/>
                  </a:lnTo>
                  <a:lnTo>
                    <a:pt x="520" y="896"/>
                  </a:lnTo>
                  <a:lnTo>
                    <a:pt x="523" y="882"/>
                  </a:lnTo>
                  <a:lnTo>
                    <a:pt x="526" y="869"/>
                  </a:lnTo>
                  <a:lnTo>
                    <a:pt x="527" y="863"/>
                  </a:lnTo>
                  <a:lnTo>
                    <a:pt x="527" y="858"/>
                  </a:lnTo>
                  <a:lnTo>
                    <a:pt x="526" y="855"/>
                  </a:lnTo>
                  <a:lnTo>
                    <a:pt x="523" y="852"/>
                  </a:lnTo>
                  <a:lnTo>
                    <a:pt x="517" y="850"/>
                  </a:lnTo>
                  <a:lnTo>
                    <a:pt x="510" y="846"/>
                  </a:lnTo>
                  <a:lnTo>
                    <a:pt x="508" y="843"/>
                  </a:lnTo>
                  <a:lnTo>
                    <a:pt x="505" y="840"/>
                  </a:lnTo>
                  <a:lnTo>
                    <a:pt x="503" y="836"/>
                  </a:lnTo>
                  <a:lnTo>
                    <a:pt x="501" y="831"/>
                  </a:lnTo>
                  <a:lnTo>
                    <a:pt x="495" y="818"/>
                  </a:lnTo>
                  <a:lnTo>
                    <a:pt x="488" y="805"/>
                  </a:lnTo>
                  <a:lnTo>
                    <a:pt x="479" y="792"/>
                  </a:lnTo>
                  <a:lnTo>
                    <a:pt x="474" y="781"/>
                  </a:lnTo>
                  <a:lnTo>
                    <a:pt x="470" y="770"/>
                  </a:lnTo>
                  <a:lnTo>
                    <a:pt x="467" y="758"/>
                  </a:lnTo>
                  <a:lnTo>
                    <a:pt x="466" y="751"/>
                  </a:lnTo>
                  <a:lnTo>
                    <a:pt x="464" y="745"/>
                  </a:lnTo>
                  <a:lnTo>
                    <a:pt x="461" y="740"/>
                  </a:lnTo>
                  <a:lnTo>
                    <a:pt x="458" y="736"/>
                  </a:lnTo>
                  <a:lnTo>
                    <a:pt x="451" y="730"/>
                  </a:lnTo>
                  <a:lnTo>
                    <a:pt x="446" y="723"/>
                  </a:lnTo>
                  <a:lnTo>
                    <a:pt x="444" y="719"/>
                  </a:lnTo>
                  <a:lnTo>
                    <a:pt x="442" y="716"/>
                  </a:lnTo>
                  <a:lnTo>
                    <a:pt x="442" y="711"/>
                  </a:lnTo>
                  <a:lnTo>
                    <a:pt x="442" y="705"/>
                  </a:lnTo>
                  <a:lnTo>
                    <a:pt x="442" y="692"/>
                  </a:lnTo>
                  <a:lnTo>
                    <a:pt x="440" y="680"/>
                  </a:lnTo>
                  <a:lnTo>
                    <a:pt x="438" y="674"/>
                  </a:lnTo>
                  <a:lnTo>
                    <a:pt x="435" y="668"/>
                  </a:lnTo>
                  <a:lnTo>
                    <a:pt x="432" y="663"/>
                  </a:lnTo>
                  <a:lnTo>
                    <a:pt x="427" y="658"/>
                  </a:lnTo>
                  <a:lnTo>
                    <a:pt x="422" y="654"/>
                  </a:lnTo>
                  <a:lnTo>
                    <a:pt x="419" y="649"/>
                  </a:lnTo>
                  <a:lnTo>
                    <a:pt x="415" y="645"/>
                  </a:lnTo>
                  <a:lnTo>
                    <a:pt x="414" y="641"/>
                  </a:lnTo>
                  <a:lnTo>
                    <a:pt x="411" y="636"/>
                  </a:lnTo>
                  <a:lnTo>
                    <a:pt x="411" y="631"/>
                  </a:lnTo>
                  <a:lnTo>
                    <a:pt x="411" y="628"/>
                  </a:lnTo>
                  <a:lnTo>
                    <a:pt x="411" y="622"/>
                  </a:lnTo>
                  <a:lnTo>
                    <a:pt x="413" y="617"/>
                  </a:lnTo>
                  <a:lnTo>
                    <a:pt x="415" y="613"/>
                  </a:lnTo>
                  <a:lnTo>
                    <a:pt x="417" y="609"/>
                  </a:lnTo>
                  <a:lnTo>
                    <a:pt x="421" y="605"/>
                  </a:lnTo>
                  <a:lnTo>
                    <a:pt x="423" y="601"/>
                  </a:lnTo>
                  <a:lnTo>
                    <a:pt x="427" y="597"/>
                  </a:lnTo>
                  <a:lnTo>
                    <a:pt x="429" y="592"/>
                  </a:lnTo>
                  <a:lnTo>
                    <a:pt x="430" y="586"/>
                  </a:lnTo>
                  <a:lnTo>
                    <a:pt x="434" y="574"/>
                  </a:lnTo>
                  <a:lnTo>
                    <a:pt x="438" y="565"/>
                  </a:lnTo>
                  <a:lnTo>
                    <a:pt x="438" y="561"/>
                  </a:lnTo>
                  <a:lnTo>
                    <a:pt x="438" y="559"/>
                  </a:lnTo>
                  <a:lnTo>
                    <a:pt x="436" y="557"/>
                  </a:lnTo>
                  <a:lnTo>
                    <a:pt x="433" y="557"/>
                  </a:lnTo>
                  <a:lnTo>
                    <a:pt x="420" y="560"/>
                  </a:lnTo>
                  <a:lnTo>
                    <a:pt x="404" y="562"/>
                  </a:lnTo>
                  <a:lnTo>
                    <a:pt x="388" y="566"/>
                  </a:lnTo>
                  <a:lnTo>
                    <a:pt x="375" y="567"/>
                  </a:lnTo>
                  <a:lnTo>
                    <a:pt x="364" y="567"/>
                  </a:lnTo>
                  <a:lnTo>
                    <a:pt x="354" y="565"/>
                  </a:lnTo>
                  <a:lnTo>
                    <a:pt x="351" y="563"/>
                  </a:lnTo>
                  <a:lnTo>
                    <a:pt x="347" y="561"/>
                  </a:lnTo>
                  <a:lnTo>
                    <a:pt x="345" y="557"/>
                  </a:lnTo>
                  <a:lnTo>
                    <a:pt x="344" y="554"/>
                  </a:lnTo>
                  <a:lnTo>
                    <a:pt x="343" y="546"/>
                  </a:lnTo>
                  <a:lnTo>
                    <a:pt x="340" y="538"/>
                  </a:lnTo>
                  <a:lnTo>
                    <a:pt x="338" y="536"/>
                  </a:lnTo>
                  <a:lnTo>
                    <a:pt x="335" y="534"/>
                  </a:lnTo>
                  <a:lnTo>
                    <a:pt x="333" y="531"/>
                  </a:lnTo>
                  <a:lnTo>
                    <a:pt x="329" y="530"/>
                  </a:lnTo>
                  <a:lnTo>
                    <a:pt x="322" y="528"/>
                  </a:lnTo>
                  <a:lnTo>
                    <a:pt x="318" y="524"/>
                  </a:lnTo>
                  <a:lnTo>
                    <a:pt x="315" y="518"/>
                  </a:lnTo>
                  <a:lnTo>
                    <a:pt x="313" y="510"/>
                  </a:lnTo>
                  <a:lnTo>
                    <a:pt x="308" y="498"/>
                  </a:lnTo>
                  <a:lnTo>
                    <a:pt x="300" y="484"/>
                  </a:lnTo>
                  <a:lnTo>
                    <a:pt x="296" y="478"/>
                  </a:lnTo>
                  <a:lnTo>
                    <a:pt x="291" y="472"/>
                  </a:lnTo>
                  <a:lnTo>
                    <a:pt x="288" y="468"/>
                  </a:lnTo>
                  <a:lnTo>
                    <a:pt x="285" y="467"/>
                  </a:lnTo>
                  <a:lnTo>
                    <a:pt x="283" y="468"/>
                  </a:lnTo>
                  <a:lnTo>
                    <a:pt x="280" y="473"/>
                  </a:lnTo>
                  <a:lnTo>
                    <a:pt x="277" y="479"/>
                  </a:lnTo>
                  <a:lnTo>
                    <a:pt x="274" y="487"/>
                  </a:lnTo>
                  <a:lnTo>
                    <a:pt x="266" y="504"/>
                  </a:lnTo>
                  <a:lnTo>
                    <a:pt x="262" y="518"/>
                  </a:lnTo>
                  <a:lnTo>
                    <a:pt x="255" y="532"/>
                  </a:lnTo>
                  <a:lnTo>
                    <a:pt x="245" y="552"/>
                  </a:lnTo>
                  <a:lnTo>
                    <a:pt x="237" y="569"/>
                  </a:lnTo>
                  <a:lnTo>
                    <a:pt x="230" y="582"/>
                  </a:lnTo>
                  <a:lnTo>
                    <a:pt x="226" y="587"/>
                  </a:lnTo>
                  <a:lnTo>
                    <a:pt x="222" y="591"/>
                  </a:lnTo>
                  <a:lnTo>
                    <a:pt x="218" y="593"/>
                  </a:lnTo>
                  <a:lnTo>
                    <a:pt x="213" y="595"/>
                  </a:lnTo>
                  <a:lnTo>
                    <a:pt x="203" y="597"/>
                  </a:lnTo>
                  <a:lnTo>
                    <a:pt x="194" y="598"/>
                  </a:lnTo>
                  <a:lnTo>
                    <a:pt x="190" y="597"/>
                  </a:lnTo>
                  <a:lnTo>
                    <a:pt x="186" y="595"/>
                  </a:lnTo>
                  <a:lnTo>
                    <a:pt x="182" y="593"/>
                  </a:lnTo>
                  <a:lnTo>
                    <a:pt x="177" y="591"/>
                  </a:lnTo>
                  <a:lnTo>
                    <a:pt x="168" y="582"/>
                  </a:lnTo>
                  <a:lnTo>
                    <a:pt x="159" y="573"/>
                  </a:lnTo>
                  <a:lnTo>
                    <a:pt x="153" y="562"/>
                  </a:lnTo>
                  <a:lnTo>
                    <a:pt x="149" y="552"/>
                  </a:lnTo>
                  <a:lnTo>
                    <a:pt x="144" y="548"/>
                  </a:lnTo>
                  <a:lnTo>
                    <a:pt x="139" y="544"/>
                  </a:lnTo>
                  <a:lnTo>
                    <a:pt x="133" y="541"/>
                  </a:lnTo>
                  <a:lnTo>
                    <a:pt x="124" y="538"/>
                  </a:lnTo>
                  <a:lnTo>
                    <a:pt x="105" y="535"/>
                  </a:lnTo>
                  <a:lnTo>
                    <a:pt x="90" y="531"/>
                  </a:lnTo>
                  <a:lnTo>
                    <a:pt x="79" y="528"/>
                  </a:lnTo>
                  <a:lnTo>
                    <a:pt x="69" y="522"/>
                  </a:lnTo>
                  <a:lnTo>
                    <a:pt x="61" y="515"/>
                  </a:lnTo>
                  <a:lnTo>
                    <a:pt x="52" y="509"/>
                  </a:lnTo>
                  <a:lnTo>
                    <a:pt x="49" y="506"/>
                  </a:lnTo>
                  <a:lnTo>
                    <a:pt x="43" y="505"/>
                  </a:lnTo>
                  <a:lnTo>
                    <a:pt x="37" y="504"/>
                  </a:lnTo>
                  <a:lnTo>
                    <a:pt x="29" y="505"/>
                  </a:lnTo>
                  <a:lnTo>
                    <a:pt x="14" y="506"/>
                  </a:lnTo>
                  <a:lnTo>
                    <a:pt x="6" y="506"/>
                  </a:lnTo>
                  <a:lnTo>
                    <a:pt x="4" y="506"/>
                  </a:lnTo>
                  <a:lnTo>
                    <a:pt x="3" y="505"/>
                  </a:lnTo>
                  <a:lnTo>
                    <a:pt x="1" y="503"/>
                  </a:lnTo>
                  <a:lnTo>
                    <a:pt x="0" y="499"/>
                  </a:lnTo>
                  <a:lnTo>
                    <a:pt x="0" y="496"/>
                  </a:lnTo>
                  <a:lnTo>
                    <a:pt x="3" y="492"/>
                  </a:lnTo>
                  <a:lnTo>
                    <a:pt x="5" y="487"/>
                  </a:lnTo>
                  <a:lnTo>
                    <a:pt x="8" y="484"/>
                  </a:lnTo>
                  <a:lnTo>
                    <a:pt x="18" y="473"/>
                  </a:lnTo>
                  <a:lnTo>
                    <a:pt x="31" y="460"/>
                  </a:lnTo>
                  <a:lnTo>
                    <a:pt x="45" y="443"/>
                  </a:lnTo>
                  <a:lnTo>
                    <a:pt x="61" y="426"/>
                  </a:lnTo>
                  <a:lnTo>
                    <a:pt x="69" y="416"/>
                  </a:lnTo>
                  <a:lnTo>
                    <a:pt x="76" y="406"/>
                  </a:lnTo>
                  <a:lnTo>
                    <a:pt x="82" y="397"/>
                  </a:lnTo>
                  <a:lnTo>
                    <a:pt x="88" y="386"/>
                  </a:lnTo>
                  <a:lnTo>
                    <a:pt x="98" y="367"/>
                  </a:lnTo>
                  <a:lnTo>
                    <a:pt x="102" y="353"/>
                  </a:lnTo>
                  <a:lnTo>
                    <a:pt x="105" y="340"/>
                  </a:lnTo>
                  <a:lnTo>
                    <a:pt x="106" y="328"/>
                  </a:lnTo>
                  <a:lnTo>
                    <a:pt x="106" y="316"/>
                  </a:lnTo>
                  <a:lnTo>
                    <a:pt x="108" y="303"/>
                  </a:lnTo>
                  <a:lnTo>
                    <a:pt x="111" y="297"/>
                  </a:lnTo>
                  <a:lnTo>
                    <a:pt x="114" y="292"/>
                  </a:lnTo>
                  <a:lnTo>
                    <a:pt x="118" y="289"/>
                  </a:lnTo>
                  <a:lnTo>
                    <a:pt x="121" y="285"/>
                  </a:lnTo>
                  <a:lnTo>
                    <a:pt x="126" y="284"/>
                  </a:lnTo>
                  <a:lnTo>
                    <a:pt x="129" y="282"/>
                  </a:lnTo>
                  <a:lnTo>
                    <a:pt x="131" y="279"/>
                  </a:lnTo>
                  <a:lnTo>
                    <a:pt x="132" y="276"/>
                  </a:lnTo>
                  <a:lnTo>
                    <a:pt x="133" y="269"/>
                  </a:lnTo>
                  <a:lnTo>
                    <a:pt x="132" y="258"/>
                  </a:lnTo>
                  <a:lnTo>
                    <a:pt x="130" y="252"/>
                  </a:lnTo>
                  <a:lnTo>
                    <a:pt x="127" y="247"/>
                  </a:lnTo>
                  <a:lnTo>
                    <a:pt x="124" y="244"/>
                  </a:lnTo>
                  <a:lnTo>
                    <a:pt x="120" y="241"/>
                  </a:lnTo>
                  <a:lnTo>
                    <a:pt x="112" y="238"/>
                  </a:lnTo>
                  <a:lnTo>
                    <a:pt x="105" y="237"/>
                  </a:lnTo>
                  <a:lnTo>
                    <a:pt x="98" y="235"/>
                  </a:lnTo>
                  <a:lnTo>
                    <a:pt x="93" y="232"/>
                  </a:lnTo>
                  <a:lnTo>
                    <a:pt x="90" y="229"/>
                  </a:lnTo>
                  <a:lnTo>
                    <a:pt x="88" y="226"/>
                  </a:lnTo>
                  <a:lnTo>
                    <a:pt x="87" y="222"/>
                  </a:lnTo>
                  <a:lnTo>
                    <a:pt x="87" y="216"/>
                  </a:lnTo>
                  <a:lnTo>
                    <a:pt x="86" y="210"/>
                  </a:lnTo>
                  <a:lnTo>
                    <a:pt x="83" y="206"/>
                  </a:lnTo>
                  <a:lnTo>
                    <a:pt x="80" y="201"/>
                  </a:lnTo>
                  <a:lnTo>
                    <a:pt x="76" y="196"/>
                  </a:lnTo>
                  <a:lnTo>
                    <a:pt x="68" y="189"/>
                  </a:lnTo>
                  <a:lnTo>
                    <a:pt x="60" y="184"/>
                  </a:lnTo>
                  <a:lnTo>
                    <a:pt x="50" y="179"/>
                  </a:lnTo>
                  <a:lnTo>
                    <a:pt x="41" y="174"/>
                  </a:lnTo>
                  <a:lnTo>
                    <a:pt x="37" y="169"/>
                  </a:lnTo>
                  <a:lnTo>
                    <a:pt x="35" y="165"/>
                  </a:lnTo>
                  <a:lnTo>
                    <a:pt x="33" y="163"/>
                  </a:lnTo>
                  <a:lnTo>
                    <a:pt x="35" y="160"/>
                  </a:lnTo>
                  <a:lnTo>
                    <a:pt x="39" y="158"/>
                  </a:lnTo>
                  <a:lnTo>
                    <a:pt x="49" y="156"/>
                  </a:lnTo>
                  <a:close/>
                </a:path>
              </a:pathLst>
            </a:custGeom>
            <a:solidFill>
              <a:srgbClr val="32BB99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稻壳儿小白白(http://dwz.cn/Wu2UP)"/>
            <p:cNvSpPr/>
            <p:nvPr userDrawn="1"/>
          </p:nvSpPr>
          <p:spPr bwMode="auto">
            <a:xfrm>
              <a:off x="9584531" y="5701583"/>
              <a:ext cx="835025" cy="522288"/>
            </a:xfrm>
            <a:custGeom>
              <a:avLst/>
              <a:gdLst>
                <a:gd name="T0" fmla="*/ 235156603 w 2869"/>
                <a:gd name="T1" fmla="*/ 100527635 h 1815"/>
                <a:gd name="T2" fmla="*/ 231598797 w 2869"/>
                <a:gd name="T3" fmla="*/ 89100318 h 1815"/>
                <a:gd name="T4" fmla="*/ 235156603 w 2869"/>
                <a:gd name="T5" fmla="*/ 79163322 h 1815"/>
                <a:gd name="T6" fmla="*/ 229227023 w 2869"/>
                <a:gd name="T7" fmla="*/ 70386006 h 1815"/>
                <a:gd name="T8" fmla="*/ 217706356 w 2869"/>
                <a:gd name="T9" fmla="*/ 63181597 h 1815"/>
                <a:gd name="T10" fmla="*/ 211268310 w 2869"/>
                <a:gd name="T11" fmla="*/ 59952332 h 1815"/>
                <a:gd name="T12" fmla="*/ 203474841 w 2869"/>
                <a:gd name="T13" fmla="*/ 60863098 h 1815"/>
                <a:gd name="T14" fmla="*/ 192038869 w 2869"/>
                <a:gd name="T15" fmla="*/ 54569744 h 1815"/>
                <a:gd name="T16" fmla="*/ 178061732 w 2869"/>
                <a:gd name="T17" fmla="*/ 49352907 h 1815"/>
                <a:gd name="T18" fmla="*/ 170692033 w 2869"/>
                <a:gd name="T19" fmla="*/ 49021693 h 1815"/>
                <a:gd name="T20" fmla="*/ 166964544 w 2869"/>
                <a:gd name="T21" fmla="*/ 37842715 h 1815"/>
                <a:gd name="T22" fmla="*/ 164253987 w 2869"/>
                <a:gd name="T23" fmla="*/ 28237220 h 1815"/>
                <a:gd name="T24" fmla="*/ 151970766 w 2869"/>
                <a:gd name="T25" fmla="*/ 31218147 h 1815"/>
                <a:gd name="T26" fmla="*/ 140789173 w 2869"/>
                <a:gd name="T27" fmla="*/ 30141629 h 1815"/>
                <a:gd name="T28" fmla="*/ 116053631 w 2869"/>
                <a:gd name="T29" fmla="*/ 29479201 h 1815"/>
                <a:gd name="T30" fmla="*/ 100551388 w 2869"/>
                <a:gd name="T31" fmla="*/ 23931150 h 1815"/>
                <a:gd name="T32" fmla="*/ 89115707 w 2869"/>
                <a:gd name="T33" fmla="*/ 12089744 h 1815"/>
                <a:gd name="T34" fmla="*/ 80051510 w 2869"/>
                <a:gd name="T35" fmla="*/ 331214 h 1815"/>
                <a:gd name="T36" fmla="*/ 69801570 w 2869"/>
                <a:gd name="T37" fmla="*/ 3560767 h 1815"/>
                <a:gd name="T38" fmla="*/ 57179567 w 2869"/>
                <a:gd name="T39" fmla="*/ 2484249 h 1815"/>
                <a:gd name="T40" fmla="*/ 36849080 w 2869"/>
                <a:gd name="T41" fmla="*/ 579553 h 1815"/>
                <a:gd name="T42" fmla="*/ 43964692 w 2869"/>
                <a:gd name="T43" fmla="*/ 8363514 h 1815"/>
                <a:gd name="T44" fmla="*/ 55570055 w 2869"/>
                <a:gd name="T45" fmla="*/ 16147476 h 1815"/>
                <a:gd name="T46" fmla="*/ 49386388 w 2869"/>
                <a:gd name="T47" fmla="*/ 25256006 h 1815"/>
                <a:gd name="T48" fmla="*/ 37611633 w 2869"/>
                <a:gd name="T49" fmla="*/ 28237220 h 1815"/>
                <a:gd name="T50" fmla="*/ 38204504 w 2869"/>
                <a:gd name="T51" fmla="*/ 43887731 h 1815"/>
                <a:gd name="T52" fmla="*/ 42185789 w 2869"/>
                <a:gd name="T53" fmla="*/ 58378849 h 1815"/>
                <a:gd name="T54" fmla="*/ 54977184 w 2869"/>
                <a:gd name="T55" fmla="*/ 66576900 h 1815"/>
                <a:gd name="T56" fmla="*/ 53452369 w 2869"/>
                <a:gd name="T57" fmla="*/ 87361373 h 1815"/>
                <a:gd name="T58" fmla="*/ 38373895 w 2869"/>
                <a:gd name="T59" fmla="*/ 92826548 h 1815"/>
                <a:gd name="T60" fmla="*/ 29733468 w 2869"/>
                <a:gd name="T61" fmla="*/ 95559136 h 1815"/>
                <a:gd name="T62" fmla="*/ 19737616 w 2869"/>
                <a:gd name="T63" fmla="*/ 93985941 h 1815"/>
                <a:gd name="T64" fmla="*/ 8809819 w 2869"/>
                <a:gd name="T65" fmla="*/ 96387315 h 1815"/>
                <a:gd name="T66" fmla="*/ 3727198 w 2869"/>
                <a:gd name="T67" fmla="*/ 106324024 h 1815"/>
                <a:gd name="T68" fmla="*/ 4574447 w 2869"/>
                <a:gd name="T69" fmla="*/ 121063769 h 1815"/>
                <a:gd name="T70" fmla="*/ 4574447 w 2869"/>
                <a:gd name="T71" fmla="*/ 127936676 h 1815"/>
                <a:gd name="T72" fmla="*/ 14316211 w 2869"/>
                <a:gd name="T73" fmla="*/ 130835014 h 1815"/>
                <a:gd name="T74" fmla="*/ 18043409 w 2869"/>
                <a:gd name="T75" fmla="*/ 142262331 h 1815"/>
                <a:gd name="T76" fmla="*/ 26599141 w 2869"/>
                <a:gd name="T77" fmla="*/ 149632203 h 1815"/>
                <a:gd name="T78" fmla="*/ 30411034 w 2869"/>
                <a:gd name="T79" fmla="*/ 141268688 h 1815"/>
                <a:gd name="T80" fmla="*/ 41084743 w 2869"/>
                <a:gd name="T81" fmla="*/ 131331979 h 1815"/>
                <a:gd name="T82" fmla="*/ 56925479 w 2869"/>
                <a:gd name="T83" fmla="*/ 126197730 h 1815"/>
                <a:gd name="T84" fmla="*/ 70733224 w 2869"/>
                <a:gd name="T85" fmla="*/ 126528944 h 1815"/>
                <a:gd name="T86" fmla="*/ 65735298 w 2869"/>
                <a:gd name="T87" fmla="*/ 116095270 h 1815"/>
                <a:gd name="T88" fmla="*/ 75477063 w 2869"/>
                <a:gd name="T89" fmla="*/ 112783130 h 1815"/>
                <a:gd name="T90" fmla="*/ 92588818 w 2869"/>
                <a:gd name="T91" fmla="*/ 118331181 h 1815"/>
                <a:gd name="T92" fmla="*/ 108260162 w 2869"/>
                <a:gd name="T93" fmla="*/ 121809072 h 1815"/>
                <a:gd name="T94" fmla="*/ 119018276 w 2869"/>
                <a:gd name="T95" fmla="*/ 130338050 h 1815"/>
                <a:gd name="T96" fmla="*/ 127404907 w 2869"/>
                <a:gd name="T97" fmla="*/ 131580318 h 1815"/>
                <a:gd name="T98" fmla="*/ 140111316 w 2869"/>
                <a:gd name="T99" fmla="*/ 125121213 h 1815"/>
                <a:gd name="T100" fmla="*/ 146718753 w 2869"/>
                <a:gd name="T101" fmla="*/ 127771213 h 1815"/>
                <a:gd name="T102" fmla="*/ 148328264 w 2869"/>
                <a:gd name="T103" fmla="*/ 136300190 h 1815"/>
                <a:gd name="T104" fmla="*/ 162559780 w 2869"/>
                <a:gd name="T105" fmla="*/ 122388625 h 1815"/>
                <a:gd name="T106" fmla="*/ 166879848 w 2869"/>
                <a:gd name="T107" fmla="*/ 132325622 h 1815"/>
                <a:gd name="T108" fmla="*/ 167896489 w 2869"/>
                <a:gd name="T109" fmla="*/ 143504599 h 1815"/>
                <a:gd name="T110" fmla="*/ 173148502 w 2869"/>
                <a:gd name="T111" fmla="*/ 148721436 h 1815"/>
                <a:gd name="T112" fmla="*/ 184838561 w 2869"/>
                <a:gd name="T113" fmla="*/ 142924759 h 1815"/>
                <a:gd name="T114" fmla="*/ 199070076 w 2869"/>
                <a:gd name="T115" fmla="*/ 136134727 h 1815"/>
                <a:gd name="T116" fmla="*/ 206355080 w 2869"/>
                <a:gd name="T117" fmla="*/ 131497443 h 1815"/>
                <a:gd name="T118" fmla="*/ 213470692 w 2869"/>
                <a:gd name="T119" fmla="*/ 130255462 h 1815"/>
                <a:gd name="T120" fmla="*/ 219569955 w 2869"/>
                <a:gd name="T121" fmla="*/ 125783641 h 1815"/>
                <a:gd name="T122" fmla="*/ 234817820 w 2869"/>
                <a:gd name="T123" fmla="*/ 121394983 h 181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869" h="1815">
                  <a:moveTo>
                    <a:pt x="2867" y="1427"/>
                  </a:moveTo>
                  <a:lnTo>
                    <a:pt x="2869" y="1424"/>
                  </a:lnTo>
                  <a:lnTo>
                    <a:pt x="2869" y="1422"/>
                  </a:lnTo>
                  <a:lnTo>
                    <a:pt x="2864" y="1405"/>
                  </a:lnTo>
                  <a:lnTo>
                    <a:pt x="2862" y="1396"/>
                  </a:lnTo>
                  <a:lnTo>
                    <a:pt x="2859" y="1386"/>
                  </a:lnTo>
                  <a:lnTo>
                    <a:pt x="2858" y="1377"/>
                  </a:lnTo>
                  <a:lnTo>
                    <a:pt x="2856" y="1367"/>
                  </a:lnTo>
                  <a:lnTo>
                    <a:pt x="2853" y="1359"/>
                  </a:lnTo>
                  <a:lnTo>
                    <a:pt x="2851" y="1351"/>
                  </a:lnTo>
                  <a:lnTo>
                    <a:pt x="2851" y="1343"/>
                  </a:lnTo>
                  <a:lnTo>
                    <a:pt x="2851" y="1335"/>
                  </a:lnTo>
                  <a:lnTo>
                    <a:pt x="2851" y="1327"/>
                  </a:lnTo>
                  <a:lnTo>
                    <a:pt x="2851" y="1318"/>
                  </a:lnTo>
                  <a:lnTo>
                    <a:pt x="2851" y="1309"/>
                  </a:lnTo>
                  <a:lnTo>
                    <a:pt x="2850" y="1299"/>
                  </a:lnTo>
                  <a:lnTo>
                    <a:pt x="2848" y="1290"/>
                  </a:lnTo>
                  <a:lnTo>
                    <a:pt x="2845" y="1280"/>
                  </a:lnTo>
                  <a:lnTo>
                    <a:pt x="2841" y="1270"/>
                  </a:lnTo>
                  <a:lnTo>
                    <a:pt x="2835" y="1260"/>
                  </a:lnTo>
                  <a:lnTo>
                    <a:pt x="2829" y="1252"/>
                  </a:lnTo>
                  <a:lnTo>
                    <a:pt x="2819" y="1238"/>
                  </a:lnTo>
                  <a:lnTo>
                    <a:pt x="2810" y="1228"/>
                  </a:lnTo>
                  <a:lnTo>
                    <a:pt x="2795" y="1221"/>
                  </a:lnTo>
                  <a:lnTo>
                    <a:pt x="2780" y="1216"/>
                  </a:lnTo>
                  <a:lnTo>
                    <a:pt x="2776" y="1214"/>
                  </a:lnTo>
                  <a:lnTo>
                    <a:pt x="2774" y="1210"/>
                  </a:lnTo>
                  <a:lnTo>
                    <a:pt x="2772" y="1205"/>
                  </a:lnTo>
                  <a:lnTo>
                    <a:pt x="2771" y="1200"/>
                  </a:lnTo>
                  <a:lnTo>
                    <a:pt x="2770" y="1195"/>
                  </a:lnTo>
                  <a:lnTo>
                    <a:pt x="2770" y="1189"/>
                  </a:lnTo>
                  <a:lnTo>
                    <a:pt x="2771" y="1183"/>
                  </a:lnTo>
                  <a:lnTo>
                    <a:pt x="2772" y="1177"/>
                  </a:lnTo>
                  <a:lnTo>
                    <a:pt x="2776" y="1167"/>
                  </a:lnTo>
                  <a:lnTo>
                    <a:pt x="2778" y="1158"/>
                  </a:lnTo>
                  <a:lnTo>
                    <a:pt x="2778" y="1154"/>
                  </a:lnTo>
                  <a:lnTo>
                    <a:pt x="2778" y="1150"/>
                  </a:lnTo>
                  <a:lnTo>
                    <a:pt x="2776" y="1145"/>
                  </a:lnTo>
                  <a:lnTo>
                    <a:pt x="2772" y="1140"/>
                  </a:lnTo>
                  <a:lnTo>
                    <a:pt x="2769" y="1135"/>
                  </a:lnTo>
                  <a:lnTo>
                    <a:pt x="2766" y="1131"/>
                  </a:lnTo>
                  <a:lnTo>
                    <a:pt x="2764" y="1126"/>
                  </a:lnTo>
                  <a:lnTo>
                    <a:pt x="2763" y="1121"/>
                  </a:lnTo>
                  <a:lnTo>
                    <a:pt x="2762" y="1112"/>
                  </a:lnTo>
                  <a:lnTo>
                    <a:pt x="2762" y="1103"/>
                  </a:lnTo>
                  <a:lnTo>
                    <a:pt x="2759" y="1095"/>
                  </a:lnTo>
                  <a:lnTo>
                    <a:pt x="2757" y="1089"/>
                  </a:lnTo>
                  <a:lnTo>
                    <a:pt x="2752" y="1085"/>
                  </a:lnTo>
                  <a:lnTo>
                    <a:pt x="2746" y="1083"/>
                  </a:lnTo>
                  <a:lnTo>
                    <a:pt x="2741" y="1082"/>
                  </a:lnTo>
                  <a:lnTo>
                    <a:pt x="2738" y="1080"/>
                  </a:lnTo>
                  <a:lnTo>
                    <a:pt x="2734" y="1076"/>
                  </a:lnTo>
                  <a:lnTo>
                    <a:pt x="2731" y="1072"/>
                  </a:lnTo>
                  <a:lnTo>
                    <a:pt x="2727" y="1068"/>
                  </a:lnTo>
                  <a:lnTo>
                    <a:pt x="2724" y="1063"/>
                  </a:lnTo>
                  <a:lnTo>
                    <a:pt x="2722" y="1058"/>
                  </a:lnTo>
                  <a:lnTo>
                    <a:pt x="2720" y="1052"/>
                  </a:lnTo>
                  <a:lnTo>
                    <a:pt x="2719" y="1046"/>
                  </a:lnTo>
                  <a:lnTo>
                    <a:pt x="2719" y="1040"/>
                  </a:lnTo>
                  <a:lnTo>
                    <a:pt x="2719" y="1036"/>
                  </a:lnTo>
                  <a:lnTo>
                    <a:pt x="2720" y="1031"/>
                  </a:lnTo>
                  <a:lnTo>
                    <a:pt x="2722" y="1027"/>
                  </a:lnTo>
                  <a:lnTo>
                    <a:pt x="2725" y="1024"/>
                  </a:lnTo>
                  <a:lnTo>
                    <a:pt x="2727" y="1020"/>
                  </a:lnTo>
                  <a:lnTo>
                    <a:pt x="2731" y="1017"/>
                  </a:lnTo>
                  <a:lnTo>
                    <a:pt x="2738" y="1011"/>
                  </a:lnTo>
                  <a:lnTo>
                    <a:pt x="2743" y="1006"/>
                  </a:lnTo>
                  <a:lnTo>
                    <a:pt x="2745" y="1001"/>
                  </a:lnTo>
                  <a:lnTo>
                    <a:pt x="2746" y="994"/>
                  </a:lnTo>
                  <a:lnTo>
                    <a:pt x="2745" y="986"/>
                  </a:lnTo>
                  <a:lnTo>
                    <a:pt x="2744" y="977"/>
                  </a:lnTo>
                  <a:lnTo>
                    <a:pt x="2745" y="974"/>
                  </a:lnTo>
                  <a:lnTo>
                    <a:pt x="2746" y="971"/>
                  </a:lnTo>
                  <a:lnTo>
                    <a:pt x="2749" y="968"/>
                  </a:lnTo>
                  <a:lnTo>
                    <a:pt x="2752" y="965"/>
                  </a:lnTo>
                  <a:lnTo>
                    <a:pt x="2762" y="962"/>
                  </a:lnTo>
                  <a:lnTo>
                    <a:pt x="2769" y="959"/>
                  </a:lnTo>
                  <a:lnTo>
                    <a:pt x="2776" y="956"/>
                  </a:lnTo>
                  <a:lnTo>
                    <a:pt x="2783" y="949"/>
                  </a:lnTo>
                  <a:lnTo>
                    <a:pt x="2793" y="938"/>
                  </a:lnTo>
                  <a:lnTo>
                    <a:pt x="2803" y="929"/>
                  </a:lnTo>
                  <a:lnTo>
                    <a:pt x="2813" y="919"/>
                  </a:lnTo>
                  <a:lnTo>
                    <a:pt x="2819" y="912"/>
                  </a:lnTo>
                  <a:lnTo>
                    <a:pt x="2820" y="908"/>
                  </a:lnTo>
                  <a:lnTo>
                    <a:pt x="2820" y="905"/>
                  </a:lnTo>
                  <a:lnTo>
                    <a:pt x="2819" y="902"/>
                  </a:lnTo>
                  <a:lnTo>
                    <a:pt x="2816" y="899"/>
                  </a:lnTo>
                  <a:lnTo>
                    <a:pt x="2808" y="895"/>
                  </a:lnTo>
                  <a:lnTo>
                    <a:pt x="2799" y="892"/>
                  </a:lnTo>
                  <a:lnTo>
                    <a:pt x="2789" y="889"/>
                  </a:lnTo>
                  <a:lnTo>
                    <a:pt x="2780" y="883"/>
                  </a:lnTo>
                  <a:lnTo>
                    <a:pt x="2775" y="880"/>
                  </a:lnTo>
                  <a:lnTo>
                    <a:pt x="2770" y="876"/>
                  </a:lnTo>
                  <a:lnTo>
                    <a:pt x="2766" y="872"/>
                  </a:lnTo>
                  <a:lnTo>
                    <a:pt x="2764" y="867"/>
                  </a:lnTo>
                  <a:lnTo>
                    <a:pt x="2758" y="857"/>
                  </a:lnTo>
                  <a:lnTo>
                    <a:pt x="2751" y="849"/>
                  </a:lnTo>
                  <a:lnTo>
                    <a:pt x="2747" y="847"/>
                  </a:lnTo>
                  <a:lnTo>
                    <a:pt x="2743" y="845"/>
                  </a:lnTo>
                  <a:lnTo>
                    <a:pt x="2737" y="844"/>
                  </a:lnTo>
                  <a:lnTo>
                    <a:pt x="2731" y="845"/>
                  </a:lnTo>
                  <a:lnTo>
                    <a:pt x="2720" y="849"/>
                  </a:lnTo>
                  <a:lnTo>
                    <a:pt x="2709" y="850"/>
                  </a:lnTo>
                  <a:lnTo>
                    <a:pt x="2706" y="850"/>
                  </a:lnTo>
                  <a:lnTo>
                    <a:pt x="2701" y="848"/>
                  </a:lnTo>
                  <a:lnTo>
                    <a:pt x="2698" y="845"/>
                  </a:lnTo>
                  <a:lnTo>
                    <a:pt x="2694" y="842"/>
                  </a:lnTo>
                  <a:lnTo>
                    <a:pt x="2687" y="832"/>
                  </a:lnTo>
                  <a:lnTo>
                    <a:pt x="2682" y="824"/>
                  </a:lnTo>
                  <a:lnTo>
                    <a:pt x="2678" y="822"/>
                  </a:lnTo>
                  <a:lnTo>
                    <a:pt x="2676" y="819"/>
                  </a:lnTo>
                  <a:lnTo>
                    <a:pt x="2674" y="819"/>
                  </a:lnTo>
                  <a:lnTo>
                    <a:pt x="2670" y="819"/>
                  </a:lnTo>
                  <a:lnTo>
                    <a:pt x="2656" y="826"/>
                  </a:lnTo>
                  <a:lnTo>
                    <a:pt x="2640" y="837"/>
                  </a:lnTo>
                  <a:lnTo>
                    <a:pt x="2637" y="838"/>
                  </a:lnTo>
                  <a:lnTo>
                    <a:pt x="2632" y="837"/>
                  </a:lnTo>
                  <a:lnTo>
                    <a:pt x="2629" y="835"/>
                  </a:lnTo>
                  <a:lnTo>
                    <a:pt x="2624" y="830"/>
                  </a:lnTo>
                  <a:lnTo>
                    <a:pt x="2617" y="819"/>
                  </a:lnTo>
                  <a:lnTo>
                    <a:pt x="2608" y="807"/>
                  </a:lnTo>
                  <a:lnTo>
                    <a:pt x="2602" y="793"/>
                  </a:lnTo>
                  <a:lnTo>
                    <a:pt x="2598" y="781"/>
                  </a:lnTo>
                  <a:lnTo>
                    <a:pt x="2595" y="775"/>
                  </a:lnTo>
                  <a:lnTo>
                    <a:pt x="2593" y="772"/>
                  </a:lnTo>
                  <a:lnTo>
                    <a:pt x="2589" y="768"/>
                  </a:lnTo>
                  <a:lnTo>
                    <a:pt x="2585" y="767"/>
                  </a:lnTo>
                  <a:lnTo>
                    <a:pt x="2579" y="766"/>
                  </a:lnTo>
                  <a:lnTo>
                    <a:pt x="2574" y="765"/>
                  </a:lnTo>
                  <a:lnTo>
                    <a:pt x="2570" y="763"/>
                  </a:lnTo>
                  <a:lnTo>
                    <a:pt x="2567" y="761"/>
                  </a:lnTo>
                  <a:lnTo>
                    <a:pt x="2563" y="757"/>
                  </a:lnTo>
                  <a:lnTo>
                    <a:pt x="2562" y="754"/>
                  </a:lnTo>
                  <a:lnTo>
                    <a:pt x="2562" y="750"/>
                  </a:lnTo>
                  <a:lnTo>
                    <a:pt x="2562" y="748"/>
                  </a:lnTo>
                  <a:lnTo>
                    <a:pt x="2562" y="747"/>
                  </a:lnTo>
                  <a:lnTo>
                    <a:pt x="2562" y="746"/>
                  </a:lnTo>
                  <a:lnTo>
                    <a:pt x="2561" y="744"/>
                  </a:lnTo>
                  <a:lnTo>
                    <a:pt x="2558" y="744"/>
                  </a:lnTo>
                  <a:lnTo>
                    <a:pt x="2552" y="746"/>
                  </a:lnTo>
                  <a:lnTo>
                    <a:pt x="2542" y="750"/>
                  </a:lnTo>
                  <a:lnTo>
                    <a:pt x="2532" y="753"/>
                  </a:lnTo>
                  <a:lnTo>
                    <a:pt x="2524" y="754"/>
                  </a:lnTo>
                  <a:lnTo>
                    <a:pt x="2520" y="754"/>
                  </a:lnTo>
                  <a:lnTo>
                    <a:pt x="2518" y="753"/>
                  </a:lnTo>
                  <a:lnTo>
                    <a:pt x="2517" y="751"/>
                  </a:lnTo>
                  <a:lnTo>
                    <a:pt x="2516" y="749"/>
                  </a:lnTo>
                  <a:lnTo>
                    <a:pt x="2516" y="744"/>
                  </a:lnTo>
                  <a:lnTo>
                    <a:pt x="2514" y="742"/>
                  </a:lnTo>
                  <a:lnTo>
                    <a:pt x="2512" y="741"/>
                  </a:lnTo>
                  <a:lnTo>
                    <a:pt x="2508" y="741"/>
                  </a:lnTo>
                  <a:lnTo>
                    <a:pt x="2504" y="741"/>
                  </a:lnTo>
                  <a:lnTo>
                    <a:pt x="2500" y="740"/>
                  </a:lnTo>
                  <a:lnTo>
                    <a:pt x="2497" y="736"/>
                  </a:lnTo>
                  <a:lnTo>
                    <a:pt x="2494" y="729"/>
                  </a:lnTo>
                  <a:lnTo>
                    <a:pt x="2494" y="724"/>
                  </a:lnTo>
                  <a:lnTo>
                    <a:pt x="2494" y="719"/>
                  </a:lnTo>
                  <a:lnTo>
                    <a:pt x="2495" y="713"/>
                  </a:lnTo>
                  <a:lnTo>
                    <a:pt x="2497" y="709"/>
                  </a:lnTo>
                  <a:lnTo>
                    <a:pt x="2499" y="698"/>
                  </a:lnTo>
                  <a:lnTo>
                    <a:pt x="2500" y="687"/>
                  </a:lnTo>
                  <a:lnTo>
                    <a:pt x="2499" y="683"/>
                  </a:lnTo>
                  <a:lnTo>
                    <a:pt x="2498" y="678"/>
                  </a:lnTo>
                  <a:lnTo>
                    <a:pt x="2494" y="674"/>
                  </a:lnTo>
                  <a:lnTo>
                    <a:pt x="2489" y="671"/>
                  </a:lnTo>
                  <a:lnTo>
                    <a:pt x="2485" y="668"/>
                  </a:lnTo>
                  <a:lnTo>
                    <a:pt x="2480" y="666"/>
                  </a:lnTo>
                  <a:lnTo>
                    <a:pt x="2474" y="666"/>
                  </a:lnTo>
                  <a:lnTo>
                    <a:pt x="2469" y="666"/>
                  </a:lnTo>
                  <a:lnTo>
                    <a:pt x="2465" y="669"/>
                  </a:lnTo>
                  <a:lnTo>
                    <a:pt x="2461" y="674"/>
                  </a:lnTo>
                  <a:lnTo>
                    <a:pt x="2459" y="680"/>
                  </a:lnTo>
                  <a:lnTo>
                    <a:pt x="2457" y="687"/>
                  </a:lnTo>
                  <a:lnTo>
                    <a:pt x="2454" y="703"/>
                  </a:lnTo>
                  <a:lnTo>
                    <a:pt x="2451" y="717"/>
                  </a:lnTo>
                  <a:lnTo>
                    <a:pt x="2449" y="722"/>
                  </a:lnTo>
                  <a:lnTo>
                    <a:pt x="2445" y="725"/>
                  </a:lnTo>
                  <a:lnTo>
                    <a:pt x="2442" y="728"/>
                  </a:lnTo>
                  <a:lnTo>
                    <a:pt x="2437" y="729"/>
                  </a:lnTo>
                  <a:lnTo>
                    <a:pt x="2426" y="731"/>
                  </a:lnTo>
                  <a:lnTo>
                    <a:pt x="2416" y="732"/>
                  </a:lnTo>
                  <a:lnTo>
                    <a:pt x="2402" y="735"/>
                  </a:lnTo>
                  <a:lnTo>
                    <a:pt x="2387" y="738"/>
                  </a:lnTo>
                  <a:lnTo>
                    <a:pt x="2380" y="740"/>
                  </a:lnTo>
                  <a:lnTo>
                    <a:pt x="2373" y="740"/>
                  </a:lnTo>
                  <a:lnTo>
                    <a:pt x="2367" y="740"/>
                  </a:lnTo>
                  <a:lnTo>
                    <a:pt x="2360" y="737"/>
                  </a:lnTo>
                  <a:lnTo>
                    <a:pt x="2354" y="735"/>
                  </a:lnTo>
                  <a:lnTo>
                    <a:pt x="2346" y="730"/>
                  </a:lnTo>
                  <a:lnTo>
                    <a:pt x="2337" y="725"/>
                  </a:lnTo>
                  <a:lnTo>
                    <a:pt x="2329" y="718"/>
                  </a:lnTo>
                  <a:lnTo>
                    <a:pt x="2314" y="706"/>
                  </a:lnTo>
                  <a:lnTo>
                    <a:pt x="2303" y="696"/>
                  </a:lnTo>
                  <a:lnTo>
                    <a:pt x="2299" y="691"/>
                  </a:lnTo>
                  <a:lnTo>
                    <a:pt x="2296" y="688"/>
                  </a:lnTo>
                  <a:lnTo>
                    <a:pt x="2293" y="686"/>
                  </a:lnTo>
                  <a:lnTo>
                    <a:pt x="2291" y="686"/>
                  </a:lnTo>
                  <a:lnTo>
                    <a:pt x="2285" y="687"/>
                  </a:lnTo>
                  <a:lnTo>
                    <a:pt x="2278" y="692"/>
                  </a:lnTo>
                  <a:lnTo>
                    <a:pt x="2273" y="694"/>
                  </a:lnTo>
                  <a:lnTo>
                    <a:pt x="2270" y="694"/>
                  </a:lnTo>
                  <a:lnTo>
                    <a:pt x="2267" y="693"/>
                  </a:lnTo>
                  <a:lnTo>
                    <a:pt x="2264" y="691"/>
                  </a:lnTo>
                  <a:lnTo>
                    <a:pt x="2262" y="687"/>
                  </a:lnTo>
                  <a:lnTo>
                    <a:pt x="2261" y="683"/>
                  </a:lnTo>
                  <a:lnTo>
                    <a:pt x="2261" y="678"/>
                  </a:lnTo>
                  <a:lnTo>
                    <a:pt x="2261" y="674"/>
                  </a:lnTo>
                  <a:lnTo>
                    <a:pt x="2267" y="659"/>
                  </a:lnTo>
                  <a:lnTo>
                    <a:pt x="2274" y="643"/>
                  </a:lnTo>
                  <a:lnTo>
                    <a:pt x="2274" y="633"/>
                  </a:lnTo>
                  <a:lnTo>
                    <a:pt x="2274" y="621"/>
                  </a:lnTo>
                  <a:lnTo>
                    <a:pt x="2273" y="616"/>
                  </a:lnTo>
                  <a:lnTo>
                    <a:pt x="2271" y="611"/>
                  </a:lnTo>
                  <a:lnTo>
                    <a:pt x="2267" y="609"/>
                  </a:lnTo>
                  <a:lnTo>
                    <a:pt x="2264" y="608"/>
                  </a:lnTo>
                  <a:lnTo>
                    <a:pt x="2248" y="616"/>
                  </a:lnTo>
                  <a:lnTo>
                    <a:pt x="2232" y="623"/>
                  </a:lnTo>
                  <a:lnTo>
                    <a:pt x="2218" y="624"/>
                  </a:lnTo>
                  <a:lnTo>
                    <a:pt x="2203" y="623"/>
                  </a:lnTo>
                  <a:lnTo>
                    <a:pt x="2189" y="622"/>
                  </a:lnTo>
                  <a:lnTo>
                    <a:pt x="2179" y="620"/>
                  </a:lnTo>
                  <a:lnTo>
                    <a:pt x="2171" y="614"/>
                  </a:lnTo>
                  <a:lnTo>
                    <a:pt x="2159" y="603"/>
                  </a:lnTo>
                  <a:lnTo>
                    <a:pt x="2148" y="592"/>
                  </a:lnTo>
                  <a:lnTo>
                    <a:pt x="2140" y="583"/>
                  </a:lnTo>
                  <a:lnTo>
                    <a:pt x="2136" y="579"/>
                  </a:lnTo>
                  <a:lnTo>
                    <a:pt x="2133" y="576"/>
                  </a:lnTo>
                  <a:lnTo>
                    <a:pt x="2129" y="573"/>
                  </a:lnTo>
                  <a:lnTo>
                    <a:pt x="2126" y="572"/>
                  </a:lnTo>
                  <a:lnTo>
                    <a:pt x="2122" y="572"/>
                  </a:lnTo>
                  <a:lnTo>
                    <a:pt x="2119" y="573"/>
                  </a:lnTo>
                  <a:lnTo>
                    <a:pt x="2115" y="577"/>
                  </a:lnTo>
                  <a:lnTo>
                    <a:pt x="2110" y="581"/>
                  </a:lnTo>
                  <a:lnTo>
                    <a:pt x="2102" y="596"/>
                  </a:lnTo>
                  <a:lnTo>
                    <a:pt x="2094" y="609"/>
                  </a:lnTo>
                  <a:lnTo>
                    <a:pt x="2089" y="615"/>
                  </a:lnTo>
                  <a:lnTo>
                    <a:pt x="2084" y="621"/>
                  </a:lnTo>
                  <a:lnTo>
                    <a:pt x="2078" y="625"/>
                  </a:lnTo>
                  <a:lnTo>
                    <a:pt x="2073" y="629"/>
                  </a:lnTo>
                  <a:lnTo>
                    <a:pt x="2063" y="635"/>
                  </a:lnTo>
                  <a:lnTo>
                    <a:pt x="2053" y="637"/>
                  </a:lnTo>
                  <a:lnTo>
                    <a:pt x="2050" y="637"/>
                  </a:lnTo>
                  <a:lnTo>
                    <a:pt x="2047" y="636"/>
                  </a:lnTo>
                  <a:lnTo>
                    <a:pt x="2045" y="635"/>
                  </a:lnTo>
                  <a:lnTo>
                    <a:pt x="2044" y="633"/>
                  </a:lnTo>
                  <a:lnTo>
                    <a:pt x="2043" y="624"/>
                  </a:lnTo>
                  <a:lnTo>
                    <a:pt x="2043" y="615"/>
                  </a:lnTo>
                  <a:lnTo>
                    <a:pt x="2044" y="604"/>
                  </a:lnTo>
                  <a:lnTo>
                    <a:pt x="2045" y="591"/>
                  </a:lnTo>
                  <a:lnTo>
                    <a:pt x="2044" y="586"/>
                  </a:lnTo>
                  <a:lnTo>
                    <a:pt x="2043" y="583"/>
                  </a:lnTo>
                  <a:lnTo>
                    <a:pt x="2040" y="579"/>
                  </a:lnTo>
                  <a:lnTo>
                    <a:pt x="2038" y="578"/>
                  </a:lnTo>
                  <a:lnTo>
                    <a:pt x="2034" y="578"/>
                  </a:lnTo>
                  <a:lnTo>
                    <a:pt x="2032" y="579"/>
                  </a:lnTo>
                  <a:lnTo>
                    <a:pt x="2028" y="580"/>
                  </a:lnTo>
                  <a:lnTo>
                    <a:pt x="2026" y="583"/>
                  </a:lnTo>
                  <a:lnTo>
                    <a:pt x="2022" y="587"/>
                  </a:lnTo>
                  <a:lnTo>
                    <a:pt x="2018" y="591"/>
                  </a:lnTo>
                  <a:lnTo>
                    <a:pt x="2015" y="592"/>
                  </a:lnTo>
                  <a:lnTo>
                    <a:pt x="2013" y="592"/>
                  </a:lnTo>
                  <a:lnTo>
                    <a:pt x="2010" y="591"/>
                  </a:lnTo>
                  <a:lnTo>
                    <a:pt x="2008" y="590"/>
                  </a:lnTo>
                  <a:lnTo>
                    <a:pt x="2004" y="584"/>
                  </a:lnTo>
                  <a:lnTo>
                    <a:pt x="2002" y="577"/>
                  </a:lnTo>
                  <a:lnTo>
                    <a:pt x="2000" y="567"/>
                  </a:lnTo>
                  <a:lnTo>
                    <a:pt x="1997" y="558"/>
                  </a:lnTo>
                  <a:lnTo>
                    <a:pt x="1994" y="547"/>
                  </a:lnTo>
                  <a:lnTo>
                    <a:pt x="1990" y="540"/>
                  </a:lnTo>
                  <a:lnTo>
                    <a:pt x="1987" y="535"/>
                  </a:lnTo>
                  <a:lnTo>
                    <a:pt x="1983" y="533"/>
                  </a:lnTo>
                  <a:lnTo>
                    <a:pt x="1978" y="530"/>
                  </a:lnTo>
                  <a:lnTo>
                    <a:pt x="1975" y="529"/>
                  </a:lnTo>
                  <a:lnTo>
                    <a:pt x="1972" y="527"/>
                  </a:lnTo>
                  <a:lnTo>
                    <a:pt x="1971" y="522"/>
                  </a:lnTo>
                  <a:lnTo>
                    <a:pt x="1971" y="516"/>
                  </a:lnTo>
                  <a:lnTo>
                    <a:pt x="1971" y="510"/>
                  </a:lnTo>
                  <a:lnTo>
                    <a:pt x="1970" y="504"/>
                  </a:lnTo>
                  <a:lnTo>
                    <a:pt x="1966" y="497"/>
                  </a:lnTo>
                  <a:lnTo>
                    <a:pt x="1964" y="494"/>
                  </a:lnTo>
                  <a:lnTo>
                    <a:pt x="1963" y="490"/>
                  </a:lnTo>
                  <a:lnTo>
                    <a:pt x="1962" y="486"/>
                  </a:lnTo>
                  <a:lnTo>
                    <a:pt x="1963" y="482"/>
                  </a:lnTo>
                  <a:lnTo>
                    <a:pt x="1964" y="472"/>
                  </a:lnTo>
                  <a:lnTo>
                    <a:pt x="1969" y="461"/>
                  </a:lnTo>
                  <a:lnTo>
                    <a:pt x="1971" y="457"/>
                  </a:lnTo>
                  <a:lnTo>
                    <a:pt x="1972" y="452"/>
                  </a:lnTo>
                  <a:lnTo>
                    <a:pt x="1972" y="447"/>
                  </a:lnTo>
                  <a:lnTo>
                    <a:pt x="1972" y="444"/>
                  </a:lnTo>
                  <a:lnTo>
                    <a:pt x="1970" y="439"/>
                  </a:lnTo>
                  <a:lnTo>
                    <a:pt x="1965" y="433"/>
                  </a:lnTo>
                  <a:lnTo>
                    <a:pt x="1960" y="427"/>
                  </a:lnTo>
                  <a:lnTo>
                    <a:pt x="1958" y="420"/>
                  </a:lnTo>
                  <a:lnTo>
                    <a:pt x="1957" y="415"/>
                  </a:lnTo>
                  <a:lnTo>
                    <a:pt x="1957" y="412"/>
                  </a:lnTo>
                  <a:lnTo>
                    <a:pt x="1958" y="409"/>
                  </a:lnTo>
                  <a:lnTo>
                    <a:pt x="1959" y="407"/>
                  </a:lnTo>
                  <a:lnTo>
                    <a:pt x="1964" y="401"/>
                  </a:lnTo>
                  <a:lnTo>
                    <a:pt x="1968" y="394"/>
                  </a:lnTo>
                  <a:lnTo>
                    <a:pt x="1970" y="390"/>
                  </a:lnTo>
                  <a:lnTo>
                    <a:pt x="1970" y="385"/>
                  </a:lnTo>
                  <a:lnTo>
                    <a:pt x="1971" y="381"/>
                  </a:lnTo>
                  <a:lnTo>
                    <a:pt x="1970" y="377"/>
                  </a:lnTo>
                  <a:lnTo>
                    <a:pt x="1966" y="365"/>
                  </a:lnTo>
                  <a:lnTo>
                    <a:pt x="1963" y="351"/>
                  </a:lnTo>
                  <a:lnTo>
                    <a:pt x="1960" y="345"/>
                  </a:lnTo>
                  <a:lnTo>
                    <a:pt x="1959" y="340"/>
                  </a:lnTo>
                  <a:lnTo>
                    <a:pt x="1957" y="339"/>
                  </a:lnTo>
                  <a:lnTo>
                    <a:pt x="1956" y="338"/>
                  </a:lnTo>
                  <a:lnTo>
                    <a:pt x="1952" y="338"/>
                  </a:lnTo>
                  <a:lnTo>
                    <a:pt x="1949" y="339"/>
                  </a:lnTo>
                  <a:lnTo>
                    <a:pt x="1939" y="341"/>
                  </a:lnTo>
                  <a:lnTo>
                    <a:pt x="1931" y="346"/>
                  </a:lnTo>
                  <a:lnTo>
                    <a:pt x="1915" y="360"/>
                  </a:lnTo>
                  <a:lnTo>
                    <a:pt x="1897" y="377"/>
                  </a:lnTo>
                  <a:lnTo>
                    <a:pt x="1894" y="379"/>
                  </a:lnTo>
                  <a:lnTo>
                    <a:pt x="1889" y="382"/>
                  </a:lnTo>
                  <a:lnTo>
                    <a:pt x="1884" y="384"/>
                  </a:lnTo>
                  <a:lnTo>
                    <a:pt x="1881" y="384"/>
                  </a:lnTo>
                  <a:lnTo>
                    <a:pt x="1873" y="385"/>
                  </a:lnTo>
                  <a:lnTo>
                    <a:pt x="1865" y="385"/>
                  </a:lnTo>
                  <a:lnTo>
                    <a:pt x="1861" y="385"/>
                  </a:lnTo>
                  <a:lnTo>
                    <a:pt x="1858" y="387"/>
                  </a:lnTo>
                  <a:lnTo>
                    <a:pt x="1855" y="390"/>
                  </a:lnTo>
                  <a:lnTo>
                    <a:pt x="1849" y="395"/>
                  </a:lnTo>
                  <a:lnTo>
                    <a:pt x="1846" y="397"/>
                  </a:lnTo>
                  <a:lnTo>
                    <a:pt x="1843" y="400"/>
                  </a:lnTo>
                  <a:lnTo>
                    <a:pt x="1838" y="401"/>
                  </a:lnTo>
                  <a:lnTo>
                    <a:pt x="1834" y="402"/>
                  </a:lnTo>
                  <a:lnTo>
                    <a:pt x="1831" y="403"/>
                  </a:lnTo>
                  <a:lnTo>
                    <a:pt x="1826" y="402"/>
                  </a:lnTo>
                  <a:lnTo>
                    <a:pt x="1823" y="401"/>
                  </a:lnTo>
                  <a:lnTo>
                    <a:pt x="1818" y="400"/>
                  </a:lnTo>
                  <a:lnTo>
                    <a:pt x="1813" y="397"/>
                  </a:lnTo>
                  <a:lnTo>
                    <a:pt x="1808" y="394"/>
                  </a:lnTo>
                  <a:lnTo>
                    <a:pt x="1804" y="390"/>
                  </a:lnTo>
                  <a:lnTo>
                    <a:pt x="1800" y="387"/>
                  </a:lnTo>
                  <a:lnTo>
                    <a:pt x="1794" y="377"/>
                  </a:lnTo>
                  <a:lnTo>
                    <a:pt x="1789" y="369"/>
                  </a:lnTo>
                  <a:lnTo>
                    <a:pt x="1785" y="360"/>
                  </a:lnTo>
                  <a:lnTo>
                    <a:pt x="1780" y="356"/>
                  </a:lnTo>
                  <a:lnTo>
                    <a:pt x="1773" y="352"/>
                  </a:lnTo>
                  <a:lnTo>
                    <a:pt x="1764" y="351"/>
                  </a:lnTo>
                  <a:lnTo>
                    <a:pt x="1758" y="351"/>
                  </a:lnTo>
                  <a:lnTo>
                    <a:pt x="1755" y="352"/>
                  </a:lnTo>
                  <a:lnTo>
                    <a:pt x="1751" y="353"/>
                  </a:lnTo>
                  <a:lnTo>
                    <a:pt x="1749" y="354"/>
                  </a:lnTo>
                  <a:lnTo>
                    <a:pt x="1744" y="359"/>
                  </a:lnTo>
                  <a:lnTo>
                    <a:pt x="1741" y="364"/>
                  </a:lnTo>
                  <a:lnTo>
                    <a:pt x="1738" y="368"/>
                  </a:lnTo>
                  <a:lnTo>
                    <a:pt x="1736" y="369"/>
                  </a:lnTo>
                  <a:lnTo>
                    <a:pt x="1733" y="370"/>
                  </a:lnTo>
                  <a:lnTo>
                    <a:pt x="1731" y="371"/>
                  </a:lnTo>
                  <a:lnTo>
                    <a:pt x="1725" y="370"/>
                  </a:lnTo>
                  <a:lnTo>
                    <a:pt x="1720" y="366"/>
                  </a:lnTo>
                  <a:lnTo>
                    <a:pt x="1717" y="363"/>
                  </a:lnTo>
                  <a:lnTo>
                    <a:pt x="1714" y="360"/>
                  </a:lnTo>
                  <a:lnTo>
                    <a:pt x="1708" y="357"/>
                  </a:lnTo>
                  <a:lnTo>
                    <a:pt x="1699" y="354"/>
                  </a:lnTo>
                  <a:lnTo>
                    <a:pt x="1693" y="353"/>
                  </a:lnTo>
                  <a:lnTo>
                    <a:pt x="1687" y="354"/>
                  </a:lnTo>
                  <a:lnTo>
                    <a:pt x="1681" y="356"/>
                  </a:lnTo>
                  <a:lnTo>
                    <a:pt x="1675" y="358"/>
                  </a:lnTo>
                  <a:lnTo>
                    <a:pt x="1662" y="364"/>
                  </a:lnTo>
                  <a:lnTo>
                    <a:pt x="1648" y="368"/>
                  </a:lnTo>
                  <a:lnTo>
                    <a:pt x="1634" y="372"/>
                  </a:lnTo>
                  <a:lnTo>
                    <a:pt x="1619" y="378"/>
                  </a:lnTo>
                  <a:lnTo>
                    <a:pt x="1613" y="381"/>
                  </a:lnTo>
                  <a:lnTo>
                    <a:pt x="1606" y="383"/>
                  </a:lnTo>
                  <a:lnTo>
                    <a:pt x="1600" y="384"/>
                  </a:lnTo>
                  <a:lnTo>
                    <a:pt x="1596" y="385"/>
                  </a:lnTo>
                  <a:lnTo>
                    <a:pt x="1584" y="384"/>
                  </a:lnTo>
                  <a:lnTo>
                    <a:pt x="1572" y="382"/>
                  </a:lnTo>
                  <a:lnTo>
                    <a:pt x="1556" y="381"/>
                  </a:lnTo>
                  <a:lnTo>
                    <a:pt x="1537" y="379"/>
                  </a:lnTo>
                  <a:lnTo>
                    <a:pt x="1516" y="381"/>
                  </a:lnTo>
                  <a:lnTo>
                    <a:pt x="1496" y="383"/>
                  </a:lnTo>
                  <a:lnTo>
                    <a:pt x="1479" y="387"/>
                  </a:lnTo>
                  <a:lnTo>
                    <a:pt x="1466" y="390"/>
                  </a:lnTo>
                  <a:lnTo>
                    <a:pt x="1456" y="391"/>
                  </a:lnTo>
                  <a:lnTo>
                    <a:pt x="1445" y="393"/>
                  </a:lnTo>
                  <a:lnTo>
                    <a:pt x="1439" y="391"/>
                  </a:lnTo>
                  <a:lnTo>
                    <a:pt x="1434" y="390"/>
                  </a:lnTo>
                  <a:lnTo>
                    <a:pt x="1428" y="389"/>
                  </a:lnTo>
                  <a:lnTo>
                    <a:pt x="1423" y="387"/>
                  </a:lnTo>
                  <a:lnTo>
                    <a:pt x="1411" y="379"/>
                  </a:lnTo>
                  <a:lnTo>
                    <a:pt x="1397" y="372"/>
                  </a:lnTo>
                  <a:lnTo>
                    <a:pt x="1384" y="366"/>
                  </a:lnTo>
                  <a:lnTo>
                    <a:pt x="1376" y="360"/>
                  </a:lnTo>
                  <a:lnTo>
                    <a:pt x="1370" y="356"/>
                  </a:lnTo>
                  <a:lnTo>
                    <a:pt x="1364" y="351"/>
                  </a:lnTo>
                  <a:lnTo>
                    <a:pt x="1354" y="349"/>
                  </a:lnTo>
                  <a:lnTo>
                    <a:pt x="1341" y="347"/>
                  </a:lnTo>
                  <a:lnTo>
                    <a:pt x="1334" y="347"/>
                  </a:lnTo>
                  <a:lnTo>
                    <a:pt x="1329" y="346"/>
                  </a:lnTo>
                  <a:lnTo>
                    <a:pt x="1325" y="345"/>
                  </a:lnTo>
                  <a:lnTo>
                    <a:pt x="1321" y="343"/>
                  </a:lnTo>
                  <a:lnTo>
                    <a:pt x="1315" y="337"/>
                  </a:lnTo>
                  <a:lnTo>
                    <a:pt x="1308" y="331"/>
                  </a:lnTo>
                  <a:lnTo>
                    <a:pt x="1298" y="325"/>
                  </a:lnTo>
                  <a:lnTo>
                    <a:pt x="1288" y="321"/>
                  </a:lnTo>
                  <a:lnTo>
                    <a:pt x="1276" y="319"/>
                  </a:lnTo>
                  <a:lnTo>
                    <a:pt x="1265" y="318"/>
                  </a:lnTo>
                  <a:lnTo>
                    <a:pt x="1260" y="316"/>
                  </a:lnTo>
                  <a:lnTo>
                    <a:pt x="1256" y="315"/>
                  </a:lnTo>
                  <a:lnTo>
                    <a:pt x="1251" y="313"/>
                  </a:lnTo>
                  <a:lnTo>
                    <a:pt x="1247" y="310"/>
                  </a:lnTo>
                  <a:lnTo>
                    <a:pt x="1241" y="302"/>
                  </a:lnTo>
                  <a:lnTo>
                    <a:pt x="1235" y="293"/>
                  </a:lnTo>
                  <a:lnTo>
                    <a:pt x="1233" y="289"/>
                  </a:lnTo>
                  <a:lnTo>
                    <a:pt x="1229" y="288"/>
                  </a:lnTo>
                  <a:lnTo>
                    <a:pt x="1225" y="287"/>
                  </a:lnTo>
                  <a:lnTo>
                    <a:pt x="1220" y="288"/>
                  </a:lnTo>
                  <a:lnTo>
                    <a:pt x="1208" y="290"/>
                  </a:lnTo>
                  <a:lnTo>
                    <a:pt x="1196" y="290"/>
                  </a:lnTo>
                  <a:lnTo>
                    <a:pt x="1187" y="289"/>
                  </a:lnTo>
                  <a:lnTo>
                    <a:pt x="1178" y="286"/>
                  </a:lnTo>
                  <a:lnTo>
                    <a:pt x="1170" y="281"/>
                  </a:lnTo>
                  <a:lnTo>
                    <a:pt x="1159" y="272"/>
                  </a:lnTo>
                  <a:lnTo>
                    <a:pt x="1149" y="262"/>
                  </a:lnTo>
                  <a:lnTo>
                    <a:pt x="1139" y="251"/>
                  </a:lnTo>
                  <a:lnTo>
                    <a:pt x="1132" y="242"/>
                  </a:lnTo>
                  <a:lnTo>
                    <a:pt x="1126" y="233"/>
                  </a:lnTo>
                  <a:lnTo>
                    <a:pt x="1121" y="225"/>
                  </a:lnTo>
                  <a:lnTo>
                    <a:pt x="1115" y="213"/>
                  </a:lnTo>
                  <a:lnTo>
                    <a:pt x="1114" y="207"/>
                  </a:lnTo>
                  <a:lnTo>
                    <a:pt x="1113" y="202"/>
                  </a:lnTo>
                  <a:lnTo>
                    <a:pt x="1113" y="198"/>
                  </a:lnTo>
                  <a:lnTo>
                    <a:pt x="1113" y="193"/>
                  </a:lnTo>
                  <a:lnTo>
                    <a:pt x="1114" y="189"/>
                  </a:lnTo>
                  <a:lnTo>
                    <a:pt x="1115" y="187"/>
                  </a:lnTo>
                  <a:lnTo>
                    <a:pt x="1115" y="183"/>
                  </a:lnTo>
                  <a:lnTo>
                    <a:pt x="1114" y="181"/>
                  </a:lnTo>
                  <a:lnTo>
                    <a:pt x="1113" y="179"/>
                  </a:lnTo>
                  <a:lnTo>
                    <a:pt x="1109" y="176"/>
                  </a:lnTo>
                  <a:lnTo>
                    <a:pt x="1106" y="175"/>
                  </a:lnTo>
                  <a:lnTo>
                    <a:pt x="1102" y="174"/>
                  </a:lnTo>
                  <a:lnTo>
                    <a:pt x="1090" y="170"/>
                  </a:lnTo>
                  <a:lnTo>
                    <a:pt x="1077" y="164"/>
                  </a:lnTo>
                  <a:lnTo>
                    <a:pt x="1064" y="157"/>
                  </a:lnTo>
                  <a:lnTo>
                    <a:pt x="1056" y="150"/>
                  </a:lnTo>
                  <a:lnTo>
                    <a:pt x="1052" y="146"/>
                  </a:lnTo>
                  <a:lnTo>
                    <a:pt x="1050" y="142"/>
                  </a:lnTo>
                  <a:lnTo>
                    <a:pt x="1049" y="136"/>
                  </a:lnTo>
                  <a:lnTo>
                    <a:pt x="1048" y="129"/>
                  </a:lnTo>
                  <a:lnTo>
                    <a:pt x="1046" y="117"/>
                  </a:lnTo>
                  <a:lnTo>
                    <a:pt x="1048" y="105"/>
                  </a:lnTo>
                  <a:lnTo>
                    <a:pt x="1048" y="100"/>
                  </a:lnTo>
                  <a:lnTo>
                    <a:pt x="1046" y="97"/>
                  </a:lnTo>
                  <a:lnTo>
                    <a:pt x="1045" y="93"/>
                  </a:lnTo>
                  <a:lnTo>
                    <a:pt x="1044" y="89"/>
                  </a:lnTo>
                  <a:lnTo>
                    <a:pt x="1042" y="87"/>
                  </a:lnTo>
                  <a:lnTo>
                    <a:pt x="1039" y="83"/>
                  </a:lnTo>
                  <a:lnTo>
                    <a:pt x="1036" y="82"/>
                  </a:lnTo>
                  <a:lnTo>
                    <a:pt x="1032" y="80"/>
                  </a:lnTo>
                  <a:lnTo>
                    <a:pt x="1024" y="76"/>
                  </a:lnTo>
                  <a:lnTo>
                    <a:pt x="1018" y="72"/>
                  </a:lnTo>
                  <a:lnTo>
                    <a:pt x="1013" y="67"/>
                  </a:lnTo>
                  <a:lnTo>
                    <a:pt x="1011" y="61"/>
                  </a:lnTo>
                  <a:lnTo>
                    <a:pt x="1008" y="54"/>
                  </a:lnTo>
                  <a:lnTo>
                    <a:pt x="1006" y="48"/>
                  </a:lnTo>
                  <a:lnTo>
                    <a:pt x="1002" y="42"/>
                  </a:lnTo>
                  <a:lnTo>
                    <a:pt x="996" y="36"/>
                  </a:lnTo>
                  <a:lnTo>
                    <a:pt x="981" y="24"/>
                  </a:lnTo>
                  <a:lnTo>
                    <a:pt x="962" y="9"/>
                  </a:lnTo>
                  <a:lnTo>
                    <a:pt x="952" y="1"/>
                  </a:lnTo>
                  <a:lnTo>
                    <a:pt x="949" y="0"/>
                  </a:lnTo>
                  <a:lnTo>
                    <a:pt x="945" y="4"/>
                  </a:lnTo>
                  <a:lnTo>
                    <a:pt x="939" y="12"/>
                  </a:lnTo>
                  <a:lnTo>
                    <a:pt x="935" y="18"/>
                  </a:lnTo>
                  <a:lnTo>
                    <a:pt x="931" y="19"/>
                  </a:lnTo>
                  <a:lnTo>
                    <a:pt x="927" y="19"/>
                  </a:lnTo>
                  <a:lnTo>
                    <a:pt x="923" y="17"/>
                  </a:lnTo>
                  <a:lnTo>
                    <a:pt x="919" y="16"/>
                  </a:lnTo>
                  <a:lnTo>
                    <a:pt x="916" y="17"/>
                  </a:lnTo>
                  <a:lnTo>
                    <a:pt x="911" y="18"/>
                  </a:lnTo>
                  <a:lnTo>
                    <a:pt x="907" y="19"/>
                  </a:lnTo>
                  <a:lnTo>
                    <a:pt x="899" y="25"/>
                  </a:lnTo>
                  <a:lnTo>
                    <a:pt x="889" y="32"/>
                  </a:lnTo>
                  <a:lnTo>
                    <a:pt x="873" y="43"/>
                  </a:lnTo>
                  <a:lnTo>
                    <a:pt x="861" y="50"/>
                  </a:lnTo>
                  <a:lnTo>
                    <a:pt x="860" y="53"/>
                  </a:lnTo>
                  <a:lnTo>
                    <a:pt x="857" y="54"/>
                  </a:lnTo>
                  <a:lnTo>
                    <a:pt x="855" y="54"/>
                  </a:lnTo>
                  <a:lnTo>
                    <a:pt x="851" y="55"/>
                  </a:lnTo>
                  <a:lnTo>
                    <a:pt x="849" y="54"/>
                  </a:lnTo>
                  <a:lnTo>
                    <a:pt x="847" y="53"/>
                  </a:lnTo>
                  <a:lnTo>
                    <a:pt x="844" y="51"/>
                  </a:lnTo>
                  <a:lnTo>
                    <a:pt x="842" y="48"/>
                  </a:lnTo>
                  <a:lnTo>
                    <a:pt x="839" y="44"/>
                  </a:lnTo>
                  <a:lnTo>
                    <a:pt x="836" y="42"/>
                  </a:lnTo>
                  <a:lnTo>
                    <a:pt x="834" y="42"/>
                  </a:lnTo>
                  <a:lnTo>
                    <a:pt x="829" y="43"/>
                  </a:lnTo>
                  <a:lnTo>
                    <a:pt x="824" y="43"/>
                  </a:lnTo>
                  <a:lnTo>
                    <a:pt x="820" y="41"/>
                  </a:lnTo>
                  <a:lnTo>
                    <a:pt x="819" y="36"/>
                  </a:lnTo>
                  <a:lnTo>
                    <a:pt x="817" y="26"/>
                  </a:lnTo>
                  <a:lnTo>
                    <a:pt x="816" y="16"/>
                  </a:lnTo>
                  <a:lnTo>
                    <a:pt x="812" y="9"/>
                  </a:lnTo>
                  <a:lnTo>
                    <a:pt x="809" y="5"/>
                  </a:lnTo>
                  <a:lnTo>
                    <a:pt x="805" y="1"/>
                  </a:lnTo>
                  <a:lnTo>
                    <a:pt x="803" y="1"/>
                  </a:lnTo>
                  <a:lnTo>
                    <a:pt x="800" y="1"/>
                  </a:lnTo>
                  <a:lnTo>
                    <a:pt x="798" y="1"/>
                  </a:lnTo>
                  <a:lnTo>
                    <a:pt x="796" y="3"/>
                  </a:lnTo>
                  <a:lnTo>
                    <a:pt x="790" y="7"/>
                  </a:lnTo>
                  <a:lnTo>
                    <a:pt x="785" y="13"/>
                  </a:lnTo>
                  <a:lnTo>
                    <a:pt x="779" y="18"/>
                  </a:lnTo>
                  <a:lnTo>
                    <a:pt x="773" y="22"/>
                  </a:lnTo>
                  <a:lnTo>
                    <a:pt x="766" y="24"/>
                  </a:lnTo>
                  <a:lnTo>
                    <a:pt x="756" y="26"/>
                  </a:lnTo>
                  <a:lnTo>
                    <a:pt x="744" y="26"/>
                  </a:lnTo>
                  <a:lnTo>
                    <a:pt x="734" y="28"/>
                  </a:lnTo>
                  <a:lnTo>
                    <a:pt x="722" y="30"/>
                  </a:lnTo>
                  <a:lnTo>
                    <a:pt x="708" y="34"/>
                  </a:lnTo>
                  <a:lnTo>
                    <a:pt x="700" y="35"/>
                  </a:lnTo>
                  <a:lnTo>
                    <a:pt x="694" y="36"/>
                  </a:lnTo>
                  <a:lnTo>
                    <a:pt x="689" y="35"/>
                  </a:lnTo>
                  <a:lnTo>
                    <a:pt x="684" y="34"/>
                  </a:lnTo>
                  <a:lnTo>
                    <a:pt x="675" y="30"/>
                  </a:lnTo>
                  <a:lnTo>
                    <a:pt x="667" y="25"/>
                  </a:lnTo>
                  <a:lnTo>
                    <a:pt x="664" y="22"/>
                  </a:lnTo>
                  <a:lnTo>
                    <a:pt x="658" y="19"/>
                  </a:lnTo>
                  <a:lnTo>
                    <a:pt x="652" y="18"/>
                  </a:lnTo>
                  <a:lnTo>
                    <a:pt x="646" y="17"/>
                  </a:lnTo>
                  <a:lnTo>
                    <a:pt x="633" y="16"/>
                  </a:lnTo>
                  <a:lnTo>
                    <a:pt x="622" y="17"/>
                  </a:lnTo>
                  <a:lnTo>
                    <a:pt x="611" y="18"/>
                  </a:lnTo>
                  <a:lnTo>
                    <a:pt x="598" y="18"/>
                  </a:lnTo>
                  <a:lnTo>
                    <a:pt x="583" y="17"/>
                  </a:lnTo>
                  <a:lnTo>
                    <a:pt x="568" y="13"/>
                  </a:lnTo>
                  <a:lnTo>
                    <a:pt x="553" y="10"/>
                  </a:lnTo>
                  <a:lnTo>
                    <a:pt x="538" y="7"/>
                  </a:lnTo>
                  <a:lnTo>
                    <a:pt x="523" y="7"/>
                  </a:lnTo>
                  <a:lnTo>
                    <a:pt x="516" y="7"/>
                  </a:lnTo>
                  <a:lnTo>
                    <a:pt x="510" y="5"/>
                  </a:lnTo>
                  <a:lnTo>
                    <a:pt x="501" y="3"/>
                  </a:lnTo>
                  <a:lnTo>
                    <a:pt x="495" y="1"/>
                  </a:lnTo>
                  <a:lnTo>
                    <a:pt x="489" y="0"/>
                  </a:lnTo>
                  <a:lnTo>
                    <a:pt x="483" y="1"/>
                  </a:lnTo>
                  <a:lnTo>
                    <a:pt x="477" y="3"/>
                  </a:lnTo>
                  <a:lnTo>
                    <a:pt x="467" y="5"/>
                  </a:lnTo>
                  <a:lnTo>
                    <a:pt x="459" y="7"/>
                  </a:lnTo>
                  <a:lnTo>
                    <a:pt x="451" y="7"/>
                  </a:lnTo>
                  <a:lnTo>
                    <a:pt x="441" y="7"/>
                  </a:lnTo>
                  <a:lnTo>
                    <a:pt x="435" y="7"/>
                  </a:lnTo>
                  <a:lnTo>
                    <a:pt x="431" y="9"/>
                  </a:lnTo>
                  <a:lnTo>
                    <a:pt x="425" y="11"/>
                  </a:lnTo>
                  <a:lnTo>
                    <a:pt x="420" y="15"/>
                  </a:lnTo>
                  <a:lnTo>
                    <a:pt x="412" y="20"/>
                  </a:lnTo>
                  <a:lnTo>
                    <a:pt x="406" y="28"/>
                  </a:lnTo>
                  <a:lnTo>
                    <a:pt x="404" y="31"/>
                  </a:lnTo>
                  <a:lnTo>
                    <a:pt x="402" y="34"/>
                  </a:lnTo>
                  <a:lnTo>
                    <a:pt x="402" y="37"/>
                  </a:lnTo>
                  <a:lnTo>
                    <a:pt x="402" y="41"/>
                  </a:lnTo>
                  <a:lnTo>
                    <a:pt x="403" y="44"/>
                  </a:lnTo>
                  <a:lnTo>
                    <a:pt x="404" y="48"/>
                  </a:lnTo>
                  <a:lnTo>
                    <a:pt x="408" y="50"/>
                  </a:lnTo>
                  <a:lnTo>
                    <a:pt x="413" y="51"/>
                  </a:lnTo>
                  <a:lnTo>
                    <a:pt x="427" y="55"/>
                  </a:lnTo>
                  <a:lnTo>
                    <a:pt x="446" y="57"/>
                  </a:lnTo>
                  <a:lnTo>
                    <a:pt x="465" y="60"/>
                  </a:lnTo>
                  <a:lnTo>
                    <a:pt x="480" y="62"/>
                  </a:lnTo>
                  <a:lnTo>
                    <a:pt x="488" y="63"/>
                  </a:lnTo>
                  <a:lnTo>
                    <a:pt x="494" y="66"/>
                  </a:lnTo>
                  <a:lnTo>
                    <a:pt x="500" y="69"/>
                  </a:lnTo>
                  <a:lnTo>
                    <a:pt x="505" y="73"/>
                  </a:lnTo>
                  <a:lnTo>
                    <a:pt x="510" y="78"/>
                  </a:lnTo>
                  <a:lnTo>
                    <a:pt x="514" y="81"/>
                  </a:lnTo>
                  <a:lnTo>
                    <a:pt x="516" y="86"/>
                  </a:lnTo>
                  <a:lnTo>
                    <a:pt x="517" y="91"/>
                  </a:lnTo>
                  <a:lnTo>
                    <a:pt x="519" y="101"/>
                  </a:lnTo>
                  <a:lnTo>
                    <a:pt x="519" y="118"/>
                  </a:lnTo>
                  <a:lnTo>
                    <a:pt x="517" y="136"/>
                  </a:lnTo>
                  <a:lnTo>
                    <a:pt x="517" y="152"/>
                  </a:lnTo>
                  <a:lnTo>
                    <a:pt x="517" y="160"/>
                  </a:lnTo>
                  <a:lnTo>
                    <a:pt x="519" y="164"/>
                  </a:lnTo>
                  <a:lnTo>
                    <a:pt x="521" y="167"/>
                  </a:lnTo>
                  <a:lnTo>
                    <a:pt x="523" y="168"/>
                  </a:lnTo>
                  <a:lnTo>
                    <a:pt x="529" y="169"/>
                  </a:lnTo>
                  <a:lnTo>
                    <a:pt x="535" y="167"/>
                  </a:lnTo>
                  <a:lnTo>
                    <a:pt x="547" y="163"/>
                  </a:lnTo>
                  <a:lnTo>
                    <a:pt x="560" y="160"/>
                  </a:lnTo>
                  <a:lnTo>
                    <a:pt x="566" y="160"/>
                  </a:lnTo>
                  <a:lnTo>
                    <a:pt x="571" y="161"/>
                  </a:lnTo>
                  <a:lnTo>
                    <a:pt x="574" y="163"/>
                  </a:lnTo>
                  <a:lnTo>
                    <a:pt x="577" y="165"/>
                  </a:lnTo>
                  <a:lnTo>
                    <a:pt x="580" y="168"/>
                  </a:lnTo>
                  <a:lnTo>
                    <a:pt x="585" y="171"/>
                  </a:lnTo>
                  <a:lnTo>
                    <a:pt x="592" y="173"/>
                  </a:lnTo>
                  <a:lnTo>
                    <a:pt x="601" y="174"/>
                  </a:lnTo>
                  <a:lnTo>
                    <a:pt x="610" y="173"/>
                  </a:lnTo>
                  <a:lnTo>
                    <a:pt x="620" y="173"/>
                  </a:lnTo>
                  <a:lnTo>
                    <a:pt x="628" y="175"/>
                  </a:lnTo>
                  <a:lnTo>
                    <a:pt x="634" y="177"/>
                  </a:lnTo>
                  <a:lnTo>
                    <a:pt x="643" y="186"/>
                  </a:lnTo>
                  <a:lnTo>
                    <a:pt x="652" y="192"/>
                  </a:lnTo>
                  <a:lnTo>
                    <a:pt x="656" y="195"/>
                  </a:lnTo>
                  <a:lnTo>
                    <a:pt x="658" y="198"/>
                  </a:lnTo>
                  <a:lnTo>
                    <a:pt x="658" y="202"/>
                  </a:lnTo>
                  <a:lnTo>
                    <a:pt x="658" y="208"/>
                  </a:lnTo>
                  <a:lnTo>
                    <a:pt x="656" y="218"/>
                  </a:lnTo>
                  <a:lnTo>
                    <a:pt x="658" y="228"/>
                  </a:lnTo>
                  <a:lnTo>
                    <a:pt x="662" y="247"/>
                  </a:lnTo>
                  <a:lnTo>
                    <a:pt x="668" y="263"/>
                  </a:lnTo>
                  <a:lnTo>
                    <a:pt x="670" y="272"/>
                  </a:lnTo>
                  <a:lnTo>
                    <a:pt x="668" y="280"/>
                  </a:lnTo>
                  <a:lnTo>
                    <a:pt x="666" y="282"/>
                  </a:lnTo>
                  <a:lnTo>
                    <a:pt x="664" y="284"/>
                  </a:lnTo>
                  <a:lnTo>
                    <a:pt x="661" y="284"/>
                  </a:lnTo>
                  <a:lnTo>
                    <a:pt x="656" y="284"/>
                  </a:lnTo>
                  <a:lnTo>
                    <a:pt x="649" y="284"/>
                  </a:lnTo>
                  <a:lnTo>
                    <a:pt x="645" y="286"/>
                  </a:lnTo>
                  <a:lnTo>
                    <a:pt x="641" y="289"/>
                  </a:lnTo>
                  <a:lnTo>
                    <a:pt x="637" y="294"/>
                  </a:lnTo>
                  <a:lnTo>
                    <a:pt x="631" y="300"/>
                  </a:lnTo>
                  <a:lnTo>
                    <a:pt x="624" y="306"/>
                  </a:lnTo>
                  <a:lnTo>
                    <a:pt x="616" y="313"/>
                  </a:lnTo>
                  <a:lnTo>
                    <a:pt x="609" y="318"/>
                  </a:lnTo>
                  <a:lnTo>
                    <a:pt x="605" y="319"/>
                  </a:lnTo>
                  <a:lnTo>
                    <a:pt x="602" y="318"/>
                  </a:lnTo>
                  <a:lnTo>
                    <a:pt x="597" y="315"/>
                  </a:lnTo>
                  <a:lnTo>
                    <a:pt x="592" y="313"/>
                  </a:lnTo>
                  <a:lnTo>
                    <a:pt x="583" y="305"/>
                  </a:lnTo>
                  <a:lnTo>
                    <a:pt x="574" y="296"/>
                  </a:lnTo>
                  <a:lnTo>
                    <a:pt x="570" y="294"/>
                  </a:lnTo>
                  <a:lnTo>
                    <a:pt x="566" y="291"/>
                  </a:lnTo>
                  <a:lnTo>
                    <a:pt x="563" y="291"/>
                  </a:lnTo>
                  <a:lnTo>
                    <a:pt x="559" y="291"/>
                  </a:lnTo>
                  <a:lnTo>
                    <a:pt x="552" y="294"/>
                  </a:lnTo>
                  <a:lnTo>
                    <a:pt x="546" y="299"/>
                  </a:lnTo>
                  <a:lnTo>
                    <a:pt x="540" y="303"/>
                  </a:lnTo>
                  <a:lnTo>
                    <a:pt x="535" y="306"/>
                  </a:lnTo>
                  <a:lnTo>
                    <a:pt x="530" y="305"/>
                  </a:lnTo>
                  <a:lnTo>
                    <a:pt x="523" y="302"/>
                  </a:lnTo>
                  <a:lnTo>
                    <a:pt x="515" y="300"/>
                  </a:lnTo>
                  <a:lnTo>
                    <a:pt x="505" y="300"/>
                  </a:lnTo>
                  <a:lnTo>
                    <a:pt x="496" y="300"/>
                  </a:lnTo>
                  <a:lnTo>
                    <a:pt x="488" y="299"/>
                  </a:lnTo>
                  <a:lnTo>
                    <a:pt x="482" y="297"/>
                  </a:lnTo>
                  <a:lnTo>
                    <a:pt x="475" y="297"/>
                  </a:lnTo>
                  <a:lnTo>
                    <a:pt x="471" y="297"/>
                  </a:lnTo>
                  <a:lnTo>
                    <a:pt x="469" y="299"/>
                  </a:lnTo>
                  <a:lnTo>
                    <a:pt x="465" y="301"/>
                  </a:lnTo>
                  <a:lnTo>
                    <a:pt x="461" y="303"/>
                  </a:lnTo>
                  <a:lnTo>
                    <a:pt x="456" y="312"/>
                  </a:lnTo>
                  <a:lnTo>
                    <a:pt x="450" y="322"/>
                  </a:lnTo>
                  <a:lnTo>
                    <a:pt x="447" y="328"/>
                  </a:lnTo>
                  <a:lnTo>
                    <a:pt x="445" y="335"/>
                  </a:lnTo>
                  <a:lnTo>
                    <a:pt x="444" y="341"/>
                  </a:lnTo>
                  <a:lnTo>
                    <a:pt x="444" y="349"/>
                  </a:lnTo>
                  <a:lnTo>
                    <a:pt x="444" y="354"/>
                  </a:lnTo>
                  <a:lnTo>
                    <a:pt x="442" y="360"/>
                  </a:lnTo>
                  <a:lnTo>
                    <a:pt x="441" y="364"/>
                  </a:lnTo>
                  <a:lnTo>
                    <a:pt x="440" y="368"/>
                  </a:lnTo>
                  <a:lnTo>
                    <a:pt x="437" y="372"/>
                  </a:lnTo>
                  <a:lnTo>
                    <a:pt x="432" y="376"/>
                  </a:lnTo>
                  <a:lnTo>
                    <a:pt x="426" y="382"/>
                  </a:lnTo>
                  <a:lnTo>
                    <a:pt x="421" y="390"/>
                  </a:lnTo>
                  <a:lnTo>
                    <a:pt x="419" y="396"/>
                  </a:lnTo>
                  <a:lnTo>
                    <a:pt x="416" y="403"/>
                  </a:lnTo>
                  <a:lnTo>
                    <a:pt x="416" y="409"/>
                  </a:lnTo>
                  <a:lnTo>
                    <a:pt x="416" y="417"/>
                  </a:lnTo>
                  <a:lnTo>
                    <a:pt x="417" y="425"/>
                  </a:lnTo>
                  <a:lnTo>
                    <a:pt x="420" y="431"/>
                  </a:lnTo>
                  <a:lnTo>
                    <a:pt x="423" y="435"/>
                  </a:lnTo>
                  <a:lnTo>
                    <a:pt x="427" y="440"/>
                  </a:lnTo>
                  <a:lnTo>
                    <a:pt x="435" y="446"/>
                  </a:lnTo>
                  <a:lnTo>
                    <a:pt x="442" y="452"/>
                  </a:lnTo>
                  <a:lnTo>
                    <a:pt x="445" y="455"/>
                  </a:lnTo>
                  <a:lnTo>
                    <a:pt x="447" y="460"/>
                  </a:lnTo>
                  <a:lnTo>
                    <a:pt x="448" y="466"/>
                  </a:lnTo>
                  <a:lnTo>
                    <a:pt x="450" y="475"/>
                  </a:lnTo>
                  <a:lnTo>
                    <a:pt x="451" y="490"/>
                  </a:lnTo>
                  <a:lnTo>
                    <a:pt x="452" y="508"/>
                  </a:lnTo>
                  <a:lnTo>
                    <a:pt x="451" y="530"/>
                  </a:lnTo>
                  <a:lnTo>
                    <a:pt x="450" y="560"/>
                  </a:lnTo>
                  <a:lnTo>
                    <a:pt x="450" y="576"/>
                  </a:lnTo>
                  <a:lnTo>
                    <a:pt x="451" y="591"/>
                  </a:lnTo>
                  <a:lnTo>
                    <a:pt x="451" y="604"/>
                  </a:lnTo>
                  <a:lnTo>
                    <a:pt x="453" y="615"/>
                  </a:lnTo>
                  <a:lnTo>
                    <a:pt x="454" y="627"/>
                  </a:lnTo>
                  <a:lnTo>
                    <a:pt x="454" y="637"/>
                  </a:lnTo>
                  <a:lnTo>
                    <a:pt x="452" y="646"/>
                  </a:lnTo>
                  <a:lnTo>
                    <a:pt x="448" y="654"/>
                  </a:lnTo>
                  <a:lnTo>
                    <a:pt x="444" y="662"/>
                  </a:lnTo>
                  <a:lnTo>
                    <a:pt x="440" y="667"/>
                  </a:lnTo>
                  <a:lnTo>
                    <a:pt x="440" y="668"/>
                  </a:lnTo>
                  <a:lnTo>
                    <a:pt x="442" y="669"/>
                  </a:lnTo>
                  <a:lnTo>
                    <a:pt x="446" y="669"/>
                  </a:lnTo>
                  <a:lnTo>
                    <a:pt x="451" y="668"/>
                  </a:lnTo>
                  <a:lnTo>
                    <a:pt x="457" y="668"/>
                  </a:lnTo>
                  <a:lnTo>
                    <a:pt x="463" y="669"/>
                  </a:lnTo>
                  <a:lnTo>
                    <a:pt x="469" y="671"/>
                  </a:lnTo>
                  <a:lnTo>
                    <a:pt x="476" y="672"/>
                  </a:lnTo>
                  <a:lnTo>
                    <a:pt x="482" y="675"/>
                  </a:lnTo>
                  <a:lnTo>
                    <a:pt x="488" y="678"/>
                  </a:lnTo>
                  <a:lnTo>
                    <a:pt x="491" y="680"/>
                  </a:lnTo>
                  <a:lnTo>
                    <a:pt x="495" y="684"/>
                  </a:lnTo>
                  <a:lnTo>
                    <a:pt x="496" y="688"/>
                  </a:lnTo>
                  <a:lnTo>
                    <a:pt x="498" y="697"/>
                  </a:lnTo>
                  <a:lnTo>
                    <a:pt x="498" y="705"/>
                  </a:lnTo>
                  <a:lnTo>
                    <a:pt x="500" y="716"/>
                  </a:lnTo>
                  <a:lnTo>
                    <a:pt x="500" y="725"/>
                  </a:lnTo>
                  <a:lnTo>
                    <a:pt x="501" y="735"/>
                  </a:lnTo>
                  <a:lnTo>
                    <a:pt x="502" y="742"/>
                  </a:lnTo>
                  <a:lnTo>
                    <a:pt x="504" y="747"/>
                  </a:lnTo>
                  <a:lnTo>
                    <a:pt x="508" y="749"/>
                  </a:lnTo>
                  <a:lnTo>
                    <a:pt x="511" y="750"/>
                  </a:lnTo>
                  <a:lnTo>
                    <a:pt x="517" y="753"/>
                  </a:lnTo>
                  <a:lnTo>
                    <a:pt x="523" y="754"/>
                  </a:lnTo>
                  <a:lnTo>
                    <a:pt x="534" y="755"/>
                  </a:lnTo>
                  <a:lnTo>
                    <a:pt x="542" y="755"/>
                  </a:lnTo>
                  <a:lnTo>
                    <a:pt x="548" y="755"/>
                  </a:lnTo>
                  <a:lnTo>
                    <a:pt x="555" y="756"/>
                  </a:lnTo>
                  <a:lnTo>
                    <a:pt x="564" y="757"/>
                  </a:lnTo>
                  <a:lnTo>
                    <a:pt x="571" y="761"/>
                  </a:lnTo>
                  <a:lnTo>
                    <a:pt x="587" y="775"/>
                  </a:lnTo>
                  <a:lnTo>
                    <a:pt x="605" y="793"/>
                  </a:lnTo>
                  <a:lnTo>
                    <a:pt x="608" y="795"/>
                  </a:lnTo>
                  <a:lnTo>
                    <a:pt x="611" y="798"/>
                  </a:lnTo>
                  <a:lnTo>
                    <a:pt x="614" y="799"/>
                  </a:lnTo>
                  <a:lnTo>
                    <a:pt x="617" y="799"/>
                  </a:lnTo>
                  <a:lnTo>
                    <a:pt x="626" y="799"/>
                  </a:lnTo>
                  <a:lnTo>
                    <a:pt x="635" y="798"/>
                  </a:lnTo>
                  <a:lnTo>
                    <a:pt x="640" y="798"/>
                  </a:lnTo>
                  <a:lnTo>
                    <a:pt x="645" y="800"/>
                  </a:lnTo>
                  <a:lnTo>
                    <a:pt x="649" y="804"/>
                  </a:lnTo>
                  <a:lnTo>
                    <a:pt x="653" y="809"/>
                  </a:lnTo>
                  <a:lnTo>
                    <a:pt x="656" y="814"/>
                  </a:lnTo>
                  <a:lnTo>
                    <a:pt x="659" y="822"/>
                  </a:lnTo>
                  <a:lnTo>
                    <a:pt x="661" y="829"/>
                  </a:lnTo>
                  <a:lnTo>
                    <a:pt x="664" y="837"/>
                  </a:lnTo>
                  <a:lnTo>
                    <a:pt x="666" y="860"/>
                  </a:lnTo>
                  <a:lnTo>
                    <a:pt x="666" y="885"/>
                  </a:lnTo>
                  <a:lnTo>
                    <a:pt x="665" y="896"/>
                  </a:lnTo>
                  <a:lnTo>
                    <a:pt x="664" y="907"/>
                  </a:lnTo>
                  <a:lnTo>
                    <a:pt x="661" y="917"/>
                  </a:lnTo>
                  <a:lnTo>
                    <a:pt x="658" y="925"/>
                  </a:lnTo>
                  <a:lnTo>
                    <a:pt x="654" y="931"/>
                  </a:lnTo>
                  <a:lnTo>
                    <a:pt x="652" y="937"/>
                  </a:lnTo>
                  <a:lnTo>
                    <a:pt x="652" y="943"/>
                  </a:lnTo>
                  <a:lnTo>
                    <a:pt x="652" y="949"/>
                  </a:lnTo>
                  <a:lnTo>
                    <a:pt x="653" y="961"/>
                  </a:lnTo>
                  <a:lnTo>
                    <a:pt x="656" y="970"/>
                  </a:lnTo>
                  <a:lnTo>
                    <a:pt x="659" y="980"/>
                  </a:lnTo>
                  <a:lnTo>
                    <a:pt x="660" y="992"/>
                  </a:lnTo>
                  <a:lnTo>
                    <a:pt x="660" y="1003"/>
                  </a:lnTo>
                  <a:lnTo>
                    <a:pt x="656" y="1015"/>
                  </a:lnTo>
                  <a:lnTo>
                    <a:pt x="652" y="1027"/>
                  </a:lnTo>
                  <a:lnTo>
                    <a:pt x="645" y="1039"/>
                  </a:lnTo>
                  <a:lnTo>
                    <a:pt x="641" y="1045"/>
                  </a:lnTo>
                  <a:lnTo>
                    <a:pt x="636" y="1050"/>
                  </a:lnTo>
                  <a:lnTo>
                    <a:pt x="631" y="1055"/>
                  </a:lnTo>
                  <a:lnTo>
                    <a:pt x="626" y="1058"/>
                  </a:lnTo>
                  <a:lnTo>
                    <a:pt x="621" y="1060"/>
                  </a:lnTo>
                  <a:lnTo>
                    <a:pt x="617" y="1063"/>
                  </a:lnTo>
                  <a:lnTo>
                    <a:pt x="612" y="1063"/>
                  </a:lnTo>
                  <a:lnTo>
                    <a:pt x="609" y="1063"/>
                  </a:lnTo>
                  <a:lnTo>
                    <a:pt x="605" y="1062"/>
                  </a:lnTo>
                  <a:lnTo>
                    <a:pt x="602" y="1059"/>
                  </a:lnTo>
                  <a:lnTo>
                    <a:pt x="598" y="1056"/>
                  </a:lnTo>
                  <a:lnTo>
                    <a:pt x="593" y="1051"/>
                  </a:lnTo>
                  <a:lnTo>
                    <a:pt x="587" y="1047"/>
                  </a:lnTo>
                  <a:lnTo>
                    <a:pt x="580" y="1044"/>
                  </a:lnTo>
                  <a:lnTo>
                    <a:pt x="572" y="1041"/>
                  </a:lnTo>
                  <a:lnTo>
                    <a:pt x="564" y="1041"/>
                  </a:lnTo>
                  <a:lnTo>
                    <a:pt x="553" y="1041"/>
                  </a:lnTo>
                  <a:lnTo>
                    <a:pt x="543" y="1043"/>
                  </a:lnTo>
                  <a:lnTo>
                    <a:pt x="533" y="1045"/>
                  </a:lnTo>
                  <a:lnTo>
                    <a:pt x="522" y="1050"/>
                  </a:lnTo>
                  <a:lnTo>
                    <a:pt x="513" y="1055"/>
                  </a:lnTo>
                  <a:lnTo>
                    <a:pt x="504" y="1060"/>
                  </a:lnTo>
                  <a:lnTo>
                    <a:pt x="496" y="1068"/>
                  </a:lnTo>
                  <a:lnTo>
                    <a:pt x="489" y="1075"/>
                  </a:lnTo>
                  <a:lnTo>
                    <a:pt x="477" y="1089"/>
                  </a:lnTo>
                  <a:lnTo>
                    <a:pt x="470" y="1101"/>
                  </a:lnTo>
                  <a:lnTo>
                    <a:pt x="464" y="1110"/>
                  </a:lnTo>
                  <a:lnTo>
                    <a:pt x="457" y="1119"/>
                  </a:lnTo>
                  <a:lnTo>
                    <a:pt x="453" y="1121"/>
                  </a:lnTo>
                  <a:lnTo>
                    <a:pt x="450" y="1125"/>
                  </a:lnTo>
                  <a:lnTo>
                    <a:pt x="446" y="1126"/>
                  </a:lnTo>
                  <a:lnTo>
                    <a:pt x="442" y="1127"/>
                  </a:lnTo>
                  <a:lnTo>
                    <a:pt x="435" y="1128"/>
                  </a:lnTo>
                  <a:lnTo>
                    <a:pt x="428" y="1132"/>
                  </a:lnTo>
                  <a:lnTo>
                    <a:pt x="420" y="1137"/>
                  </a:lnTo>
                  <a:lnTo>
                    <a:pt x="410" y="1144"/>
                  </a:lnTo>
                  <a:lnTo>
                    <a:pt x="400" y="1156"/>
                  </a:lnTo>
                  <a:lnTo>
                    <a:pt x="390" y="1167"/>
                  </a:lnTo>
                  <a:lnTo>
                    <a:pt x="382" y="1181"/>
                  </a:lnTo>
                  <a:lnTo>
                    <a:pt x="378" y="1192"/>
                  </a:lnTo>
                  <a:lnTo>
                    <a:pt x="376" y="1197"/>
                  </a:lnTo>
                  <a:lnTo>
                    <a:pt x="375" y="1201"/>
                  </a:lnTo>
                  <a:lnTo>
                    <a:pt x="372" y="1203"/>
                  </a:lnTo>
                  <a:lnTo>
                    <a:pt x="370" y="1205"/>
                  </a:lnTo>
                  <a:lnTo>
                    <a:pt x="369" y="1205"/>
                  </a:lnTo>
                  <a:lnTo>
                    <a:pt x="366" y="1205"/>
                  </a:lnTo>
                  <a:lnTo>
                    <a:pt x="364" y="1204"/>
                  </a:lnTo>
                  <a:lnTo>
                    <a:pt x="363" y="1202"/>
                  </a:lnTo>
                  <a:lnTo>
                    <a:pt x="360" y="1197"/>
                  </a:lnTo>
                  <a:lnTo>
                    <a:pt x="358" y="1189"/>
                  </a:lnTo>
                  <a:lnTo>
                    <a:pt x="356" y="1181"/>
                  </a:lnTo>
                  <a:lnTo>
                    <a:pt x="356" y="1171"/>
                  </a:lnTo>
                  <a:lnTo>
                    <a:pt x="354" y="1163"/>
                  </a:lnTo>
                  <a:lnTo>
                    <a:pt x="352" y="1157"/>
                  </a:lnTo>
                  <a:lnTo>
                    <a:pt x="351" y="1154"/>
                  </a:lnTo>
                  <a:lnTo>
                    <a:pt x="349" y="1153"/>
                  </a:lnTo>
                  <a:lnTo>
                    <a:pt x="346" y="1152"/>
                  </a:lnTo>
                  <a:lnTo>
                    <a:pt x="344" y="1152"/>
                  </a:lnTo>
                  <a:lnTo>
                    <a:pt x="338" y="1153"/>
                  </a:lnTo>
                  <a:lnTo>
                    <a:pt x="332" y="1156"/>
                  </a:lnTo>
                  <a:lnTo>
                    <a:pt x="326" y="1162"/>
                  </a:lnTo>
                  <a:lnTo>
                    <a:pt x="319" y="1169"/>
                  </a:lnTo>
                  <a:lnTo>
                    <a:pt x="310" y="1176"/>
                  </a:lnTo>
                  <a:lnTo>
                    <a:pt x="303" y="1182"/>
                  </a:lnTo>
                  <a:lnTo>
                    <a:pt x="299" y="1184"/>
                  </a:lnTo>
                  <a:lnTo>
                    <a:pt x="295" y="1185"/>
                  </a:lnTo>
                  <a:lnTo>
                    <a:pt x="291" y="1185"/>
                  </a:lnTo>
                  <a:lnTo>
                    <a:pt x="287" y="1184"/>
                  </a:lnTo>
                  <a:lnTo>
                    <a:pt x="283" y="1183"/>
                  </a:lnTo>
                  <a:lnTo>
                    <a:pt x="280" y="1181"/>
                  </a:lnTo>
                  <a:lnTo>
                    <a:pt x="277" y="1178"/>
                  </a:lnTo>
                  <a:lnTo>
                    <a:pt x="275" y="1175"/>
                  </a:lnTo>
                  <a:lnTo>
                    <a:pt x="270" y="1166"/>
                  </a:lnTo>
                  <a:lnTo>
                    <a:pt x="264" y="1153"/>
                  </a:lnTo>
                  <a:lnTo>
                    <a:pt x="262" y="1147"/>
                  </a:lnTo>
                  <a:lnTo>
                    <a:pt x="257" y="1143"/>
                  </a:lnTo>
                  <a:lnTo>
                    <a:pt x="252" y="1139"/>
                  </a:lnTo>
                  <a:lnTo>
                    <a:pt x="247" y="1137"/>
                  </a:lnTo>
                  <a:lnTo>
                    <a:pt x="243" y="1135"/>
                  </a:lnTo>
                  <a:lnTo>
                    <a:pt x="238" y="1135"/>
                  </a:lnTo>
                  <a:lnTo>
                    <a:pt x="233" y="1135"/>
                  </a:lnTo>
                  <a:lnTo>
                    <a:pt x="228" y="1137"/>
                  </a:lnTo>
                  <a:lnTo>
                    <a:pt x="224" y="1140"/>
                  </a:lnTo>
                  <a:lnTo>
                    <a:pt x="219" y="1144"/>
                  </a:lnTo>
                  <a:lnTo>
                    <a:pt x="213" y="1150"/>
                  </a:lnTo>
                  <a:lnTo>
                    <a:pt x="208" y="1156"/>
                  </a:lnTo>
                  <a:lnTo>
                    <a:pt x="196" y="1171"/>
                  </a:lnTo>
                  <a:lnTo>
                    <a:pt x="186" y="1185"/>
                  </a:lnTo>
                  <a:lnTo>
                    <a:pt x="180" y="1192"/>
                  </a:lnTo>
                  <a:lnTo>
                    <a:pt x="174" y="1197"/>
                  </a:lnTo>
                  <a:lnTo>
                    <a:pt x="169" y="1202"/>
                  </a:lnTo>
                  <a:lnTo>
                    <a:pt x="164" y="1204"/>
                  </a:lnTo>
                  <a:lnTo>
                    <a:pt x="160" y="1207"/>
                  </a:lnTo>
                  <a:lnTo>
                    <a:pt x="155" y="1207"/>
                  </a:lnTo>
                  <a:lnTo>
                    <a:pt x="150" y="1207"/>
                  </a:lnTo>
                  <a:lnTo>
                    <a:pt x="146" y="1207"/>
                  </a:lnTo>
                  <a:lnTo>
                    <a:pt x="143" y="1205"/>
                  </a:lnTo>
                  <a:lnTo>
                    <a:pt x="138" y="1203"/>
                  </a:lnTo>
                  <a:lnTo>
                    <a:pt x="135" y="1200"/>
                  </a:lnTo>
                  <a:lnTo>
                    <a:pt x="131" y="1196"/>
                  </a:lnTo>
                  <a:lnTo>
                    <a:pt x="124" y="1189"/>
                  </a:lnTo>
                  <a:lnTo>
                    <a:pt x="119" y="1181"/>
                  </a:lnTo>
                  <a:lnTo>
                    <a:pt x="114" y="1173"/>
                  </a:lnTo>
                  <a:lnTo>
                    <a:pt x="110" y="1167"/>
                  </a:lnTo>
                  <a:lnTo>
                    <a:pt x="107" y="1165"/>
                  </a:lnTo>
                  <a:lnTo>
                    <a:pt x="105" y="1164"/>
                  </a:lnTo>
                  <a:lnTo>
                    <a:pt x="104" y="1164"/>
                  </a:lnTo>
                  <a:lnTo>
                    <a:pt x="101" y="1166"/>
                  </a:lnTo>
                  <a:lnTo>
                    <a:pt x="98" y="1173"/>
                  </a:lnTo>
                  <a:lnTo>
                    <a:pt x="95" y="1183"/>
                  </a:lnTo>
                  <a:lnTo>
                    <a:pt x="93" y="1192"/>
                  </a:lnTo>
                  <a:lnTo>
                    <a:pt x="88" y="1203"/>
                  </a:lnTo>
                  <a:lnTo>
                    <a:pt x="86" y="1208"/>
                  </a:lnTo>
                  <a:lnTo>
                    <a:pt x="83" y="1210"/>
                  </a:lnTo>
                  <a:lnTo>
                    <a:pt x="80" y="1211"/>
                  </a:lnTo>
                  <a:lnTo>
                    <a:pt x="75" y="1213"/>
                  </a:lnTo>
                  <a:lnTo>
                    <a:pt x="66" y="1211"/>
                  </a:lnTo>
                  <a:lnTo>
                    <a:pt x="53" y="1208"/>
                  </a:lnTo>
                  <a:lnTo>
                    <a:pt x="45" y="1208"/>
                  </a:lnTo>
                  <a:lnTo>
                    <a:pt x="39" y="1209"/>
                  </a:lnTo>
                  <a:lnTo>
                    <a:pt x="34" y="1211"/>
                  </a:lnTo>
                  <a:lnTo>
                    <a:pt x="29" y="1216"/>
                  </a:lnTo>
                  <a:lnTo>
                    <a:pt x="19" y="1226"/>
                  </a:lnTo>
                  <a:lnTo>
                    <a:pt x="13" y="1236"/>
                  </a:lnTo>
                  <a:lnTo>
                    <a:pt x="9" y="1245"/>
                  </a:lnTo>
                  <a:lnTo>
                    <a:pt x="7" y="1251"/>
                  </a:lnTo>
                  <a:lnTo>
                    <a:pt x="7" y="1254"/>
                  </a:lnTo>
                  <a:lnTo>
                    <a:pt x="9" y="1257"/>
                  </a:lnTo>
                  <a:lnTo>
                    <a:pt x="11" y="1259"/>
                  </a:lnTo>
                  <a:lnTo>
                    <a:pt x="14" y="1263"/>
                  </a:lnTo>
                  <a:lnTo>
                    <a:pt x="23" y="1268"/>
                  </a:lnTo>
                  <a:lnTo>
                    <a:pt x="34" y="1276"/>
                  </a:lnTo>
                  <a:lnTo>
                    <a:pt x="44" y="1284"/>
                  </a:lnTo>
                  <a:lnTo>
                    <a:pt x="54" y="1293"/>
                  </a:lnTo>
                  <a:lnTo>
                    <a:pt x="58" y="1298"/>
                  </a:lnTo>
                  <a:lnTo>
                    <a:pt x="61" y="1304"/>
                  </a:lnTo>
                  <a:lnTo>
                    <a:pt x="63" y="1309"/>
                  </a:lnTo>
                  <a:lnTo>
                    <a:pt x="66" y="1314"/>
                  </a:lnTo>
                  <a:lnTo>
                    <a:pt x="67" y="1327"/>
                  </a:lnTo>
                  <a:lnTo>
                    <a:pt x="68" y="1343"/>
                  </a:lnTo>
                  <a:lnTo>
                    <a:pt x="68" y="1353"/>
                  </a:lnTo>
                  <a:lnTo>
                    <a:pt x="67" y="1359"/>
                  </a:lnTo>
                  <a:lnTo>
                    <a:pt x="66" y="1365"/>
                  </a:lnTo>
                  <a:lnTo>
                    <a:pt x="64" y="1368"/>
                  </a:lnTo>
                  <a:lnTo>
                    <a:pt x="61" y="1374"/>
                  </a:lnTo>
                  <a:lnTo>
                    <a:pt x="56" y="1383"/>
                  </a:lnTo>
                  <a:lnTo>
                    <a:pt x="54" y="1386"/>
                  </a:lnTo>
                  <a:lnTo>
                    <a:pt x="54" y="1390"/>
                  </a:lnTo>
                  <a:lnTo>
                    <a:pt x="55" y="1392"/>
                  </a:lnTo>
                  <a:lnTo>
                    <a:pt x="56" y="1394"/>
                  </a:lnTo>
                  <a:lnTo>
                    <a:pt x="60" y="1402"/>
                  </a:lnTo>
                  <a:lnTo>
                    <a:pt x="63" y="1412"/>
                  </a:lnTo>
                  <a:lnTo>
                    <a:pt x="64" y="1419"/>
                  </a:lnTo>
                  <a:lnTo>
                    <a:pt x="64" y="1427"/>
                  </a:lnTo>
                  <a:lnTo>
                    <a:pt x="63" y="1435"/>
                  </a:lnTo>
                  <a:lnTo>
                    <a:pt x="62" y="1442"/>
                  </a:lnTo>
                  <a:lnTo>
                    <a:pt x="60" y="1449"/>
                  </a:lnTo>
                  <a:lnTo>
                    <a:pt x="57" y="1456"/>
                  </a:lnTo>
                  <a:lnTo>
                    <a:pt x="54" y="1462"/>
                  </a:lnTo>
                  <a:lnTo>
                    <a:pt x="49" y="1466"/>
                  </a:lnTo>
                  <a:lnTo>
                    <a:pt x="44" y="1469"/>
                  </a:lnTo>
                  <a:lnTo>
                    <a:pt x="38" y="1473"/>
                  </a:lnTo>
                  <a:lnTo>
                    <a:pt x="32" y="1475"/>
                  </a:lnTo>
                  <a:lnTo>
                    <a:pt x="25" y="1478"/>
                  </a:lnTo>
                  <a:lnTo>
                    <a:pt x="13" y="1480"/>
                  </a:lnTo>
                  <a:lnTo>
                    <a:pt x="4" y="1484"/>
                  </a:lnTo>
                  <a:lnTo>
                    <a:pt x="3" y="1486"/>
                  </a:lnTo>
                  <a:lnTo>
                    <a:pt x="0" y="1487"/>
                  </a:lnTo>
                  <a:lnTo>
                    <a:pt x="0" y="1490"/>
                  </a:lnTo>
                  <a:lnTo>
                    <a:pt x="0" y="1492"/>
                  </a:lnTo>
                  <a:lnTo>
                    <a:pt x="1" y="1497"/>
                  </a:lnTo>
                  <a:lnTo>
                    <a:pt x="6" y="1500"/>
                  </a:lnTo>
                  <a:lnTo>
                    <a:pt x="11" y="1505"/>
                  </a:lnTo>
                  <a:lnTo>
                    <a:pt x="17" y="1510"/>
                  </a:lnTo>
                  <a:lnTo>
                    <a:pt x="20" y="1517"/>
                  </a:lnTo>
                  <a:lnTo>
                    <a:pt x="25" y="1526"/>
                  </a:lnTo>
                  <a:lnTo>
                    <a:pt x="29" y="1536"/>
                  </a:lnTo>
                  <a:lnTo>
                    <a:pt x="32" y="1544"/>
                  </a:lnTo>
                  <a:lnTo>
                    <a:pt x="35" y="1547"/>
                  </a:lnTo>
                  <a:lnTo>
                    <a:pt x="37" y="1549"/>
                  </a:lnTo>
                  <a:lnTo>
                    <a:pt x="39" y="1550"/>
                  </a:lnTo>
                  <a:lnTo>
                    <a:pt x="42" y="1551"/>
                  </a:lnTo>
                  <a:lnTo>
                    <a:pt x="45" y="1550"/>
                  </a:lnTo>
                  <a:lnTo>
                    <a:pt x="50" y="1549"/>
                  </a:lnTo>
                  <a:lnTo>
                    <a:pt x="54" y="1545"/>
                  </a:lnTo>
                  <a:lnTo>
                    <a:pt x="58" y="1538"/>
                  </a:lnTo>
                  <a:lnTo>
                    <a:pt x="63" y="1528"/>
                  </a:lnTo>
                  <a:lnTo>
                    <a:pt x="67" y="1516"/>
                  </a:lnTo>
                  <a:lnTo>
                    <a:pt x="73" y="1505"/>
                  </a:lnTo>
                  <a:lnTo>
                    <a:pt x="78" y="1497"/>
                  </a:lnTo>
                  <a:lnTo>
                    <a:pt x="85" y="1492"/>
                  </a:lnTo>
                  <a:lnTo>
                    <a:pt x="93" y="1490"/>
                  </a:lnTo>
                  <a:lnTo>
                    <a:pt x="97" y="1488"/>
                  </a:lnTo>
                  <a:lnTo>
                    <a:pt x="99" y="1488"/>
                  </a:lnTo>
                  <a:lnTo>
                    <a:pt x="102" y="1490"/>
                  </a:lnTo>
                  <a:lnTo>
                    <a:pt x="104" y="1491"/>
                  </a:lnTo>
                  <a:lnTo>
                    <a:pt x="106" y="1497"/>
                  </a:lnTo>
                  <a:lnTo>
                    <a:pt x="106" y="1506"/>
                  </a:lnTo>
                  <a:lnTo>
                    <a:pt x="106" y="1519"/>
                  </a:lnTo>
                  <a:lnTo>
                    <a:pt x="106" y="1534"/>
                  </a:lnTo>
                  <a:lnTo>
                    <a:pt x="107" y="1542"/>
                  </a:lnTo>
                  <a:lnTo>
                    <a:pt x="110" y="1548"/>
                  </a:lnTo>
                  <a:lnTo>
                    <a:pt x="113" y="1553"/>
                  </a:lnTo>
                  <a:lnTo>
                    <a:pt x="118" y="1557"/>
                  </a:lnTo>
                  <a:lnTo>
                    <a:pt x="127" y="1564"/>
                  </a:lnTo>
                  <a:lnTo>
                    <a:pt x="138" y="1568"/>
                  </a:lnTo>
                  <a:lnTo>
                    <a:pt x="148" y="1570"/>
                  </a:lnTo>
                  <a:lnTo>
                    <a:pt x="157" y="1574"/>
                  </a:lnTo>
                  <a:lnTo>
                    <a:pt x="162" y="1575"/>
                  </a:lnTo>
                  <a:lnTo>
                    <a:pt x="165" y="1578"/>
                  </a:lnTo>
                  <a:lnTo>
                    <a:pt x="169" y="1580"/>
                  </a:lnTo>
                  <a:lnTo>
                    <a:pt x="173" y="1583"/>
                  </a:lnTo>
                  <a:lnTo>
                    <a:pt x="179" y="1594"/>
                  </a:lnTo>
                  <a:lnTo>
                    <a:pt x="186" y="1610"/>
                  </a:lnTo>
                  <a:lnTo>
                    <a:pt x="188" y="1618"/>
                  </a:lnTo>
                  <a:lnTo>
                    <a:pt x="189" y="1626"/>
                  </a:lnTo>
                  <a:lnTo>
                    <a:pt x="189" y="1633"/>
                  </a:lnTo>
                  <a:lnTo>
                    <a:pt x="188" y="1639"/>
                  </a:lnTo>
                  <a:lnTo>
                    <a:pt x="186" y="1644"/>
                  </a:lnTo>
                  <a:lnTo>
                    <a:pt x="184" y="1649"/>
                  </a:lnTo>
                  <a:lnTo>
                    <a:pt x="184" y="1652"/>
                  </a:lnTo>
                  <a:lnTo>
                    <a:pt x="186" y="1657"/>
                  </a:lnTo>
                  <a:lnTo>
                    <a:pt x="189" y="1664"/>
                  </a:lnTo>
                  <a:lnTo>
                    <a:pt x="195" y="1671"/>
                  </a:lnTo>
                  <a:lnTo>
                    <a:pt x="198" y="1675"/>
                  </a:lnTo>
                  <a:lnTo>
                    <a:pt x="199" y="1679"/>
                  </a:lnTo>
                  <a:lnTo>
                    <a:pt x="200" y="1682"/>
                  </a:lnTo>
                  <a:lnTo>
                    <a:pt x="201" y="1686"/>
                  </a:lnTo>
                  <a:lnTo>
                    <a:pt x="200" y="1695"/>
                  </a:lnTo>
                  <a:lnTo>
                    <a:pt x="199" y="1706"/>
                  </a:lnTo>
                  <a:lnTo>
                    <a:pt x="198" y="1711"/>
                  </a:lnTo>
                  <a:lnTo>
                    <a:pt x="199" y="1714"/>
                  </a:lnTo>
                  <a:lnTo>
                    <a:pt x="201" y="1717"/>
                  </a:lnTo>
                  <a:lnTo>
                    <a:pt x="204" y="1719"/>
                  </a:lnTo>
                  <a:lnTo>
                    <a:pt x="206" y="1719"/>
                  </a:lnTo>
                  <a:lnTo>
                    <a:pt x="209" y="1719"/>
                  </a:lnTo>
                  <a:lnTo>
                    <a:pt x="213" y="1718"/>
                  </a:lnTo>
                  <a:lnTo>
                    <a:pt x="217" y="1717"/>
                  </a:lnTo>
                  <a:lnTo>
                    <a:pt x="224" y="1712"/>
                  </a:lnTo>
                  <a:lnTo>
                    <a:pt x="231" y="1707"/>
                  </a:lnTo>
                  <a:lnTo>
                    <a:pt x="238" y="1700"/>
                  </a:lnTo>
                  <a:lnTo>
                    <a:pt x="243" y="1694"/>
                  </a:lnTo>
                  <a:lnTo>
                    <a:pt x="247" y="1688"/>
                  </a:lnTo>
                  <a:lnTo>
                    <a:pt x="251" y="1685"/>
                  </a:lnTo>
                  <a:lnTo>
                    <a:pt x="252" y="1685"/>
                  </a:lnTo>
                  <a:lnTo>
                    <a:pt x="255" y="1686"/>
                  </a:lnTo>
                  <a:lnTo>
                    <a:pt x="257" y="1687"/>
                  </a:lnTo>
                  <a:lnTo>
                    <a:pt x="259" y="1689"/>
                  </a:lnTo>
                  <a:lnTo>
                    <a:pt x="263" y="1694"/>
                  </a:lnTo>
                  <a:lnTo>
                    <a:pt x="265" y="1699"/>
                  </a:lnTo>
                  <a:lnTo>
                    <a:pt x="267" y="1704"/>
                  </a:lnTo>
                  <a:lnTo>
                    <a:pt x="269" y="1709"/>
                  </a:lnTo>
                  <a:lnTo>
                    <a:pt x="271" y="1724"/>
                  </a:lnTo>
                  <a:lnTo>
                    <a:pt x="272" y="1739"/>
                  </a:lnTo>
                  <a:lnTo>
                    <a:pt x="274" y="1756"/>
                  </a:lnTo>
                  <a:lnTo>
                    <a:pt x="276" y="1770"/>
                  </a:lnTo>
                  <a:lnTo>
                    <a:pt x="277" y="1776"/>
                  </a:lnTo>
                  <a:lnTo>
                    <a:pt x="281" y="1782"/>
                  </a:lnTo>
                  <a:lnTo>
                    <a:pt x="284" y="1788"/>
                  </a:lnTo>
                  <a:lnTo>
                    <a:pt x="289" y="1793"/>
                  </a:lnTo>
                  <a:lnTo>
                    <a:pt x="300" y="1801"/>
                  </a:lnTo>
                  <a:lnTo>
                    <a:pt x="309" y="1805"/>
                  </a:lnTo>
                  <a:lnTo>
                    <a:pt x="314" y="1807"/>
                  </a:lnTo>
                  <a:lnTo>
                    <a:pt x="318" y="1808"/>
                  </a:lnTo>
                  <a:lnTo>
                    <a:pt x="320" y="1808"/>
                  </a:lnTo>
                  <a:lnTo>
                    <a:pt x="321" y="1807"/>
                  </a:lnTo>
                  <a:lnTo>
                    <a:pt x="322" y="1806"/>
                  </a:lnTo>
                  <a:lnTo>
                    <a:pt x="324" y="1803"/>
                  </a:lnTo>
                  <a:lnTo>
                    <a:pt x="327" y="1794"/>
                  </a:lnTo>
                  <a:lnTo>
                    <a:pt x="331" y="1789"/>
                  </a:lnTo>
                  <a:lnTo>
                    <a:pt x="333" y="1786"/>
                  </a:lnTo>
                  <a:lnTo>
                    <a:pt x="335" y="1783"/>
                  </a:lnTo>
                  <a:lnTo>
                    <a:pt x="337" y="1778"/>
                  </a:lnTo>
                  <a:lnTo>
                    <a:pt x="337" y="1772"/>
                  </a:lnTo>
                  <a:lnTo>
                    <a:pt x="338" y="1768"/>
                  </a:lnTo>
                  <a:lnTo>
                    <a:pt x="339" y="1764"/>
                  </a:lnTo>
                  <a:lnTo>
                    <a:pt x="340" y="1761"/>
                  </a:lnTo>
                  <a:lnTo>
                    <a:pt x="343" y="1758"/>
                  </a:lnTo>
                  <a:lnTo>
                    <a:pt x="346" y="1756"/>
                  </a:lnTo>
                  <a:lnTo>
                    <a:pt x="351" y="1755"/>
                  </a:lnTo>
                  <a:lnTo>
                    <a:pt x="354" y="1753"/>
                  </a:lnTo>
                  <a:lnTo>
                    <a:pt x="359" y="1751"/>
                  </a:lnTo>
                  <a:lnTo>
                    <a:pt x="362" y="1747"/>
                  </a:lnTo>
                  <a:lnTo>
                    <a:pt x="364" y="1743"/>
                  </a:lnTo>
                  <a:lnTo>
                    <a:pt x="362" y="1734"/>
                  </a:lnTo>
                  <a:lnTo>
                    <a:pt x="359" y="1724"/>
                  </a:lnTo>
                  <a:lnTo>
                    <a:pt x="358" y="1718"/>
                  </a:lnTo>
                  <a:lnTo>
                    <a:pt x="358" y="1712"/>
                  </a:lnTo>
                  <a:lnTo>
                    <a:pt x="359" y="1706"/>
                  </a:lnTo>
                  <a:lnTo>
                    <a:pt x="362" y="1701"/>
                  </a:lnTo>
                  <a:lnTo>
                    <a:pt x="370" y="1695"/>
                  </a:lnTo>
                  <a:lnTo>
                    <a:pt x="376" y="1692"/>
                  </a:lnTo>
                  <a:lnTo>
                    <a:pt x="381" y="1689"/>
                  </a:lnTo>
                  <a:lnTo>
                    <a:pt x="383" y="1687"/>
                  </a:lnTo>
                  <a:lnTo>
                    <a:pt x="385" y="1685"/>
                  </a:lnTo>
                  <a:lnTo>
                    <a:pt x="387" y="1682"/>
                  </a:lnTo>
                  <a:lnTo>
                    <a:pt x="387" y="1676"/>
                  </a:lnTo>
                  <a:lnTo>
                    <a:pt x="387" y="1668"/>
                  </a:lnTo>
                  <a:lnTo>
                    <a:pt x="387" y="1662"/>
                  </a:lnTo>
                  <a:lnTo>
                    <a:pt x="387" y="1655"/>
                  </a:lnTo>
                  <a:lnTo>
                    <a:pt x="388" y="1649"/>
                  </a:lnTo>
                  <a:lnTo>
                    <a:pt x="390" y="1644"/>
                  </a:lnTo>
                  <a:lnTo>
                    <a:pt x="396" y="1635"/>
                  </a:lnTo>
                  <a:lnTo>
                    <a:pt x="403" y="1623"/>
                  </a:lnTo>
                  <a:lnTo>
                    <a:pt x="410" y="1611"/>
                  </a:lnTo>
                  <a:lnTo>
                    <a:pt x="416" y="1602"/>
                  </a:lnTo>
                  <a:lnTo>
                    <a:pt x="421" y="1597"/>
                  </a:lnTo>
                  <a:lnTo>
                    <a:pt x="427" y="1591"/>
                  </a:lnTo>
                  <a:lnTo>
                    <a:pt x="434" y="1586"/>
                  </a:lnTo>
                  <a:lnTo>
                    <a:pt x="441" y="1583"/>
                  </a:lnTo>
                  <a:lnTo>
                    <a:pt x="456" y="1582"/>
                  </a:lnTo>
                  <a:lnTo>
                    <a:pt x="469" y="1582"/>
                  </a:lnTo>
                  <a:lnTo>
                    <a:pt x="478" y="1585"/>
                  </a:lnTo>
                  <a:lnTo>
                    <a:pt x="484" y="1586"/>
                  </a:lnTo>
                  <a:lnTo>
                    <a:pt x="485" y="1586"/>
                  </a:lnTo>
                  <a:lnTo>
                    <a:pt x="488" y="1585"/>
                  </a:lnTo>
                  <a:lnTo>
                    <a:pt x="491" y="1582"/>
                  </a:lnTo>
                  <a:lnTo>
                    <a:pt x="494" y="1580"/>
                  </a:lnTo>
                  <a:lnTo>
                    <a:pt x="497" y="1576"/>
                  </a:lnTo>
                  <a:lnTo>
                    <a:pt x="500" y="1572"/>
                  </a:lnTo>
                  <a:lnTo>
                    <a:pt x="503" y="1566"/>
                  </a:lnTo>
                  <a:lnTo>
                    <a:pt x="504" y="1560"/>
                  </a:lnTo>
                  <a:lnTo>
                    <a:pt x="507" y="1553"/>
                  </a:lnTo>
                  <a:lnTo>
                    <a:pt x="509" y="1547"/>
                  </a:lnTo>
                  <a:lnTo>
                    <a:pt x="513" y="1541"/>
                  </a:lnTo>
                  <a:lnTo>
                    <a:pt x="517" y="1536"/>
                  </a:lnTo>
                  <a:lnTo>
                    <a:pt x="523" y="1531"/>
                  </a:lnTo>
                  <a:lnTo>
                    <a:pt x="532" y="1528"/>
                  </a:lnTo>
                  <a:lnTo>
                    <a:pt x="541" y="1525"/>
                  </a:lnTo>
                  <a:lnTo>
                    <a:pt x="553" y="1523"/>
                  </a:lnTo>
                  <a:lnTo>
                    <a:pt x="576" y="1523"/>
                  </a:lnTo>
                  <a:lnTo>
                    <a:pt x="593" y="1524"/>
                  </a:lnTo>
                  <a:lnTo>
                    <a:pt x="602" y="1525"/>
                  </a:lnTo>
                  <a:lnTo>
                    <a:pt x="609" y="1525"/>
                  </a:lnTo>
                  <a:lnTo>
                    <a:pt x="616" y="1524"/>
                  </a:lnTo>
                  <a:lnTo>
                    <a:pt x="624" y="1523"/>
                  </a:lnTo>
                  <a:lnTo>
                    <a:pt x="639" y="1518"/>
                  </a:lnTo>
                  <a:lnTo>
                    <a:pt x="652" y="1517"/>
                  </a:lnTo>
                  <a:lnTo>
                    <a:pt x="659" y="1518"/>
                  </a:lnTo>
                  <a:lnTo>
                    <a:pt x="666" y="1520"/>
                  </a:lnTo>
                  <a:lnTo>
                    <a:pt x="672" y="1524"/>
                  </a:lnTo>
                  <a:lnTo>
                    <a:pt x="679" y="1530"/>
                  </a:lnTo>
                  <a:lnTo>
                    <a:pt x="698" y="1550"/>
                  </a:lnTo>
                  <a:lnTo>
                    <a:pt x="709" y="1564"/>
                  </a:lnTo>
                  <a:lnTo>
                    <a:pt x="712" y="1569"/>
                  </a:lnTo>
                  <a:lnTo>
                    <a:pt x="718" y="1572"/>
                  </a:lnTo>
                  <a:lnTo>
                    <a:pt x="724" y="1572"/>
                  </a:lnTo>
                  <a:lnTo>
                    <a:pt x="731" y="1572"/>
                  </a:lnTo>
                  <a:lnTo>
                    <a:pt x="736" y="1575"/>
                  </a:lnTo>
                  <a:lnTo>
                    <a:pt x="742" y="1578"/>
                  </a:lnTo>
                  <a:lnTo>
                    <a:pt x="747" y="1576"/>
                  </a:lnTo>
                  <a:lnTo>
                    <a:pt x="750" y="1575"/>
                  </a:lnTo>
                  <a:lnTo>
                    <a:pt x="753" y="1572"/>
                  </a:lnTo>
                  <a:lnTo>
                    <a:pt x="757" y="1567"/>
                  </a:lnTo>
                  <a:lnTo>
                    <a:pt x="761" y="1561"/>
                  </a:lnTo>
                  <a:lnTo>
                    <a:pt x="766" y="1557"/>
                  </a:lnTo>
                  <a:lnTo>
                    <a:pt x="772" y="1555"/>
                  </a:lnTo>
                  <a:lnTo>
                    <a:pt x="778" y="1554"/>
                  </a:lnTo>
                  <a:lnTo>
                    <a:pt x="786" y="1553"/>
                  </a:lnTo>
                  <a:lnTo>
                    <a:pt x="796" y="1551"/>
                  </a:lnTo>
                  <a:lnTo>
                    <a:pt x="805" y="1550"/>
                  </a:lnTo>
                  <a:lnTo>
                    <a:pt x="815" y="1547"/>
                  </a:lnTo>
                  <a:lnTo>
                    <a:pt x="820" y="1544"/>
                  </a:lnTo>
                  <a:lnTo>
                    <a:pt x="825" y="1542"/>
                  </a:lnTo>
                  <a:lnTo>
                    <a:pt x="829" y="1537"/>
                  </a:lnTo>
                  <a:lnTo>
                    <a:pt x="832" y="1532"/>
                  </a:lnTo>
                  <a:lnTo>
                    <a:pt x="835" y="1528"/>
                  </a:lnTo>
                  <a:lnTo>
                    <a:pt x="836" y="1523"/>
                  </a:lnTo>
                  <a:lnTo>
                    <a:pt x="837" y="1518"/>
                  </a:lnTo>
                  <a:lnTo>
                    <a:pt x="836" y="1513"/>
                  </a:lnTo>
                  <a:lnTo>
                    <a:pt x="835" y="1509"/>
                  </a:lnTo>
                  <a:lnTo>
                    <a:pt x="832" y="1504"/>
                  </a:lnTo>
                  <a:lnTo>
                    <a:pt x="830" y="1499"/>
                  </a:lnTo>
                  <a:lnTo>
                    <a:pt x="826" y="1496"/>
                  </a:lnTo>
                  <a:lnTo>
                    <a:pt x="818" y="1487"/>
                  </a:lnTo>
                  <a:lnTo>
                    <a:pt x="809" y="1480"/>
                  </a:lnTo>
                  <a:lnTo>
                    <a:pt x="799" y="1473"/>
                  </a:lnTo>
                  <a:lnTo>
                    <a:pt x="791" y="1466"/>
                  </a:lnTo>
                  <a:lnTo>
                    <a:pt x="785" y="1459"/>
                  </a:lnTo>
                  <a:lnTo>
                    <a:pt x="781" y="1452"/>
                  </a:lnTo>
                  <a:lnTo>
                    <a:pt x="780" y="1448"/>
                  </a:lnTo>
                  <a:lnTo>
                    <a:pt x="780" y="1444"/>
                  </a:lnTo>
                  <a:lnTo>
                    <a:pt x="781" y="1441"/>
                  </a:lnTo>
                  <a:lnTo>
                    <a:pt x="782" y="1438"/>
                  </a:lnTo>
                  <a:lnTo>
                    <a:pt x="787" y="1434"/>
                  </a:lnTo>
                  <a:lnTo>
                    <a:pt x="792" y="1431"/>
                  </a:lnTo>
                  <a:lnTo>
                    <a:pt x="794" y="1430"/>
                  </a:lnTo>
                  <a:lnTo>
                    <a:pt x="793" y="1428"/>
                  </a:lnTo>
                  <a:lnTo>
                    <a:pt x="792" y="1424"/>
                  </a:lnTo>
                  <a:lnTo>
                    <a:pt x="790" y="1421"/>
                  </a:lnTo>
                  <a:lnTo>
                    <a:pt x="784" y="1412"/>
                  </a:lnTo>
                  <a:lnTo>
                    <a:pt x="778" y="1405"/>
                  </a:lnTo>
                  <a:lnTo>
                    <a:pt x="776" y="1402"/>
                  </a:lnTo>
                  <a:lnTo>
                    <a:pt x="776" y="1398"/>
                  </a:lnTo>
                  <a:lnTo>
                    <a:pt x="776" y="1394"/>
                  </a:lnTo>
                  <a:lnTo>
                    <a:pt x="778" y="1392"/>
                  </a:lnTo>
                  <a:lnTo>
                    <a:pt x="782" y="1386"/>
                  </a:lnTo>
                  <a:lnTo>
                    <a:pt x="791" y="1380"/>
                  </a:lnTo>
                  <a:lnTo>
                    <a:pt x="797" y="1378"/>
                  </a:lnTo>
                  <a:lnTo>
                    <a:pt x="803" y="1377"/>
                  </a:lnTo>
                  <a:lnTo>
                    <a:pt x="811" y="1375"/>
                  </a:lnTo>
                  <a:lnTo>
                    <a:pt x="818" y="1377"/>
                  </a:lnTo>
                  <a:lnTo>
                    <a:pt x="826" y="1378"/>
                  </a:lnTo>
                  <a:lnTo>
                    <a:pt x="835" y="1380"/>
                  </a:lnTo>
                  <a:lnTo>
                    <a:pt x="842" y="1383"/>
                  </a:lnTo>
                  <a:lnTo>
                    <a:pt x="848" y="1386"/>
                  </a:lnTo>
                  <a:lnTo>
                    <a:pt x="853" y="1390"/>
                  </a:lnTo>
                  <a:lnTo>
                    <a:pt x="857" y="1392"/>
                  </a:lnTo>
                  <a:lnTo>
                    <a:pt x="863" y="1394"/>
                  </a:lnTo>
                  <a:lnTo>
                    <a:pt x="868" y="1394"/>
                  </a:lnTo>
                  <a:lnTo>
                    <a:pt x="872" y="1394"/>
                  </a:lnTo>
                  <a:lnTo>
                    <a:pt x="875" y="1393"/>
                  </a:lnTo>
                  <a:lnTo>
                    <a:pt x="878" y="1391"/>
                  </a:lnTo>
                  <a:lnTo>
                    <a:pt x="879" y="1386"/>
                  </a:lnTo>
                  <a:lnTo>
                    <a:pt x="881" y="1378"/>
                  </a:lnTo>
                  <a:lnTo>
                    <a:pt x="882" y="1370"/>
                  </a:lnTo>
                  <a:lnTo>
                    <a:pt x="885" y="1367"/>
                  </a:lnTo>
                  <a:lnTo>
                    <a:pt x="887" y="1365"/>
                  </a:lnTo>
                  <a:lnTo>
                    <a:pt x="891" y="1362"/>
                  </a:lnTo>
                  <a:lnTo>
                    <a:pt x="895" y="1361"/>
                  </a:lnTo>
                  <a:lnTo>
                    <a:pt x="908" y="1360"/>
                  </a:lnTo>
                  <a:lnTo>
                    <a:pt x="922" y="1360"/>
                  </a:lnTo>
                  <a:lnTo>
                    <a:pt x="929" y="1361"/>
                  </a:lnTo>
                  <a:lnTo>
                    <a:pt x="933" y="1362"/>
                  </a:lnTo>
                  <a:lnTo>
                    <a:pt x="938" y="1365"/>
                  </a:lnTo>
                  <a:lnTo>
                    <a:pt x="939" y="1367"/>
                  </a:lnTo>
                  <a:lnTo>
                    <a:pt x="943" y="1375"/>
                  </a:lnTo>
                  <a:lnTo>
                    <a:pt x="945" y="1385"/>
                  </a:lnTo>
                  <a:lnTo>
                    <a:pt x="948" y="1389"/>
                  </a:lnTo>
                  <a:lnTo>
                    <a:pt x="950" y="1392"/>
                  </a:lnTo>
                  <a:lnTo>
                    <a:pt x="952" y="1394"/>
                  </a:lnTo>
                  <a:lnTo>
                    <a:pt x="955" y="1396"/>
                  </a:lnTo>
                  <a:lnTo>
                    <a:pt x="967" y="1394"/>
                  </a:lnTo>
                  <a:lnTo>
                    <a:pt x="983" y="1394"/>
                  </a:lnTo>
                  <a:lnTo>
                    <a:pt x="1004" y="1394"/>
                  </a:lnTo>
                  <a:lnTo>
                    <a:pt x="1023" y="1394"/>
                  </a:lnTo>
                  <a:lnTo>
                    <a:pt x="1036" y="1396"/>
                  </a:lnTo>
                  <a:lnTo>
                    <a:pt x="1050" y="1398"/>
                  </a:lnTo>
                  <a:lnTo>
                    <a:pt x="1064" y="1403"/>
                  </a:lnTo>
                  <a:lnTo>
                    <a:pt x="1077" y="1410"/>
                  </a:lnTo>
                  <a:lnTo>
                    <a:pt x="1081" y="1412"/>
                  </a:lnTo>
                  <a:lnTo>
                    <a:pt x="1084" y="1415"/>
                  </a:lnTo>
                  <a:lnTo>
                    <a:pt x="1088" y="1418"/>
                  </a:lnTo>
                  <a:lnTo>
                    <a:pt x="1090" y="1424"/>
                  </a:lnTo>
                  <a:lnTo>
                    <a:pt x="1093" y="1429"/>
                  </a:lnTo>
                  <a:lnTo>
                    <a:pt x="1096" y="1434"/>
                  </a:lnTo>
                  <a:lnTo>
                    <a:pt x="1099" y="1437"/>
                  </a:lnTo>
                  <a:lnTo>
                    <a:pt x="1101" y="1438"/>
                  </a:lnTo>
                  <a:lnTo>
                    <a:pt x="1106" y="1440"/>
                  </a:lnTo>
                  <a:lnTo>
                    <a:pt x="1109" y="1442"/>
                  </a:lnTo>
                  <a:lnTo>
                    <a:pt x="1111" y="1447"/>
                  </a:lnTo>
                  <a:lnTo>
                    <a:pt x="1113" y="1450"/>
                  </a:lnTo>
                  <a:lnTo>
                    <a:pt x="1115" y="1454"/>
                  </a:lnTo>
                  <a:lnTo>
                    <a:pt x="1120" y="1455"/>
                  </a:lnTo>
                  <a:lnTo>
                    <a:pt x="1125" y="1455"/>
                  </a:lnTo>
                  <a:lnTo>
                    <a:pt x="1128" y="1453"/>
                  </a:lnTo>
                  <a:lnTo>
                    <a:pt x="1132" y="1450"/>
                  </a:lnTo>
                  <a:lnTo>
                    <a:pt x="1135" y="1448"/>
                  </a:lnTo>
                  <a:lnTo>
                    <a:pt x="1140" y="1448"/>
                  </a:lnTo>
                  <a:lnTo>
                    <a:pt x="1146" y="1450"/>
                  </a:lnTo>
                  <a:lnTo>
                    <a:pt x="1162" y="1457"/>
                  </a:lnTo>
                  <a:lnTo>
                    <a:pt x="1177" y="1462"/>
                  </a:lnTo>
                  <a:lnTo>
                    <a:pt x="1191" y="1462"/>
                  </a:lnTo>
                  <a:lnTo>
                    <a:pt x="1208" y="1461"/>
                  </a:lnTo>
                  <a:lnTo>
                    <a:pt x="1226" y="1460"/>
                  </a:lnTo>
                  <a:lnTo>
                    <a:pt x="1242" y="1459"/>
                  </a:lnTo>
                  <a:lnTo>
                    <a:pt x="1250" y="1459"/>
                  </a:lnTo>
                  <a:lnTo>
                    <a:pt x="1256" y="1460"/>
                  </a:lnTo>
                  <a:lnTo>
                    <a:pt x="1261" y="1462"/>
                  </a:lnTo>
                  <a:lnTo>
                    <a:pt x="1267" y="1465"/>
                  </a:lnTo>
                  <a:lnTo>
                    <a:pt x="1278" y="1471"/>
                  </a:lnTo>
                  <a:lnTo>
                    <a:pt x="1290" y="1476"/>
                  </a:lnTo>
                  <a:lnTo>
                    <a:pt x="1303" y="1485"/>
                  </a:lnTo>
                  <a:lnTo>
                    <a:pt x="1317" y="1493"/>
                  </a:lnTo>
                  <a:lnTo>
                    <a:pt x="1329" y="1501"/>
                  </a:lnTo>
                  <a:lnTo>
                    <a:pt x="1339" y="1510"/>
                  </a:lnTo>
                  <a:lnTo>
                    <a:pt x="1345" y="1516"/>
                  </a:lnTo>
                  <a:lnTo>
                    <a:pt x="1349" y="1519"/>
                  </a:lnTo>
                  <a:lnTo>
                    <a:pt x="1354" y="1522"/>
                  </a:lnTo>
                  <a:lnTo>
                    <a:pt x="1358" y="1522"/>
                  </a:lnTo>
                  <a:lnTo>
                    <a:pt x="1360" y="1523"/>
                  </a:lnTo>
                  <a:lnTo>
                    <a:pt x="1363" y="1523"/>
                  </a:lnTo>
                  <a:lnTo>
                    <a:pt x="1364" y="1525"/>
                  </a:lnTo>
                  <a:lnTo>
                    <a:pt x="1365" y="1528"/>
                  </a:lnTo>
                  <a:lnTo>
                    <a:pt x="1367" y="1534"/>
                  </a:lnTo>
                  <a:lnTo>
                    <a:pt x="1371" y="1542"/>
                  </a:lnTo>
                  <a:lnTo>
                    <a:pt x="1373" y="1549"/>
                  </a:lnTo>
                  <a:lnTo>
                    <a:pt x="1377" y="1555"/>
                  </a:lnTo>
                  <a:lnTo>
                    <a:pt x="1378" y="1557"/>
                  </a:lnTo>
                  <a:lnTo>
                    <a:pt x="1380" y="1559"/>
                  </a:lnTo>
                  <a:lnTo>
                    <a:pt x="1384" y="1560"/>
                  </a:lnTo>
                  <a:lnTo>
                    <a:pt x="1388" y="1560"/>
                  </a:lnTo>
                  <a:lnTo>
                    <a:pt x="1393" y="1561"/>
                  </a:lnTo>
                  <a:lnTo>
                    <a:pt x="1397" y="1563"/>
                  </a:lnTo>
                  <a:lnTo>
                    <a:pt x="1401" y="1567"/>
                  </a:lnTo>
                  <a:lnTo>
                    <a:pt x="1404" y="1572"/>
                  </a:lnTo>
                  <a:lnTo>
                    <a:pt x="1405" y="1574"/>
                  </a:lnTo>
                  <a:lnTo>
                    <a:pt x="1408" y="1575"/>
                  </a:lnTo>
                  <a:lnTo>
                    <a:pt x="1410" y="1576"/>
                  </a:lnTo>
                  <a:lnTo>
                    <a:pt x="1412" y="1576"/>
                  </a:lnTo>
                  <a:lnTo>
                    <a:pt x="1418" y="1575"/>
                  </a:lnTo>
                  <a:lnTo>
                    <a:pt x="1423" y="1572"/>
                  </a:lnTo>
                  <a:lnTo>
                    <a:pt x="1426" y="1569"/>
                  </a:lnTo>
                  <a:lnTo>
                    <a:pt x="1428" y="1567"/>
                  </a:lnTo>
                  <a:lnTo>
                    <a:pt x="1431" y="1566"/>
                  </a:lnTo>
                  <a:lnTo>
                    <a:pt x="1435" y="1564"/>
                  </a:lnTo>
                  <a:lnTo>
                    <a:pt x="1439" y="1566"/>
                  </a:lnTo>
                  <a:lnTo>
                    <a:pt x="1441" y="1567"/>
                  </a:lnTo>
                  <a:lnTo>
                    <a:pt x="1445" y="1572"/>
                  </a:lnTo>
                  <a:lnTo>
                    <a:pt x="1448" y="1578"/>
                  </a:lnTo>
                  <a:lnTo>
                    <a:pt x="1453" y="1589"/>
                  </a:lnTo>
                  <a:lnTo>
                    <a:pt x="1455" y="1600"/>
                  </a:lnTo>
                  <a:lnTo>
                    <a:pt x="1456" y="1608"/>
                  </a:lnTo>
                  <a:lnTo>
                    <a:pt x="1456" y="1617"/>
                  </a:lnTo>
                  <a:lnTo>
                    <a:pt x="1456" y="1620"/>
                  </a:lnTo>
                  <a:lnTo>
                    <a:pt x="1458" y="1622"/>
                  </a:lnTo>
                  <a:lnTo>
                    <a:pt x="1460" y="1623"/>
                  </a:lnTo>
                  <a:lnTo>
                    <a:pt x="1464" y="1623"/>
                  </a:lnTo>
                  <a:lnTo>
                    <a:pt x="1472" y="1619"/>
                  </a:lnTo>
                  <a:lnTo>
                    <a:pt x="1481" y="1613"/>
                  </a:lnTo>
                  <a:lnTo>
                    <a:pt x="1490" y="1606"/>
                  </a:lnTo>
                  <a:lnTo>
                    <a:pt x="1497" y="1598"/>
                  </a:lnTo>
                  <a:lnTo>
                    <a:pt x="1504" y="1589"/>
                  </a:lnTo>
                  <a:lnTo>
                    <a:pt x="1509" y="1582"/>
                  </a:lnTo>
                  <a:lnTo>
                    <a:pt x="1512" y="1579"/>
                  </a:lnTo>
                  <a:lnTo>
                    <a:pt x="1516" y="1576"/>
                  </a:lnTo>
                  <a:lnTo>
                    <a:pt x="1521" y="1574"/>
                  </a:lnTo>
                  <a:lnTo>
                    <a:pt x="1527" y="1573"/>
                  </a:lnTo>
                  <a:lnTo>
                    <a:pt x="1540" y="1573"/>
                  </a:lnTo>
                  <a:lnTo>
                    <a:pt x="1553" y="1575"/>
                  </a:lnTo>
                  <a:lnTo>
                    <a:pt x="1566" y="1578"/>
                  </a:lnTo>
                  <a:lnTo>
                    <a:pt x="1575" y="1581"/>
                  </a:lnTo>
                  <a:lnTo>
                    <a:pt x="1585" y="1585"/>
                  </a:lnTo>
                  <a:lnTo>
                    <a:pt x="1592" y="1588"/>
                  </a:lnTo>
                  <a:lnTo>
                    <a:pt x="1596" y="1589"/>
                  </a:lnTo>
                  <a:lnTo>
                    <a:pt x="1598" y="1589"/>
                  </a:lnTo>
                  <a:lnTo>
                    <a:pt x="1600" y="1589"/>
                  </a:lnTo>
                  <a:lnTo>
                    <a:pt x="1603" y="1588"/>
                  </a:lnTo>
                  <a:lnTo>
                    <a:pt x="1606" y="1583"/>
                  </a:lnTo>
                  <a:lnTo>
                    <a:pt x="1612" y="1575"/>
                  </a:lnTo>
                  <a:lnTo>
                    <a:pt x="1628" y="1561"/>
                  </a:lnTo>
                  <a:lnTo>
                    <a:pt x="1642" y="1547"/>
                  </a:lnTo>
                  <a:lnTo>
                    <a:pt x="1644" y="1542"/>
                  </a:lnTo>
                  <a:lnTo>
                    <a:pt x="1647" y="1537"/>
                  </a:lnTo>
                  <a:lnTo>
                    <a:pt x="1648" y="1534"/>
                  </a:lnTo>
                  <a:lnTo>
                    <a:pt x="1649" y="1529"/>
                  </a:lnTo>
                  <a:lnTo>
                    <a:pt x="1649" y="1522"/>
                  </a:lnTo>
                  <a:lnTo>
                    <a:pt x="1650" y="1516"/>
                  </a:lnTo>
                  <a:lnTo>
                    <a:pt x="1654" y="1511"/>
                  </a:lnTo>
                  <a:lnTo>
                    <a:pt x="1661" y="1506"/>
                  </a:lnTo>
                  <a:lnTo>
                    <a:pt x="1664" y="1503"/>
                  </a:lnTo>
                  <a:lnTo>
                    <a:pt x="1669" y="1500"/>
                  </a:lnTo>
                  <a:lnTo>
                    <a:pt x="1674" y="1500"/>
                  </a:lnTo>
                  <a:lnTo>
                    <a:pt x="1678" y="1501"/>
                  </a:lnTo>
                  <a:lnTo>
                    <a:pt x="1680" y="1505"/>
                  </a:lnTo>
                  <a:lnTo>
                    <a:pt x="1682" y="1509"/>
                  </a:lnTo>
                  <a:lnTo>
                    <a:pt x="1684" y="1513"/>
                  </a:lnTo>
                  <a:lnTo>
                    <a:pt x="1685" y="1518"/>
                  </a:lnTo>
                  <a:lnTo>
                    <a:pt x="1687" y="1530"/>
                  </a:lnTo>
                  <a:lnTo>
                    <a:pt x="1687" y="1543"/>
                  </a:lnTo>
                  <a:lnTo>
                    <a:pt x="1689" y="1542"/>
                  </a:lnTo>
                  <a:lnTo>
                    <a:pt x="1697" y="1536"/>
                  </a:lnTo>
                  <a:lnTo>
                    <a:pt x="1705" y="1528"/>
                  </a:lnTo>
                  <a:lnTo>
                    <a:pt x="1711" y="1518"/>
                  </a:lnTo>
                  <a:lnTo>
                    <a:pt x="1714" y="1511"/>
                  </a:lnTo>
                  <a:lnTo>
                    <a:pt x="1719" y="1504"/>
                  </a:lnTo>
                  <a:lnTo>
                    <a:pt x="1722" y="1501"/>
                  </a:lnTo>
                  <a:lnTo>
                    <a:pt x="1725" y="1500"/>
                  </a:lnTo>
                  <a:lnTo>
                    <a:pt x="1729" y="1500"/>
                  </a:lnTo>
                  <a:lnTo>
                    <a:pt x="1731" y="1504"/>
                  </a:lnTo>
                  <a:lnTo>
                    <a:pt x="1732" y="1511"/>
                  </a:lnTo>
                  <a:lnTo>
                    <a:pt x="1733" y="1524"/>
                  </a:lnTo>
                  <a:lnTo>
                    <a:pt x="1733" y="1530"/>
                  </a:lnTo>
                  <a:lnTo>
                    <a:pt x="1733" y="1537"/>
                  </a:lnTo>
                  <a:lnTo>
                    <a:pt x="1732" y="1543"/>
                  </a:lnTo>
                  <a:lnTo>
                    <a:pt x="1731" y="1548"/>
                  </a:lnTo>
                  <a:lnTo>
                    <a:pt x="1725" y="1556"/>
                  </a:lnTo>
                  <a:lnTo>
                    <a:pt x="1719" y="1563"/>
                  </a:lnTo>
                  <a:lnTo>
                    <a:pt x="1712" y="1570"/>
                  </a:lnTo>
                  <a:lnTo>
                    <a:pt x="1705" y="1575"/>
                  </a:lnTo>
                  <a:lnTo>
                    <a:pt x="1694" y="1583"/>
                  </a:lnTo>
                  <a:lnTo>
                    <a:pt x="1689" y="1589"/>
                  </a:lnTo>
                  <a:lnTo>
                    <a:pt x="1691" y="1599"/>
                  </a:lnTo>
                  <a:lnTo>
                    <a:pt x="1693" y="1608"/>
                  </a:lnTo>
                  <a:lnTo>
                    <a:pt x="1695" y="1619"/>
                  </a:lnTo>
                  <a:lnTo>
                    <a:pt x="1699" y="1630"/>
                  </a:lnTo>
                  <a:lnTo>
                    <a:pt x="1700" y="1633"/>
                  </a:lnTo>
                  <a:lnTo>
                    <a:pt x="1704" y="1635"/>
                  </a:lnTo>
                  <a:lnTo>
                    <a:pt x="1706" y="1636"/>
                  </a:lnTo>
                  <a:lnTo>
                    <a:pt x="1711" y="1633"/>
                  </a:lnTo>
                  <a:lnTo>
                    <a:pt x="1720" y="1629"/>
                  </a:lnTo>
                  <a:lnTo>
                    <a:pt x="1727" y="1627"/>
                  </a:lnTo>
                  <a:lnTo>
                    <a:pt x="1731" y="1627"/>
                  </a:lnTo>
                  <a:lnTo>
                    <a:pt x="1735" y="1629"/>
                  </a:lnTo>
                  <a:lnTo>
                    <a:pt x="1737" y="1632"/>
                  </a:lnTo>
                  <a:lnTo>
                    <a:pt x="1739" y="1636"/>
                  </a:lnTo>
                  <a:lnTo>
                    <a:pt x="1743" y="1644"/>
                  </a:lnTo>
                  <a:lnTo>
                    <a:pt x="1745" y="1649"/>
                  </a:lnTo>
                  <a:lnTo>
                    <a:pt x="1748" y="1649"/>
                  </a:lnTo>
                  <a:lnTo>
                    <a:pt x="1749" y="1649"/>
                  </a:lnTo>
                  <a:lnTo>
                    <a:pt x="1751" y="1646"/>
                  </a:lnTo>
                  <a:lnTo>
                    <a:pt x="1754" y="1644"/>
                  </a:lnTo>
                  <a:lnTo>
                    <a:pt x="1760" y="1637"/>
                  </a:lnTo>
                  <a:lnTo>
                    <a:pt x="1764" y="1635"/>
                  </a:lnTo>
                  <a:lnTo>
                    <a:pt x="1767" y="1633"/>
                  </a:lnTo>
                  <a:lnTo>
                    <a:pt x="1769" y="1635"/>
                  </a:lnTo>
                  <a:lnTo>
                    <a:pt x="1771" y="1636"/>
                  </a:lnTo>
                  <a:lnTo>
                    <a:pt x="1774" y="1637"/>
                  </a:lnTo>
                  <a:lnTo>
                    <a:pt x="1776" y="1639"/>
                  </a:lnTo>
                  <a:lnTo>
                    <a:pt x="1780" y="1639"/>
                  </a:lnTo>
                  <a:lnTo>
                    <a:pt x="1782" y="1639"/>
                  </a:lnTo>
                  <a:lnTo>
                    <a:pt x="1785" y="1637"/>
                  </a:lnTo>
                  <a:lnTo>
                    <a:pt x="1790" y="1631"/>
                  </a:lnTo>
                  <a:lnTo>
                    <a:pt x="1796" y="1622"/>
                  </a:lnTo>
                  <a:lnTo>
                    <a:pt x="1806" y="1606"/>
                  </a:lnTo>
                  <a:lnTo>
                    <a:pt x="1818" y="1587"/>
                  </a:lnTo>
                  <a:lnTo>
                    <a:pt x="1831" y="1566"/>
                  </a:lnTo>
                  <a:lnTo>
                    <a:pt x="1844" y="1548"/>
                  </a:lnTo>
                  <a:lnTo>
                    <a:pt x="1853" y="1537"/>
                  </a:lnTo>
                  <a:lnTo>
                    <a:pt x="1863" y="1525"/>
                  </a:lnTo>
                  <a:lnTo>
                    <a:pt x="1875" y="1513"/>
                  </a:lnTo>
                  <a:lnTo>
                    <a:pt x="1887" y="1500"/>
                  </a:lnTo>
                  <a:lnTo>
                    <a:pt x="1900" y="1488"/>
                  </a:lnTo>
                  <a:lnTo>
                    <a:pt x="1912" y="1478"/>
                  </a:lnTo>
                  <a:lnTo>
                    <a:pt x="1915" y="1475"/>
                  </a:lnTo>
                  <a:lnTo>
                    <a:pt x="1918" y="1475"/>
                  </a:lnTo>
                  <a:lnTo>
                    <a:pt x="1919" y="1478"/>
                  </a:lnTo>
                  <a:lnTo>
                    <a:pt x="1919" y="1484"/>
                  </a:lnTo>
                  <a:lnTo>
                    <a:pt x="1920" y="1494"/>
                  </a:lnTo>
                  <a:lnTo>
                    <a:pt x="1921" y="1506"/>
                  </a:lnTo>
                  <a:lnTo>
                    <a:pt x="1922" y="1517"/>
                  </a:lnTo>
                  <a:lnTo>
                    <a:pt x="1924" y="1526"/>
                  </a:lnTo>
                  <a:lnTo>
                    <a:pt x="1924" y="1532"/>
                  </a:lnTo>
                  <a:lnTo>
                    <a:pt x="1925" y="1536"/>
                  </a:lnTo>
                  <a:lnTo>
                    <a:pt x="1927" y="1538"/>
                  </a:lnTo>
                  <a:lnTo>
                    <a:pt x="1930" y="1539"/>
                  </a:lnTo>
                  <a:lnTo>
                    <a:pt x="1936" y="1539"/>
                  </a:lnTo>
                  <a:lnTo>
                    <a:pt x="1946" y="1538"/>
                  </a:lnTo>
                  <a:lnTo>
                    <a:pt x="1952" y="1538"/>
                  </a:lnTo>
                  <a:lnTo>
                    <a:pt x="1958" y="1538"/>
                  </a:lnTo>
                  <a:lnTo>
                    <a:pt x="1963" y="1539"/>
                  </a:lnTo>
                  <a:lnTo>
                    <a:pt x="1968" y="1541"/>
                  </a:lnTo>
                  <a:lnTo>
                    <a:pt x="1972" y="1543"/>
                  </a:lnTo>
                  <a:lnTo>
                    <a:pt x="1976" y="1545"/>
                  </a:lnTo>
                  <a:lnTo>
                    <a:pt x="1980" y="1549"/>
                  </a:lnTo>
                  <a:lnTo>
                    <a:pt x="1981" y="1554"/>
                  </a:lnTo>
                  <a:lnTo>
                    <a:pt x="1983" y="1561"/>
                  </a:lnTo>
                  <a:lnTo>
                    <a:pt x="1983" y="1567"/>
                  </a:lnTo>
                  <a:lnTo>
                    <a:pt x="1982" y="1572"/>
                  </a:lnTo>
                  <a:lnTo>
                    <a:pt x="1981" y="1578"/>
                  </a:lnTo>
                  <a:lnTo>
                    <a:pt x="1976" y="1587"/>
                  </a:lnTo>
                  <a:lnTo>
                    <a:pt x="1971" y="1594"/>
                  </a:lnTo>
                  <a:lnTo>
                    <a:pt x="1970" y="1598"/>
                  </a:lnTo>
                  <a:lnTo>
                    <a:pt x="1970" y="1601"/>
                  </a:lnTo>
                  <a:lnTo>
                    <a:pt x="1971" y="1604"/>
                  </a:lnTo>
                  <a:lnTo>
                    <a:pt x="1972" y="1607"/>
                  </a:lnTo>
                  <a:lnTo>
                    <a:pt x="1980" y="1613"/>
                  </a:lnTo>
                  <a:lnTo>
                    <a:pt x="1989" y="1618"/>
                  </a:lnTo>
                  <a:lnTo>
                    <a:pt x="1994" y="1622"/>
                  </a:lnTo>
                  <a:lnTo>
                    <a:pt x="1997" y="1626"/>
                  </a:lnTo>
                  <a:lnTo>
                    <a:pt x="2000" y="1630"/>
                  </a:lnTo>
                  <a:lnTo>
                    <a:pt x="2001" y="1635"/>
                  </a:lnTo>
                  <a:lnTo>
                    <a:pt x="2001" y="1641"/>
                  </a:lnTo>
                  <a:lnTo>
                    <a:pt x="2000" y="1645"/>
                  </a:lnTo>
                  <a:lnTo>
                    <a:pt x="1997" y="1650"/>
                  </a:lnTo>
                  <a:lnTo>
                    <a:pt x="1994" y="1654"/>
                  </a:lnTo>
                  <a:lnTo>
                    <a:pt x="1983" y="1663"/>
                  </a:lnTo>
                  <a:lnTo>
                    <a:pt x="1971" y="1676"/>
                  </a:lnTo>
                  <a:lnTo>
                    <a:pt x="1960" y="1688"/>
                  </a:lnTo>
                  <a:lnTo>
                    <a:pt x="1952" y="1698"/>
                  </a:lnTo>
                  <a:lnTo>
                    <a:pt x="1949" y="1705"/>
                  </a:lnTo>
                  <a:lnTo>
                    <a:pt x="1946" y="1712"/>
                  </a:lnTo>
                  <a:lnTo>
                    <a:pt x="1946" y="1715"/>
                  </a:lnTo>
                  <a:lnTo>
                    <a:pt x="1946" y="1719"/>
                  </a:lnTo>
                  <a:lnTo>
                    <a:pt x="1949" y="1721"/>
                  </a:lnTo>
                  <a:lnTo>
                    <a:pt x="1951" y="1723"/>
                  </a:lnTo>
                  <a:lnTo>
                    <a:pt x="1966" y="1726"/>
                  </a:lnTo>
                  <a:lnTo>
                    <a:pt x="1980" y="1731"/>
                  </a:lnTo>
                  <a:lnTo>
                    <a:pt x="1982" y="1733"/>
                  </a:lnTo>
                  <a:lnTo>
                    <a:pt x="1982" y="1736"/>
                  </a:lnTo>
                  <a:lnTo>
                    <a:pt x="1982" y="1740"/>
                  </a:lnTo>
                  <a:lnTo>
                    <a:pt x="1981" y="1744"/>
                  </a:lnTo>
                  <a:lnTo>
                    <a:pt x="1978" y="1753"/>
                  </a:lnTo>
                  <a:lnTo>
                    <a:pt x="1976" y="1764"/>
                  </a:lnTo>
                  <a:lnTo>
                    <a:pt x="1976" y="1770"/>
                  </a:lnTo>
                  <a:lnTo>
                    <a:pt x="1977" y="1776"/>
                  </a:lnTo>
                  <a:lnTo>
                    <a:pt x="1980" y="1782"/>
                  </a:lnTo>
                  <a:lnTo>
                    <a:pt x="1982" y="1787"/>
                  </a:lnTo>
                  <a:lnTo>
                    <a:pt x="1989" y="1796"/>
                  </a:lnTo>
                  <a:lnTo>
                    <a:pt x="1995" y="1802"/>
                  </a:lnTo>
                  <a:lnTo>
                    <a:pt x="2002" y="1806"/>
                  </a:lnTo>
                  <a:lnTo>
                    <a:pt x="2009" y="1806"/>
                  </a:lnTo>
                  <a:lnTo>
                    <a:pt x="2012" y="1806"/>
                  </a:lnTo>
                  <a:lnTo>
                    <a:pt x="2014" y="1805"/>
                  </a:lnTo>
                  <a:lnTo>
                    <a:pt x="2015" y="1803"/>
                  </a:lnTo>
                  <a:lnTo>
                    <a:pt x="2016" y="1801"/>
                  </a:lnTo>
                  <a:lnTo>
                    <a:pt x="2018" y="1795"/>
                  </a:lnTo>
                  <a:lnTo>
                    <a:pt x="2020" y="1790"/>
                  </a:lnTo>
                  <a:lnTo>
                    <a:pt x="2021" y="1787"/>
                  </a:lnTo>
                  <a:lnTo>
                    <a:pt x="2023" y="1786"/>
                  </a:lnTo>
                  <a:lnTo>
                    <a:pt x="2025" y="1784"/>
                  </a:lnTo>
                  <a:lnTo>
                    <a:pt x="2028" y="1783"/>
                  </a:lnTo>
                  <a:lnTo>
                    <a:pt x="2033" y="1786"/>
                  </a:lnTo>
                  <a:lnTo>
                    <a:pt x="2039" y="1790"/>
                  </a:lnTo>
                  <a:lnTo>
                    <a:pt x="2044" y="1796"/>
                  </a:lnTo>
                  <a:lnTo>
                    <a:pt x="2048" y="1803"/>
                  </a:lnTo>
                  <a:lnTo>
                    <a:pt x="2053" y="1809"/>
                  </a:lnTo>
                  <a:lnTo>
                    <a:pt x="2057" y="1814"/>
                  </a:lnTo>
                  <a:lnTo>
                    <a:pt x="2058" y="1815"/>
                  </a:lnTo>
                  <a:lnTo>
                    <a:pt x="2060" y="1815"/>
                  </a:lnTo>
                  <a:lnTo>
                    <a:pt x="2063" y="1815"/>
                  </a:lnTo>
                  <a:lnTo>
                    <a:pt x="2065" y="1814"/>
                  </a:lnTo>
                  <a:lnTo>
                    <a:pt x="2072" y="1808"/>
                  </a:lnTo>
                  <a:lnTo>
                    <a:pt x="2077" y="1806"/>
                  </a:lnTo>
                  <a:lnTo>
                    <a:pt x="2082" y="1805"/>
                  </a:lnTo>
                  <a:lnTo>
                    <a:pt x="2084" y="1806"/>
                  </a:lnTo>
                  <a:lnTo>
                    <a:pt x="2085" y="1805"/>
                  </a:lnTo>
                  <a:lnTo>
                    <a:pt x="2088" y="1797"/>
                  </a:lnTo>
                  <a:lnTo>
                    <a:pt x="2089" y="1789"/>
                  </a:lnTo>
                  <a:lnTo>
                    <a:pt x="2094" y="1781"/>
                  </a:lnTo>
                  <a:lnTo>
                    <a:pt x="2113" y="1762"/>
                  </a:lnTo>
                  <a:lnTo>
                    <a:pt x="2128" y="1746"/>
                  </a:lnTo>
                  <a:lnTo>
                    <a:pt x="2130" y="1743"/>
                  </a:lnTo>
                  <a:lnTo>
                    <a:pt x="2134" y="1739"/>
                  </a:lnTo>
                  <a:lnTo>
                    <a:pt x="2136" y="1737"/>
                  </a:lnTo>
                  <a:lnTo>
                    <a:pt x="2140" y="1734"/>
                  </a:lnTo>
                  <a:lnTo>
                    <a:pt x="2148" y="1732"/>
                  </a:lnTo>
                  <a:lnTo>
                    <a:pt x="2157" y="1730"/>
                  </a:lnTo>
                  <a:lnTo>
                    <a:pt x="2167" y="1728"/>
                  </a:lnTo>
                  <a:lnTo>
                    <a:pt x="2177" y="1727"/>
                  </a:lnTo>
                  <a:lnTo>
                    <a:pt x="2182" y="1726"/>
                  </a:lnTo>
                  <a:lnTo>
                    <a:pt x="2186" y="1724"/>
                  </a:lnTo>
                  <a:lnTo>
                    <a:pt x="2190" y="1720"/>
                  </a:lnTo>
                  <a:lnTo>
                    <a:pt x="2192" y="1714"/>
                  </a:lnTo>
                  <a:lnTo>
                    <a:pt x="2196" y="1702"/>
                  </a:lnTo>
                  <a:lnTo>
                    <a:pt x="2197" y="1690"/>
                  </a:lnTo>
                  <a:lnTo>
                    <a:pt x="2198" y="1685"/>
                  </a:lnTo>
                  <a:lnTo>
                    <a:pt x="2199" y="1680"/>
                  </a:lnTo>
                  <a:lnTo>
                    <a:pt x="2202" y="1676"/>
                  </a:lnTo>
                  <a:lnTo>
                    <a:pt x="2204" y="1674"/>
                  </a:lnTo>
                  <a:lnTo>
                    <a:pt x="2209" y="1671"/>
                  </a:lnTo>
                  <a:lnTo>
                    <a:pt x="2214" y="1671"/>
                  </a:lnTo>
                  <a:lnTo>
                    <a:pt x="2218" y="1671"/>
                  </a:lnTo>
                  <a:lnTo>
                    <a:pt x="2224" y="1671"/>
                  </a:lnTo>
                  <a:lnTo>
                    <a:pt x="2235" y="1673"/>
                  </a:lnTo>
                  <a:lnTo>
                    <a:pt x="2245" y="1676"/>
                  </a:lnTo>
                  <a:lnTo>
                    <a:pt x="2256" y="1677"/>
                  </a:lnTo>
                  <a:lnTo>
                    <a:pt x="2273" y="1679"/>
                  </a:lnTo>
                  <a:lnTo>
                    <a:pt x="2281" y="1677"/>
                  </a:lnTo>
                  <a:lnTo>
                    <a:pt x="2291" y="1676"/>
                  </a:lnTo>
                  <a:lnTo>
                    <a:pt x="2299" y="1674"/>
                  </a:lnTo>
                  <a:lnTo>
                    <a:pt x="2306" y="1671"/>
                  </a:lnTo>
                  <a:lnTo>
                    <a:pt x="2318" y="1663"/>
                  </a:lnTo>
                  <a:lnTo>
                    <a:pt x="2329" y="1654"/>
                  </a:lnTo>
                  <a:lnTo>
                    <a:pt x="2336" y="1649"/>
                  </a:lnTo>
                  <a:lnTo>
                    <a:pt x="2342" y="1645"/>
                  </a:lnTo>
                  <a:lnTo>
                    <a:pt x="2350" y="1644"/>
                  </a:lnTo>
                  <a:lnTo>
                    <a:pt x="2359" y="1645"/>
                  </a:lnTo>
                  <a:lnTo>
                    <a:pt x="2367" y="1646"/>
                  </a:lnTo>
                  <a:lnTo>
                    <a:pt x="2375" y="1648"/>
                  </a:lnTo>
                  <a:lnTo>
                    <a:pt x="2384" y="1648"/>
                  </a:lnTo>
                  <a:lnTo>
                    <a:pt x="2392" y="1646"/>
                  </a:lnTo>
                  <a:lnTo>
                    <a:pt x="2406" y="1643"/>
                  </a:lnTo>
                  <a:lnTo>
                    <a:pt x="2421" y="1638"/>
                  </a:lnTo>
                  <a:lnTo>
                    <a:pt x="2426" y="1635"/>
                  </a:lnTo>
                  <a:lnTo>
                    <a:pt x="2432" y="1631"/>
                  </a:lnTo>
                  <a:lnTo>
                    <a:pt x="2437" y="1627"/>
                  </a:lnTo>
                  <a:lnTo>
                    <a:pt x="2440" y="1625"/>
                  </a:lnTo>
                  <a:lnTo>
                    <a:pt x="2441" y="1622"/>
                  </a:lnTo>
                  <a:lnTo>
                    <a:pt x="2441" y="1619"/>
                  </a:lnTo>
                  <a:lnTo>
                    <a:pt x="2437" y="1617"/>
                  </a:lnTo>
                  <a:lnTo>
                    <a:pt x="2432" y="1616"/>
                  </a:lnTo>
                  <a:lnTo>
                    <a:pt x="2426" y="1614"/>
                  </a:lnTo>
                  <a:lnTo>
                    <a:pt x="2422" y="1612"/>
                  </a:lnTo>
                  <a:lnTo>
                    <a:pt x="2419" y="1610"/>
                  </a:lnTo>
                  <a:lnTo>
                    <a:pt x="2418" y="1607"/>
                  </a:lnTo>
                  <a:lnTo>
                    <a:pt x="2418" y="1604"/>
                  </a:lnTo>
                  <a:lnTo>
                    <a:pt x="2418" y="1601"/>
                  </a:lnTo>
                  <a:lnTo>
                    <a:pt x="2419" y="1598"/>
                  </a:lnTo>
                  <a:lnTo>
                    <a:pt x="2422" y="1595"/>
                  </a:lnTo>
                  <a:lnTo>
                    <a:pt x="2425" y="1591"/>
                  </a:lnTo>
                  <a:lnTo>
                    <a:pt x="2430" y="1588"/>
                  </a:lnTo>
                  <a:lnTo>
                    <a:pt x="2436" y="1588"/>
                  </a:lnTo>
                  <a:lnTo>
                    <a:pt x="2443" y="1591"/>
                  </a:lnTo>
                  <a:lnTo>
                    <a:pt x="2447" y="1592"/>
                  </a:lnTo>
                  <a:lnTo>
                    <a:pt x="2450" y="1593"/>
                  </a:lnTo>
                  <a:lnTo>
                    <a:pt x="2453" y="1593"/>
                  </a:lnTo>
                  <a:lnTo>
                    <a:pt x="2454" y="1592"/>
                  </a:lnTo>
                  <a:lnTo>
                    <a:pt x="2455" y="1589"/>
                  </a:lnTo>
                  <a:lnTo>
                    <a:pt x="2455" y="1587"/>
                  </a:lnTo>
                  <a:lnTo>
                    <a:pt x="2454" y="1585"/>
                  </a:lnTo>
                  <a:lnTo>
                    <a:pt x="2453" y="1581"/>
                  </a:lnTo>
                  <a:lnTo>
                    <a:pt x="2451" y="1578"/>
                  </a:lnTo>
                  <a:lnTo>
                    <a:pt x="2451" y="1574"/>
                  </a:lnTo>
                  <a:lnTo>
                    <a:pt x="2453" y="1570"/>
                  </a:lnTo>
                  <a:lnTo>
                    <a:pt x="2455" y="1568"/>
                  </a:lnTo>
                  <a:lnTo>
                    <a:pt x="2460" y="1563"/>
                  </a:lnTo>
                  <a:lnTo>
                    <a:pt x="2467" y="1560"/>
                  </a:lnTo>
                  <a:lnTo>
                    <a:pt x="2474" y="1559"/>
                  </a:lnTo>
                  <a:lnTo>
                    <a:pt x="2484" y="1560"/>
                  </a:lnTo>
                  <a:lnTo>
                    <a:pt x="2487" y="1561"/>
                  </a:lnTo>
                  <a:lnTo>
                    <a:pt x="2492" y="1563"/>
                  </a:lnTo>
                  <a:lnTo>
                    <a:pt x="2497" y="1566"/>
                  </a:lnTo>
                  <a:lnTo>
                    <a:pt x="2501" y="1569"/>
                  </a:lnTo>
                  <a:lnTo>
                    <a:pt x="2505" y="1573"/>
                  </a:lnTo>
                  <a:lnTo>
                    <a:pt x="2510" y="1574"/>
                  </a:lnTo>
                  <a:lnTo>
                    <a:pt x="2513" y="1575"/>
                  </a:lnTo>
                  <a:lnTo>
                    <a:pt x="2517" y="1574"/>
                  </a:lnTo>
                  <a:lnTo>
                    <a:pt x="2520" y="1573"/>
                  </a:lnTo>
                  <a:lnTo>
                    <a:pt x="2523" y="1569"/>
                  </a:lnTo>
                  <a:lnTo>
                    <a:pt x="2523" y="1566"/>
                  </a:lnTo>
                  <a:lnTo>
                    <a:pt x="2524" y="1561"/>
                  </a:lnTo>
                  <a:lnTo>
                    <a:pt x="2522" y="1549"/>
                  </a:lnTo>
                  <a:lnTo>
                    <a:pt x="2520" y="1536"/>
                  </a:lnTo>
                  <a:lnTo>
                    <a:pt x="2518" y="1530"/>
                  </a:lnTo>
                  <a:lnTo>
                    <a:pt x="2517" y="1524"/>
                  </a:lnTo>
                  <a:lnTo>
                    <a:pt x="2514" y="1519"/>
                  </a:lnTo>
                  <a:lnTo>
                    <a:pt x="2512" y="1517"/>
                  </a:lnTo>
                  <a:lnTo>
                    <a:pt x="2510" y="1513"/>
                  </a:lnTo>
                  <a:lnTo>
                    <a:pt x="2508" y="1511"/>
                  </a:lnTo>
                  <a:lnTo>
                    <a:pt x="2507" y="1509"/>
                  </a:lnTo>
                  <a:lnTo>
                    <a:pt x="2508" y="1507"/>
                  </a:lnTo>
                  <a:lnTo>
                    <a:pt x="2510" y="1505"/>
                  </a:lnTo>
                  <a:lnTo>
                    <a:pt x="2512" y="1504"/>
                  </a:lnTo>
                  <a:lnTo>
                    <a:pt x="2516" y="1504"/>
                  </a:lnTo>
                  <a:lnTo>
                    <a:pt x="2520" y="1504"/>
                  </a:lnTo>
                  <a:lnTo>
                    <a:pt x="2532" y="1506"/>
                  </a:lnTo>
                  <a:lnTo>
                    <a:pt x="2544" y="1510"/>
                  </a:lnTo>
                  <a:lnTo>
                    <a:pt x="2556" y="1513"/>
                  </a:lnTo>
                  <a:lnTo>
                    <a:pt x="2563" y="1518"/>
                  </a:lnTo>
                  <a:lnTo>
                    <a:pt x="2568" y="1519"/>
                  </a:lnTo>
                  <a:lnTo>
                    <a:pt x="2573" y="1520"/>
                  </a:lnTo>
                  <a:lnTo>
                    <a:pt x="2579" y="1520"/>
                  </a:lnTo>
                  <a:lnTo>
                    <a:pt x="2585" y="1520"/>
                  </a:lnTo>
                  <a:lnTo>
                    <a:pt x="2592" y="1519"/>
                  </a:lnTo>
                  <a:lnTo>
                    <a:pt x="2598" y="1517"/>
                  </a:lnTo>
                  <a:lnTo>
                    <a:pt x="2602" y="1515"/>
                  </a:lnTo>
                  <a:lnTo>
                    <a:pt x="2607" y="1511"/>
                  </a:lnTo>
                  <a:lnTo>
                    <a:pt x="2613" y="1504"/>
                  </a:lnTo>
                  <a:lnTo>
                    <a:pt x="2620" y="1493"/>
                  </a:lnTo>
                  <a:lnTo>
                    <a:pt x="2624" y="1486"/>
                  </a:lnTo>
                  <a:lnTo>
                    <a:pt x="2627" y="1476"/>
                  </a:lnTo>
                  <a:lnTo>
                    <a:pt x="2631" y="1466"/>
                  </a:lnTo>
                  <a:lnTo>
                    <a:pt x="2633" y="1453"/>
                  </a:lnTo>
                  <a:lnTo>
                    <a:pt x="2637" y="1442"/>
                  </a:lnTo>
                  <a:lnTo>
                    <a:pt x="2639" y="1436"/>
                  </a:lnTo>
                  <a:lnTo>
                    <a:pt x="2643" y="1433"/>
                  </a:lnTo>
                  <a:lnTo>
                    <a:pt x="2646" y="1430"/>
                  </a:lnTo>
                  <a:lnTo>
                    <a:pt x="2659" y="1430"/>
                  </a:lnTo>
                  <a:lnTo>
                    <a:pt x="2680" y="1429"/>
                  </a:lnTo>
                  <a:lnTo>
                    <a:pt x="2700" y="1425"/>
                  </a:lnTo>
                  <a:lnTo>
                    <a:pt x="2713" y="1423"/>
                  </a:lnTo>
                  <a:lnTo>
                    <a:pt x="2721" y="1424"/>
                  </a:lnTo>
                  <a:lnTo>
                    <a:pt x="2727" y="1425"/>
                  </a:lnTo>
                  <a:lnTo>
                    <a:pt x="2734" y="1431"/>
                  </a:lnTo>
                  <a:lnTo>
                    <a:pt x="2741" y="1438"/>
                  </a:lnTo>
                  <a:lnTo>
                    <a:pt x="2746" y="1446"/>
                  </a:lnTo>
                  <a:lnTo>
                    <a:pt x="2752" y="1452"/>
                  </a:lnTo>
                  <a:lnTo>
                    <a:pt x="2758" y="1457"/>
                  </a:lnTo>
                  <a:lnTo>
                    <a:pt x="2766" y="1463"/>
                  </a:lnTo>
                  <a:lnTo>
                    <a:pt x="2772" y="1466"/>
                  </a:lnTo>
                  <a:lnTo>
                    <a:pt x="2781" y="1468"/>
                  </a:lnTo>
                  <a:lnTo>
                    <a:pt x="2790" y="1469"/>
                  </a:lnTo>
                  <a:lnTo>
                    <a:pt x="2801" y="1469"/>
                  </a:lnTo>
                  <a:lnTo>
                    <a:pt x="2809" y="1468"/>
                  </a:lnTo>
                  <a:lnTo>
                    <a:pt x="2816" y="1467"/>
                  </a:lnTo>
                  <a:lnTo>
                    <a:pt x="2821" y="1466"/>
                  </a:lnTo>
                  <a:lnTo>
                    <a:pt x="2826" y="1465"/>
                  </a:lnTo>
                  <a:lnTo>
                    <a:pt x="2833" y="1461"/>
                  </a:lnTo>
                  <a:lnTo>
                    <a:pt x="2841" y="1457"/>
                  </a:lnTo>
                  <a:lnTo>
                    <a:pt x="2848" y="1455"/>
                  </a:lnTo>
                  <a:lnTo>
                    <a:pt x="2867" y="1427"/>
                  </a:lnTo>
                  <a:close/>
                </a:path>
              </a:pathLst>
            </a:custGeom>
            <a:solidFill>
              <a:srgbClr val="32BB99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稻壳儿小白白(http://dwz.cn/Wu2UP)"/>
            <p:cNvSpPr/>
            <p:nvPr userDrawn="1"/>
          </p:nvSpPr>
          <p:spPr bwMode="auto">
            <a:xfrm>
              <a:off x="10244931" y="5039596"/>
              <a:ext cx="752475" cy="481012"/>
            </a:xfrm>
            <a:custGeom>
              <a:avLst/>
              <a:gdLst>
                <a:gd name="T0" fmla="*/ 69284583 w 2606"/>
                <a:gd name="T1" fmla="*/ 12677876 h 1671"/>
                <a:gd name="T2" fmla="*/ 51192266 w 2606"/>
                <a:gd name="T3" fmla="*/ 16323895 h 1671"/>
                <a:gd name="T4" fmla="*/ 36018027 w 2606"/>
                <a:gd name="T5" fmla="*/ 28339120 h 1671"/>
                <a:gd name="T6" fmla="*/ 30598533 w 2606"/>
                <a:gd name="T7" fmla="*/ 34056571 h 1671"/>
                <a:gd name="T8" fmla="*/ 21010396 w 2606"/>
                <a:gd name="T9" fmla="*/ 55103652 h 1671"/>
                <a:gd name="T10" fmla="*/ 12756270 w 2606"/>
                <a:gd name="T11" fmla="*/ 73167654 h 1671"/>
                <a:gd name="T12" fmla="*/ 13089773 w 2606"/>
                <a:gd name="T13" fmla="*/ 89077320 h 1671"/>
                <a:gd name="T14" fmla="*/ 19759832 w 2606"/>
                <a:gd name="T15" fmla="*/ 88663091 h 1671"/>
                <a:gd name="T16" fmla="*/ 33350004 w 2606"/>
                <a:gd name="T17" fmla="*/ 84851265 h 1671"/>
                <a:gd name="T18" fmla="*/ 23845315 w 2606"/>
                <a:gd name="T19" fmla="*/ 92557532 h 1671"/>
                <a:gd name="T20" fmla="*/ 13673620 w 2606"/>
                <a:gd name="T21" fmla="*/ 103661109 h 1671"/>
                <a:gd name="T22" fmla="*/ 2251073 w 2606"/>
                <a:gd name="T23" fmla="*/ 115427623 h 1671"/>
                <a:gd name="T24" fmla="*/ 6086501 w 2606"/>
                <a:gd name="T25" fmla="*/ 123548119 h 1671"/>
                <a:gd name="T26" fmla="*/ 17758814 w 2606"/>
                <a:gd name="T27" fmla="*/ 131420193 h 1671"/>
                <a:gd name="T28" fmla="*/ 35601076 w 2606"/>
                <a:gd name="T29" fmla="*/ 135314634 h 1671"/>
                <a:gd name="T30" fmla="*/ 45856219 w 2606"/>
                <a:gd name="T31" fmla="*/ 129597183 h 1671"/>
                <a:gd name="T32" fmla="*/ 54860798 w 2606"/>
                <a:gd name="T33" fmla="*/ 118162282 h 1671"/>
                <a:gd name="T34" fmla="*/ 58445882 w 2606"/>
                <a:gd name="T35" fmla="*/ 119073643 h 1671"/>
                <a:gd name="T36" fmla="*/ 67617069 w 2606"/>
                <a:gd name="T37" fmla="*/ 132746070 h 1671"/>
                <a:gd name="T38" fmla="*/ 83708368 w 2606"/>
                <a:gd name="T39" fmla="*/ 137303450 h 1671"/>
                <a:gd name="T40" fmla="*/ 88627464 w 2606"/>
                <a:gd name="T41" fmla="*/ 130840158 h 1671"/>
                <a:gd name="T42" fmla="*/ 98966055 w 2606"/>
                <a:gd name="T43" fmla="*/ 136889222 h 1671"/>
                <a:gd name="T44" fmla="*/ 106303119 w 2606"/>
                <a:gd name="T45" fmla="*/ 132746070 h 1671"/>
                <a:gd name="T46" fmla="*/ 114890747 w 2606"/>
                <a:gd name="T47" fmla="*/ 124211058 h 1671"/>
                <a:gd name="T48" fmla="*/ 124145093 w 2606"/>
                <a:gd name="T49" fmla="*/ 111284472 h 1671"/>
                <a:gd name="T50" fmla="*/ 135317585 w 2606"/>
                <a:gd name="T51" fmla="*/ 100097993 h 1671"/>
                <a:gd name="T52" fmla="*/ 139652834 w 2606"/>
                <a:gd name="T53" fmla="*/ 89906065 h 1671"/>
                <a:gd name="T54" fmla="*/ 145155777 w 2606"/>
                <a:gd name="T55" fmla="*/ 85017072 h 1671"/>
                <a:gd name="T56" fmla="*/ 147906960 w 2606"/>
                <a:gd name="T57" fmla="*/ 79879656 h 1671"/>
                <a:gd name="T58" fmla="*/ 152075890 w 2606"/>
                <a:gd name="T59" fmla="*/ 75653602 h 1671"/>
                <a:gd name="T60" fmla="*/ 147906960 w 2606"/>
                <a:gd name="T61" fmla="*/ 68196045 h 1671"/>
                <a:gd name="T62" fmla="*/ 153993460 w 2606"/>
                <a:gd name="T63" fmla="*/ 66290132 h 1671"/>
                <a:gd name="T64" fmla="*/ 157245041 w 2606"/>
                <a:gd name="T65" fmla="*/ 72836328 h 1671"/>
                <a:gd name="T66" fmla="*/ 165249112 w 2606"/>
                <a:gd name="T67" fmla="*/ 66290132 h 1671"/>
                <a:gd name="T68" fmla="*/ 167250129 w 2606"/>
                <a:gd name="T69" fmla="*/ 55932398 h 1671"/>
                <a:gd name="T70" fmla="*/ 170084760 w 2606"/>
                <a:gd name="T71" fmla="*/ 56429530 h 1671"/>
                <a:gd name="T72" fmla="*/ 165916118 w 2606"/>
                <a:gd name="T73" fmla="*/ 53114836 h 1671"/>
                <a:gd name="T74" fmla="*/ 171668826 w 2606"/>
                <a:gd name="T75" fmla="*/ 52037669 h 1671"/>
                <a:gd name="T76" fmla="*/ 183758380 w 2606"/>
                <a:gd name="T77" fmla="*/ 41016996 h 1671"/>
                <a:gd name="T78" fmla="*/ 186843065 w 2606"/>
                <a:gd name="T79" fmla="*/ 44000076 h 1671"/>
                <a:gd name="T80" fmla="*/ 197848662 w 2606"/>
                <a:gd name="T81" fmla="*/ 32896500 h 1671"/>
                <a:gd name="T82" fmla="*/ 203434764 w 2606"/>
                <a:gd name="T83" fmla="*/ 31570622 h 1671"/>
                <a:gd name="T84" fmla="*/ 211438834 w 2606"/>
                <a:gd name="T85" fmla="*/ 37951012 h 1671"/>
                <a:gd name="T86" fmla="*/ 211855496 w 2606"/>
                <a:gd name="T87" fmla="*/ 31156394 h 1671"/>
                <a:gd name="T88" fmla="*/ 215023918 w 2606"/>
                <a:gd name="T89" fmla="*/ 24361487 h 1671"/>
                <a:gd name="T90" fmla="*/ 216107875 w 2606"/>
                <a:gd name="T91" fmla="*/ 15495437 h 1671"/>
                <a:gd name="T92" fmla="*/ 202434255 w 2606"/>
                <a:gd name="T93" fmla="*/ 13423718 h 1671"/>
                <a:gd name="T94" fmla="*/ 195680748 w 2606"/>
                <a:gd name="T95" fmla="*/ 18229808 h 1671"/>
                <a:gd name="T96" fmla="*/ 182424368 w 2606"/>
                <a:gd name="T97" fmla="*/ 17566869 h 1671"/>
                <a:gd name="T98" fmla="*/ 172586176 w 2606"/>
                <a:gd name="T99" fmla="*/ 11435190 h 1671"/>
                <a:gd name="T100" fmla="*/ 164665554 w 2606"/>
                <a:gd name="T101" fmla="*/ 6712003 h 1671"/>
                <a:gd name="T102" fmla="*/ 146823292 w 2606"/>
                <a:gd name="T103" fmla="*/ 13175296 h 1671"/>
                <a:gd name="T104" fmla="*/ 144572219 w 2606"/>
                <a:gd name="T105" fmla="*/ 21875827 h 1671"/>
                <a:gd name="T106" fmla="*/ 138819221 w 2606"/>
                <a:gd name="T107" fmla="*/ 31156394 h 1671"/>
                <a:gd name="T108" fmla="*/ 118975942 w 2606"/>
                <a:gd name="T109" fmla="*/ 36459616 h 1671"/>
                <a:gd name="T110" fmla="*/ 112055828 w 2606"/>
                <a:gd name="T111" fmla="*/ 18726940 h 1671"/>
                <a:gd name="T112" fmla="*/ 114140294 w 2606"/>
                <a:gd name="T113" fmla="*/ 11766515 h 1671"/>
                <a:gd name="T114" fmla="*/ 104302102 w 2606"/>
                <a:gd name="T115" fmla="*/ 331325 h 1671"/>
                <a:gd name="T116" fmla="*/ 95464130 w 2606"/>
                <a:gd name="T117" fmla="*/ 3480212 h 1671"/>
                <a:gd name="T118" fmla="*/ 85292435 w 2606"/>
                <a:gd name="T119" fmla="*/ 9529277 h 1671"/>
                <a:gd name="T120" fmla="*/ 80123284 w 2606"/>
                <a:gd name="T121" fmla="*/ 4226055 h 167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606" h="1671">
                  <a:moveTo>
                    <a:pt x="923" y="0"/>
                  </a:moveTo>
                  <a:lnTo>
                    <a:pt x="923" y="12"/>
                  </a:lnTo>
                  <a:lnTo>
                    <a:pt x="921" y="27"/>
                  </a:lnTo>
                  <a:lnTo>
                    <a:pt x="918" y="36"/>
                  </a:lnTo>
                  <a:lnTo>
                    <a:pt x="913" y="43"/>
                  </a:lnTo>
                  <a:lnTo>
                    <a:pt x="906" y="50"/>
                  </a:lnTo>
                  <a:lnTo>
                    <a:pt x="898" y="56"/>
                  </a:lnTo>
                  <a:lnTo>
                    <a:pt x="892" y="60"/>
                  </a:lnTo>
                  <a:lnTo>
                    <a:pt x="885" y="64"/>
                  </a:lnTo>
                  <a:lnTo>
                    <a:pt x="874" y="71"/>
                  </a:lnTo>
                  <a:lnTo>
                    <a:pt x="865" y="80"/>
                  </a:lnTo>
                  <a:lnTo>
                    <a:pt x="860" y="83"/>
                  </a:lnTo>
                  <a:lnTo>
                    <a:pt x="856" y="88"/>
                  </a:lnTo>
                  <a:lnTo>
                    <a:pt x="853" y="93"/>
                  </a:lnTo>
                  <a:lnTo>
                    <a:pt x="850" y="98"/>
                  </a:lnTo>
                  <a:lnTo>
                    <a:pt x="848" y="102"/>
                  </a:lnTo>
                  <a:lnTo>
                    <a:pt x="847" y="107"/>
                  </a:lnTo>
                  <a:lnTo>
                    <a:pt x="843" y="118"/>
                  </a:lnTo>
                  <a:lnTo>
                    <a:pt x="840" y="127"/>
                  </a:lnTo>
                  <a:lnTo>
                    <a:pt x="837" y="137"/>
                  </a:lnTo>
                  <a:lnTo>
                    <a:pt x="835" y="145"/>
                  </a:lnTo>
                  <a:lnTo>
                    <a:pt x="833" y="150"/>
                  </a:lnTo>
                  <a:lnTo>
                    <a:pt x="831" y="153"/>
                  </a:lnTo>
                  <a:lnTo>
                    <a:pt x="829" y="157"/>
                  </a:lnTo>
                  <a:lnTo>
                    <a:pt x="827" y="159"/>
                  </a:lnTo>
                  <a:lnTo>
                    <a:pt x="822" y="163"/>
                  </a:lnTo>
                  <a:lnTo>
                    <a:pt x="817" y="164"/>
                  </a:lnTo>
                  <a:lnTo>
                    <a:pt x="812" y="165"/>
                  </a:lnTo>
                  <a:lnTo>
                    <a:pt x="806" y="167"/>
                  </a:lnTo>
                  <a:lnTo>
                    <a:pt x="795" y="169"/>
                  </a:lnTo>
                  <a:lnTo>
                    <a:pt x="784" y="170"/>
                  </a:lnTo>
                  <a:lnTo>
                    <a:pt x="772" y="173"/>
                  </a:lnTo>
                  <a:lnTo>
                    <a:pt x="760" y="174"/>
                  </a:lnTo>
                  <a:lnTo>
                    <a:pt x="747" y="175"/>
                  </a:lnTo>
                  <a:lnTo>
                    <a:pt x="732" y="177"/>
                  </a:lnTo>
                  <a:lnTo>
                    <a:pt x="720" y="180"/>
                  </a:lnTo>
                  <a:lnTo>
                    <a:pt x="707" y="183"/>
                  </a:lnTo>
                  <a:lnTo>
                    <a:pt x="693" y="186"/>
                  </a:lnTo>
                  <a:lnTo>
                    <a:pt x="679" y="189"/>
                  </a:lnTo>
                  <a:lnTo>
                    <a:pt x="666" y="190"/>
                  </a:lnTo>
                  <a:lnTo>
                    <a:pt x="654" y="190"/>
                  </a:lnTo>
                  <a:lnTo>
                    <a:pt x="642" y="192"/>
                  </a:lnTo>
                  <a:lnTo>
                    <a:pt x="630" y="193"/>
                  </a:lnTo>
                  <a:lnTo>
                    <a:pt x="625" y="194"/>
                  </a:lnTo>
                  <a:lnTo>
                    <a:pt x="620" y="195"/>
                  </a:lnTo>
                  <a:lnTo>
                    <a:pt x="614" y="197"/>
                  </a:lnTo>
                  <a:lnTo>
                    <a:pt x="608" y="201"/>
                  </a:lnTo>
                  <a:lnTo>
                    <a:pt x="603" y="205"/>
                  </a:lnTo>
                  <a:lnTo>
                    <a:pt x="598" y="209"/>
                  </a:lnTo>
                  <a:lnTo>
                    <a:pt x="594" y="215"/>
                  </a:lnTo>
                  <a:lnTo>
                    <a:pt x="590" y="222"/>
                  </a:lnTo>
                  <a:lnTo>
                    <a:pt x="576" y="250"/>
                  </a:lnTo>
                  <a:lnTo>
                    <a:pt x="563" y="274"/>
                  </a:lnTo>
                  <a:lnTo>
                    <a:pt x="557" y="284"/>
                  </a:lnTo>
                  <a:lnTo>
                    <a:pt x="548" y="294"/>
                  </a:lnTo>
                  <a:lnTo>
                    <a:pt x="540" y="302"/>
                  </a:lnTo>
                  <a:lnTo>
                    <a:pt x="531" y="310"/>
                  </a:lnTo>
                  <a:lnTo>
                    <a:pt x="512" y="325"/>
                  </a:lnTo>
                  <a:lnTo>
                    <a:pt x="499" y="335"/>
                  </a:lnTo>
                  <a:lnTo>
                    <a:pt x="491" y="339"/>
                  </a:lnTo>
                  <a:lnTo>
                    <a:pt x="484" y="340"/>
                  </a:lnTo>
                  <a:lnTo>
                    <a:pt x="477" y="339"/>
                  </a:lnTo>
                  <a:lnTo>
                    <a:pt x="468" y="337"/>
                  </a:lnTo>
                  <a:lnTo>
                    <a:pt x="459" y="333"/>
                  </a:lnTo>
                  <a:lnTo>
                    <a:pt x="452" y="331"/>
                  </a:lnTo>
                  <a:lnTo>
                    <a:pt x="446" y="331"/>
                  </a:lnTo>
                  <a:lnTo>
                    <a:pt x="440" y="333"/>
                  </a:lnTo>
                  <a:lnTo>
                    <a:pt x="437" y="337"/>
                  </a:lnTo>
                  <a:lnTo>
                    <a:pt x="432" y="342"/>
                  </a:lnTo>
                  <a:lnTo>
                    <a:pt x="427" y="352"/>
                  </a:lnTo>
                  <a:lnTo>
                    <a:pt x="421" y="363"/>
                  </a:lnTo>
                  <a:lnTo>
                    <a:pt x="419" y="370"/>
                  </a:lnTo>
                  <a:lnTo>
                    <a:pt x="418" y="375"/>
                  </a:lnTo>
                  <a:lnTo>
                    <a:pt x="418" y="379"/>
                  </a:lnTo>
                  <a:lnTo>
                    <a:pt x="419" y="384"/>
                  </a:lnTo>
                  <a:lnTo>
                    <a:pt x="421" y="390"/>
                  </a:lnTo>
                  <a:lnTo>
                    <a:pt x="425" y="396"/>
                  </a:lnTo>
                  <a:lnTo>
                    <a:pt x="427" y="400"/>
                  </a:lnTo>
                  <a:lnTo>
                    <a:pt x="430" y="403"/>
                  </a:lnTo>
                  <a:lnTo>
                    <a:pt x="430" y="405"/>
                  </a:lnTo>
                  <a:lnTo>
                    <a:pt x="428" y="407"/>
                  </a:lnTo>
                  <a:lnTo>
                    <a:pt x="426" y="409"/>
                  </a:lnTo>
                  <a:lnTo>
                    <a:pt x="424" y="411"/>
                  </a:lnTo>
                  <a:lnTo>
                    <a:pt x="419" y="414"/>
                  </a:lnTo>
                  <a:lnTo>
                    <a:pt x="415" y="415"/>
                  </a:lnTo>
                  <a:lnTo>
                    <a:pt x="412" y="415"/>
                  </a:lnTo>
                  <a:lnTo>
                    <a:pt x="407" y="415"/>
                  </a:lnTo>
                  <a:lnTo>
                    <a:pt x="399" y="413"/>
                  </a:lnTo>
                  <a:lnTo>
                    <a:pt x="389" y="411"/>
                  </a:lnTo>
                  <a:lnTo>
                    <a:pt x="380" y="410"/>
                  </a:lnTo>
                  <a:lnTo>
                    <a:pt x="371" y="410"/>
                  </a:lnTo>
                  <a:lnTo>
                    <a:pt x="367" y="411"/>
                  </a:lnTo>
                  <a:lnTo>
                    <a:pt x="363" y="414"/>
                  </a:lnTo>
                  <a:lnTo>
                    <a:pt x="358" y="417"/>
                  </a:lnTo>
                  <a:lnTo>
                    <a:pt x="354" y="422"/>
                  </a:lnTo>
                  <a:lnTo>
                    <a:pt x="346" y="434"/>
                  </a:lnTo>
                  <a:lnTo>
                    <a:pt x="338" y="448"/>
                  </a:lnTo>
                  <a:lnTo>
                    <a:pt x="330" y="466"/>
                  </a:lnTo>
                  <a:lnTo>
                    <a:pt x="321" y="485"/>
                  </a:lnTo>
                  <a:lnTo>
                    <a:pt x="313" y="508"/>
                  </a:lnTo>
                  <a:lnTo>
                    <a:pt x="306" y="533"/>
                  </a:lnTo>
                  <a:lnTo>
                    <a:pt x="301" y="555"/>
                  </a:lnTo>
                  <a:lnTo>
                    <a:pt x="296" y="574"/>
                  </a:lnTo>
                  <a:lnTo>
                    <a:pt x="294" y="580"/>
                  </a:lnTo>
                  <a:lnTo>
                    <a:pt x="292" y="586"/>
                  </a:lnTo>
                  <a:lnTo>
                    <a:pt x="288" y="591"/>
                  </a:lnTo>
                  <a:lnTo>
                    <a:pt x="285" y="597"/>
                  </a:lnTo>
                  <a:lnTo>
                    <a:pt x="277" y="606"/>
                  </a:lnTo>
                  <a:lnTo>
                    <a:pt x="271" y="616"/>
                  </a:lnTo>
                  <a:lnTo>
                    <a:pt x="267" y="630"/>
                  </a:lnTo>
                  <a:lnTo>
                    <a:pt x="263" y="644"/>
                  </a:lnTo>
                  <a:lnTo>
                    <a:pt x="261" y="650"/>
                  </a:lnTo>
                  <a:lnTo>
                    <a:pt x="258" y="656"/>
                  </a:lnTo>
                  <a:lnTo>
                    <a:pt x="256" y="661"/>
                  </a:lnTo>
                  <a:lnTo>
                    <a:pt x="252" y="665"/>
                  </a:lnTo>
                  <a:lnTo>
                    <a:pt x="235" y="676"/>
                  </a:lnTo>
                  <a:lnTo>
                    <a:pt x="214" y="688"/>
                  </a:lnTo>
                  <a:lnTo>
                    <a:pt x="204" y="694"/>
                  </a:lnTo>
                  <a:lnTo>
                    <a:pt x="194" y="701"/>
                  </a:lnTo>
                  <a:lnTo>
                    <a:pt x="185" y="711"/>
                  </a:lnTo>
                  <a:lnTo>
                    <a:pt x="178" y="722"/>
                  </a:lnTo>
                  <a:lnTo>
                    <a:pt x="162" y="747"/>
                  </a:lnTo>
                  <a:lnTo>
                    <a:pt x="147" y="774"/>
                  </a:lnTo>
                  <a:lnTo>
                    <a:pt x="140" y="787"/>
                  </a:lnTo>
                  <a:lnTo>
                    <a:pt x="134" y="799"/>
                  </a:lnTo>
                  <a:lnTo>
                    <a:pt x="129" y="812"/>
                  </a:lnTo>
                  <a:lnTo>
                    <a:pt x="126" y="823"/>
                  </a:lnTo>
                  <a:lnTo>
                    <a:pt x="125" y="832"/>
                  </a:lnTo>
                  <a:lnTo>
                    <a:pt x="125" y="842"/>
                  </a:lnTo>
                  <a:lnTo>
                    <a:pt x="125" y="850"/>
                  </a:lnTo>
                  <a:lnTo>
                    <a:pt x="126" y="856"/>
                  </a:lnTo>
                  <a:lnTo>
                    <a:pt x="130" y="867"/>
                  </a:lnTo>
                  <a:lnTo>
                    <a:pt x="132" y="874"/>
                  </a:lnTo>
                  <a:lnTo>
                    <a:pt x="135" y="876"/>
                  </a:lnTo>
                  <a:lnTo>
                    <a:pt x="137" y="877"/>
                  </a:lnTo>
                  <a:lnTo>
                    <a:pt x="140" y="880"/>
                  </a:lnTo>
                  <a:lnTo>
                    <a:pt x="143" y="881"/>
                  </a:lnTo>
                  <a:lnTo>
                    <a:pt x="153" y="883"/>
                  </a:lnTo>
                  <a:lnTo>
                    <a:pt x="163" y="889"/>
                  </a:lnTo>
                  <a:lnTo>
                    <a:pt x="169" y="893"/>
                  </a:lnTo>
                  <a:lnTo>
                    <a:pt x="174" y="898"/>
                  </a:lnTo>
                  <a:lnTo>
                    <a:pt x="179" y="902"/>
                  </a:lnTo>
                  <a:lnTo>
                    <a:pt x="182" y="908"/>
                  </a:lnTo>
                  <a:lnTo>
                    <a:pt x="188" y="919"/>
                  </a:lnTo>
                  <a:lnTo>
                    <a:pt x="193" y="931"/>
                  </a:lnTo>
                  <a:lnTo>
                    <a:pt x="198" y="947"/>
                  </a:lnTo>
                  <a:lnTo>
                    <a:pt x="200" y="958"/>
                  </a:lnTo>
                  <a:lnTo>
                    <a:pt x="203" y="965"/>
                  </a:lnTo>
                  <a:lnTo>
                    <a:pt x="204" y="974"/>
                  </a:lnTo>
                  <a:lnTo>
                    <a:pt x="204" y="986"/>
                  </a:lnTo>
                  <a:lnTo>
                    <a:pt x="200" y="1001"/>
                  </a:lnTo>
                  <a:lnTo>
                    <a:pt x="197" y="1010"/>
                  </a:lnTo>
                  <a:lnTo>
                    <a:pt x="192" y="1021"/>
                  </a:lnTo>
                  <a:lnTo>
                    <a:pt x="187" y="1029"/>
                  </a:lnTo>
                  <a:lnTo>
                    <a:pt x="182" y="1035"/>
                  </a:lnTo>
                  <a:lnTo>
                    <a:pt x="173" y="1043"/>
                  </a:lnTo>
                  <a:lnTo>
                    <a:pt x="164" y="1050"/>
                  </a:lnTo>
                  <a:lnTo>
                    <a:pt x="162" y="1054"/>
                  </a:lnTo>
                  <a:lnTo>
                    <a:pt x="160" y="1060"/>
                  </a:lnTo>
                  <a:lnTo>
                    <a:pt x="159" y="1068"/>
                  </a:lnTo>
                  <a:lnTo>
                    <a:pt x="157" y="1075"/>
                  </a:lnTo>
                  <a:lnTo>
                    <a:pt x="157" y="1091"/>
                  </a:lnTo>
                  <a:lnTo>
                    <a:pt x="156" y="1106"/>
                  </a:lnTo>
                  <a:lnTo>
                    <a:pt x="157" y="1110"/>
                  </a:lnTo>
                  <a:lnTo>
                    <a:pt x="160" y="1114"/>
                  </a:lnTo>
                  <a:lnTo>
                    <a:pt x="164" y="1116"/>
                  </a:lnTo>
                  <a:lnTo>
                    <a:pt x="169" y="1116"/>
                  </a:lnTo>
                  <a:lnTo>
                    <a:pt x="174" y="1115"/>
                  </a:lnTo>
                  <a:lnTo>
                    <a:pt x="180" y="1113"/>
                  </a:lnTo>
                  <a:lnTo>
                    <a:pt x="184" y="1108"/>
                  </a:lnTo>
                  <a:lnTo>
                    <a:pt x="186" y="1101"/>
                  </a:lnTo>
                  <a:lnTo>
                    <a:pt x="187" y="1089"/>
                  </a:lnTo>
                  <a:lnTo>
                    <a:pt x="186" y="1075"/>
                  </a:lnTo>
                  <a:lnTo>
                    <a:pt x="186" y="1069"/>
                  </a:lnTo>
                  <a:lnTo>
                    <a:pt x="187" y="1063"/>
                  </a:lnTo>
                  <a:lnTo>
                    <a:pt x="189" y="1057"/>
                  </a:lnTo>
                  <a:lnTo>
                    <a:pt x="192" y="1052"/>
                  </a:lnTo>
                  <a:lnTo>
                    <a:pt x="195" y="1052"/>
                  </a:lnTo>
                  <a:lnTo>
                    <a:pt x="201" y="1053"/>
                  </a:lnTo>
                  <a:lnTo>
                    <a:pt x="207" y="1056"/>
                  </a:lnTo>
                  <a:lnTo>
                    <a:pt x="214" y="1059"/>
                  </a:lnTo>
                  <a:lnTo>
                    <a:pt x="224" y="1064"/>
                  </a:lnTo>
                  <a:lnTo>
                    <a:pt x="232" y="1069"/>
                  </a:lnTo>
                  <a:lnTo>
                    <a:pt x="237" y="1070"/>
                  </a:lnTo>
                  <a:lnTo>
                    <a:pt x="241" y="1070"/>
                  </a:lnTo>
                  <a:lnTo>
                    <a:pt x="244" y="1070"/>
                  </a:lnTo>
                  <a:lnTo>
                    <a:pt x="248" y="1068"/>
                  </a:lnTo>
                  <a:lnTo>
                    <a:pt x="256" y="1060"/>
                  </a:lnTo>
                  <a:lnTo>
                    <a:pt x="269" y="1051"/>
                  </a:lnTo>
                  <a:lnTo>
                    <a:pt x="286" y="1040"/>
                  </a:lnTo>
                  <a:lnTo>
                    <a:pt x="307" y="1029"/>
                  </a:lnTo>
                  <a:lnTo>
                    <a:pt x="327" y="1021"/>
                  </a:lnTo>
                  <a:lnTo>
                    <a:pt x="343" y="1014"/>
                  </a:lnTo>
                  <a:lnTo>
                    <a:pt x="357" y="1007"/>
                  </a:lnTo>
                  <a:lnTo>
                    <a:pt x="371" y="1000"/>
                  </a:lnTo>
                  <a:lnTo>
                    <a:pt x="386" y="991"/>
                  </a:lnTo>
                  <a:lnTo>
                    <a:pt x="396" y="987"/>
                  </a:lnTo>
                  <a:lnTo>
                    <a:pt x="405" y="984"/>
                  </a:lnTo>
                  <a:lnTo>
                    <a:pt x="409" y="984"/>
                  </a:lnTo>
                  <a:lnTo>
                    <a:pt x="412" y="986"/>
                  </a:lnTo>
                  <a:lnTo>
                    <a:pt x="413" y="986"/>
                  </a:lnTo>
                  <a:lnTo>
                    <a:pt x="413" y="988"/>
                  </a:lnTo>
                  <a:lnTo>
                    <a:pt x="413" y="989"/>
                  </a:lnTo>
                  <a:lnTo>
                    <a:pt x="412" y="999"/>
                  </a:lnTo>
                  <a:lnTo>
                    <a:pt x="407" y="1012"/>
                  </a:lnTo>
                  <a:lnTo>
                    <a:pt x="405" y="1019"/>
                  </a:lnTo>
                  <a:lnTo>
                    <a:pt x="400" y="1024"/>
                  </a:lnTo>
                  <a:lnTo>
                    <a:pt x="395" y="1027"/>
                  </a:lnTo>
                  <a:lnTo>
                    <a:pt x="389" y="1031"/>
                  </a:lnTo>
                  <a:lnTo>
                    <a:pt x="376" y="1034"/>
                  </a:lnTo>
                  <a:lnTo>
                    <a:pt x="364" y="1035"/>
                  </a:lnTo>
                  <a:lnTo>
                    <a:pt x="359" y="1038"/>
                  </a:lnTo>
                  <a:lnTo>
                    <a:pt x="356" y="1040"/>
                  </a:lnTo>
                  <a:lnTo>
                    <a:pt x="352" y="1043"/>
                  </a:lnTo>
                  <a:lnTo>
                    <a:pt x="349" y="1047"/>
                  </a:lnTo>
                  <a:lnTo>
                    <a:pt x="345" y="1052"/>
                  </a:lnTo>
                  <a:lnTo>
                    <a:pt x="344" y="1058"/>
                  </a:lnTo>
                  <a:lnTo>
                    <a:pt x="342" y="1064"/>
                  </a:lnTo>
                  <a:lnTo>
                    <a:pt x="340" y="1071"/>
                  </a:lnTo>
                  <a:lnTo>
                    <a:pt x="339" y="1077"/>
                  </a:lnTo>
                  <a:lnTo>
                    <a:pt x="336" y="1081"/>
                  </a:lnTo>
                  <a:lnTo>
                    <a:pt x="333" y="1084"/>
                  </a:lnTo>
                  <a:lnTo>
                    <a:pt x="329" y="1087"/>
                  </a:lnTo>
                  <a:lnTo>
                    <a:pt x="319" y="1089"/>
                  </a:lnTo>
                  <a:lnTo>
                    <a:pt x="310" y="1089"/>
                  </a:lnTo>
                  <a:lnTo>
                    <a:pt x="305" y="1090"/>
                  </a:lnTo>
                  <a:lnTo>
                    <a:pt x="300" y="1094"/>
                  </a:lnTo>
                  <a:lnTo>
                    <a:pt x="296" y="1098"/>
                  </a:lnTo>
                  <a:lnTo>
                    <a:pt x="293" y="1104"/>
                  </a:lnTo>
                  <a:lnTo>
                    <a:pt x="286" y="1117"/>
                  </a:lnTo>
                  <a:lnTo>
                    <a:pt x="281" y="1129"/>
                  </a:lnTo>
                  <a:lnTo>
                    <a:pt x="279" y="1134"/>
                  </a:lnTo>
                  <a:lnTo>
                    <a:pt x="276" y="1138"/>
                  </a:lnTo>
                  <a:lnTo>
                    <a:pt x="274" y="1141"/>
                  </a:lnTo>
                  <a:lnTo>
                    <a:pt x="270" y="1142"/>
                  </a:lnTo>
                  <a:lnTo>
                    <a:pt x="262" y="1145"/>
                  </a:lnTo>
                  <a:lnTo>
                    <a:pt x="252" y="1144"/>
                  </a:lnTo>
                  <a:lnTo>
                    <a:pt x="248" y="1144"/>
                  </a:lnTo>
                  <a:lnTo>
                    <a:pt x="242" y="1145"/>
                  </a:lnTo>
                  <a:lnTo>
                    <a:pt x="237" y="1146"/>
                  </a:lnTo>
                  <a:lnTo>
                    <a:pt x="232" y="1148"/>
                  </a:lnTo>
                  <a:lnTo>
                    <a:pt x="223" y="1154"/>
                  </a:lnTo>
                  <a:lnTo>
                    <a:pt x="216" y="1161"/>
                  </a:lnTo>
                  <a:lnTo>
                    <a:pt x="203" y="1172"/>
                  </a:lnTo>
                  <a:lnTo>
                    <a:pt x="189" y="1184"/>
                  </a:lnTo>
                  <a:lnTo>
                    <a:pt x="184" y="1191"/>
                  </a:lnTo>
                  <a:lnTo>
                    <a:pt x="178" y="1198"/>
                  </a:lnTo>
                  <a:lnTo>
                    <a:pt x="173" y="1204"/>
                  </a:lnTo>
                  <a:lnTo>
                    <a:pt x="168" y="1215"/>
                  </a:lnTo>
                  <a:lnTo>
                    <a:pt x="164" y="1226"/>
                  </a:lnTo>
                  <a:lnTo>
                    <a:pt x="163" y="1235"/>
                  </a:lnTo>
                  <a:lnTo>
                    <a:pt x="163" y="1243"/>
                  </a:lnTo>
                  <a:lnTo>
                    <a:pt x="164" y="1251"/>
                  </a:lnTo>
                  <a:lnTo>
                    <a:pt x="164" y="1255"/>
                  </a:lnTo>
                  <a:lnTo>
                    <a:pt x="163" y="1259"/>
                  </a:lnTo>
                  <a:lnTo>
                    <a:pt x="160" y="1264"/>
                  </a:lnTo>
                  <a:lnTo>
                    <a:pt x="155" y="1268"/>
                  </a:lnTo>
                  <a:lnTo>
                    <a:pt x="144" y="1278"/>
                  </a:lnTo>
                  <a:lnTo>
                    <a:pt x="136" y="1285"/>
                  </a:lnTo>
                  <a:lnTo>
                    <a:pt x="129" y="1290"/>
                  </a:lnTo>
                  <a:lnTo>
                    <a:pt x="124" y="1292"/>
                  </a:lnTo>
                  <a:lnTo>
                    <a:pt x="119" y="1293"/>
                  </a:lnTo>
                  <a:lnTo>
                    <a:pt x="113" y="1293"/>
                  </a:lnTo>
                  <a:lnTo>
                    <a:pt x="109" y="1295"/>
                  </a:lnTo>
                  <a:lnTo>
                    <a:pt x="100" y="1298"/>
                  </a:lnTo>
                  <a:lnTo>
                    <a:pt x="92" y="1304"/>
                  </a:lnTo>
                  <a:lnTo>
                    <a:pt x="80" y="1314"/>
                  </a:lnTo>
                  <a:lnTo>
                    <a:pt x="75" y="1319"/>
                  </a:lnTo>
                  <a:lnTo>
                    <a:pt x="72" y="1325"/>
                  </a:lnTo>
                  <a:lnTo>
                    <a:pt x="69" y="1330"/>
                  </a:lnTo>
                  <a:lnTo>
                    <a:pt x="68" y="1335"/>
                  </a:lnTo>
                  <a:lnTo>
                    <a:pt x="66" y="1344"/>
                  </a:lnTo>
                  <a:lnTo>
                    <a:pt x="62" y="1353"/>
                  </a:lnTo>
                  <a:lnTo>
                    <a:pt x="54" y="1365"/>
                  </a:lnTo>
                  <a:lnTo>
                    <a:pt x="41" y="1379"/>
                  </a:lnTo>
                  <a:lnTo>
                    <a:pt x="27" y="1393"/>
                  </a:lnTo>
                  <a:lnTo>
                    <a:pt x="17" y="1404"/>
                  </a:lnTo>
                  <a:lnTo>
                    <a:pt x="14" y="1407"/>
                  </a:lnTo>
                  <a:lnTo>
                    <a:pt x="11" y="1412"/>
                  </a:lnTo>
                  <a:lnTo>
                    <a:pt x="10" y="1418"/>
                  </a:lnTo>
                  <a:lnTo>
                    <a:pt x="10" y="1423"/>
                  </a:lnTo>
                  <a:lnTo>
                    <a:pt x="10" y="1434"/>
                  </a:lnTo>
                  <a:lnTo>
                    <a:pt x="10" y="1443"/>
                  </a:lnTo>
                  <a:lnTo>
                    <a:pt x="9" y="1449"/>
                  </a:lnTo>
                  <a:lnTo>
                    <a:pt x="8" y="1455"/>
                  </a:lnTo>
                  <a:lnTo>
                    <a:pt x="5" y="1461"/>
                  </a:lnTo>
                  <a:lnTo>
                    <a:pt x="3" y="1468"/>
                  </a:lnTo>
                  <a:lnTo>
                    <a:pt x="0" y="1474"/>
                  </a:lnTo>
                  <a:lnTo>
                    <a:pt x="0" y="1478"/>
                  </a:lnTo>
                  <a:lnTo>
                    <a:pt x="4" y="1479"/>
                  </a:lnTo>
                  <a:lnTo>
                    <a:pt x="11" y="1481"/>
                  </a:lnTo>
                  <a:lnTo>
                    <a:pt x="22" y="1485"/>
                  </a:lnTo>
                  <a:lnTo>
                    <a:pt x="34" y="1488"/>
                  </a:lnTo>
                  <a:lnTo>
                    <a:pt x="44" y="1492"/>
                  </a:lnTo>
                  <a:lnTo>
                    <a:pt x="54" y="1494"/>
                  </a:lnTo>
                  <a:lnTo>
                    <a:pt x="60" y="1494"/>
                  </a:lnTo>
                  <a:lnTo>
                    <a:pt x="65" y="1494"/>
                  </a:lnTo>
                  <a:lnTo>
                    <a:pt x="68" y="1493"/>
                  </a:lnTo>
                  <a:lnTo>
                    <a:pt x="73" y="1491"/>
                  </a:lnTo>
                  <a:lnTo>
                    <a:pt x="80" y="1487"/>
                  </a:lnTo>
                  <a:lnTo>
                    <a:pt x="87" y="1484"/>
                  </a:lnTo>
                  <a:lnTo>
                    <a:pt x="92" y="1482"/>
                  </a:lnTo>
                  <a:lnTo>
                    <a:pt x="97" y="1482"/>
                  </a:lnTo>
                  <a:lnTo>
                    <a:pt x="100" y="1484"/>
                  </a:lnTo>
                  <a:lnTo>
                    <a:pt x="105" y="1485"/>
                  </a:lnTo>
                  <a:lnTo>
                    <a:pt x="110" y="1486"/>
                  </a:lnTo>
                  <a:lnTo>
                    <a:pt x="113" y="1489"/>
                  </a:lnTo>
                  <a:lnTo>
                    <a:pt x="117" y="1493"/>
                  </a:lnTo>
                  <a:lnTo>
                    <a:pt x="122" y="1499"/>
                  </a:lnTo>
                  <a:lnTo>
                    <a:pt x="129" y="1512"/>
                  </a:lnTo>
                  <a:lnTo>
                    <a:pt x="137" y="1526"/>
                  </a:lnTo>
                  <a:lnTo>
                    <a:pt x="142" y="1533"/>
                  </a:lnTo>
                  <a:lnTo>
                    <a:pt x="147" y="1539"/>
                  </a:lnTo>
                  <a:lnTo>
                    <a:pt x="153" y="1544"/>
                  </a:lnTo>
                  <a:lnTo>
                    <a:pt x="159" y="1547"/>
                  </a:lnTo>
                  <a:lnTo>
                    <a:pt x="173" y="1549"/>
                  </a:lnTo>
                  <a:lnTo>
                    <a:pt x="188" y="1554"/>
                  </a:lnTo>
                  <a:lnTo>
                    <a:pt x="195" y="1557"/>
                  </a:lnTo>
                  <a:lnTo>
                    <a:pt x="201" y="1561"/>
                  </a:lnTo>
                  <a:lnTo>
                    <a:pt x="206" y="1567"/>
                  </a:lnTo>
                  <a:lnTo>
                    <a:pt x="210" y="1573"/>
                  </a:lnTo>
                  <a:lnTo>
                    <a:pt x="213" y="1586"/>
                  </a:lnTo>
                  <a:lnTo>
                    <a:pt x="217" y="1598"/>
                  </a:lnTo>
                  <a:lnTo>
                    <a:pt x="222" y="1611"/>
                  </a:lnTo>
                  <a:lnTo>
                    <a:pt x="226" y="1625"/>
                  </a:lnTo>
                  <a:lnTo>
                    <a:pt x="231" y="1631"/>
                  </a:lnTo>
                  <a:lnTo>
                    <a:pt x="235" y="1637"/>
                  </a:lnTo>
                  <a:lnTo>
                    <a:pt x="239" y="1642"/>
                  </a:lnTo>
                  <a:lnTo>
                    <a:pt x="245" y="1645"/>
                  </a:lnTo>
                  <a:lnTo>
                    <a:pt x="251" y="1649"/>
                  </a:lnTo>
                  <a:lnTo>
                    <a:pt x="257" y="1651"/>
                  </a:lnTo>
                  <a:lnTo>
                    <a:pt x="263" y="1652"/>
                  </a:lnTo>
                  <a:lnTo>
                    <a:pt x="269" y="1652"/>
                  </a:lnTo>
                  <a:lnTo>
                    <a:pt x="286" y="1652"/>
                  </a:lnTo>
                  <a:lnTo>
                    <a:pt x="307" y="1651"/>
                  </a:lnTo>
                  <a:lnTo>
                    <a:pt x="329" y="1650"/>
                  </a:lnTo>
                  <a:lnTo>
                    <a:pt x="345" y="1651"/>
                  </a:lnTo>
                  <a:lnTo>
                    <a:pt x="357" y="1652"/>
                  </a:lnTo>
                  <a:lnTo>
                    <a:pt x="367" y="1652"/>
                  </a:lnTo>
                  <a:lnTo>
                    <a:pt x="375" y="1650"/>
                  </a:lnTo>
                  <a:lnTo>
                    <a:pt x="384" y="1645"/>
                  </a:lnTo>
                  <a:lnTo>
                    <a:pt x="396" y="1639"/>
                  </a:lnTo>
                  <a:lnTo>
                    <a:pt x="412" y="1634"/>
                  </a:lnTo>
                  <a:lnTo>
                    <a:pt x="419" y="1633"/>
                  </a:lnTo>
                  <a:lnTo>
                    <a:pt x="427" y="1633"/>
                  </a:lnTo>
                  <a:lnTo>
                    <a:pt x="434" y="1633"/>
                  </a:lnTo>
                  <a:lnTo>
                    <a:pt x="440" y="1634"/>
                  </a:lnTo>
                  <a:lnTo>
                    <a:pt x="451" y="1638"/>
                  </a:lnTo>
                  <a:lnTo>
                    <a:pt x="462" y="1644"/>
                  </a:lnTo>
                  <a:lnTo>
                    <a:pt x="470" y="1649"/>
                  </a:lnTo>
                  <a:lnTo>
                    <a:pt x="478" y="1652"/>
                  </a:lnTo>
                  <a:lnTo>
                    <a:pt x="487" y="1656"/>
                  </a:lnTo>
                  <a:lnTo>
                    <a:pt x="491" y="1657"/>
                  </a:lnTo>
                  <a:lnTo>
                    <a:pt x="494" y="1657"/>
                  </a:lnTo>
                  <a:lnTo>
                    <a:pt x="496" y="1655"/>
                  </a:lnTo>
                  <a:lnTo>
                    <a:pt x="500" y="1650"/>
                  </a:lnTo>
                  <a:lnTo>
                    <a:pt x="504" y="1644"/>
                  </a:lnTo>
                  <a:lnTo>
                    <a:pt x="509" y="1637"/>
                  </a:lnTo>
                  <a:lnTo>
                    <a:pt x="514" y="1632"/>
                  </a:lnTo>
                  <a:lnTo>
                    <a:pt x="525" y="1624"/>
                  </a:lnTo>
                  <a:lnTo>
                    <a:pt x="538" y="1614"/>
                  </a:lnTo>
                  <a:lnTo>
                    <a:pt x="544" y="1611"/>
                  </a:lnTo>
                  <a:lnTo>
                    <a:pt x="547" y="1607"/>
                  </a:lnTo>
                  <a:lnTo>
                    <a:pt x="548" y="1601"/>
                  </a:lnTo>
                  <a:lnTo>
                    <a:pt x="547" y="1590"/>
                  </a:lnTo>
                  <a:lnTo>
                    <a:pt x="547" y="1582"/>
                  </a:lnTo>
                  <a:lnTo>
                    <a:pt x="547" y="1573"/>
                  </a:lnTo>
                  <a:lnTo>
                    <a:pt x="550" y="1564"/>
                  </a:lnTo>
                  <a:lnTo>
                    <a:pt x="553" y="1558"/>
                  </a:lnTo>
                  <a:lnTo>
                    <a:pt x="560" y="1547"/>
                  </a:lnTo>
                  <a:lnTo>
                    <a:pt x="565" y="1536"/>
                  </a:lnTo>
                  <a:lnTo>
                    <a:pt x="569" y="1524"/>
                  </a:lnTo>
                  <a:lnTo>
                    <a:pt x="571" y="1512"/>
                  </a:lnTo>
                  <a:lnTo>
                    <a:pt x="575" y="1506"/>
                  </a:lnTo>
                  <a:lnTo>
                    <a:pt x="579" y="1501"/>
                  </a:lnTo>
                  <a:lnTo>
                    <a:pt x="586" y="1497"/>
                  </a:lnTo>
                  <a:lnTo>
                    <a:pt x="596" y="1492"/>
                  </a:lnTo>
                  <a:lnTo>
                    <a:pt x="614" y="1485"/>
                  </a:lnTo>
                  <a:lnTo>
                    <a:pt x="630" y="1478"/>
                  </a:lnTo>
                  <a:lnTo>
                    <a:pt x="641" y="1473"/>
                  </a:lnTo>
                  <a:lnTo>
                    <a:pt x="654" y="1467"/>
                  </a:lnTo>
                  <a:lnTo>
                    <a:pt x="666" y="1462"/>
                  </a:lnTo>
                  <a:lnTo>
                    <a:pt x="677" y="1456"/>
                  </a:lnTo>
                  <a:lnTo>
                    <a:pt x="679" y="1455"/>
                  </a:lnTo>
                  <a:lnTo>
                    <a:pt x="680" y="1454"/>
                  </a:lnTo>
                  <a:lnTo>
                    <a:pt x="680" y="1453"/>
                  </a:lnTo>
                  <a:lnTo>
                    <a:pt x="680" y="1450"/>
                  </a:lnTo>
                  <a:lnTo>
                    <a:pt x="679" y="1447"/>
                  </a:lnTo>
                  <a:lnTo>
                    <a:pt x="676" y="1443"/>
                  </a:lnTo>
                  <a:lnTo>
                    <a:pt x="666" y="1434"/>
                  </a:lnTo>
                  <a:lnTo>
                    <a:pt x="658" y="1426"/>
                  </a:lnTo>
                  <a:lnTo>
                    <a:pt x="648" y="1415"/>
                  </a:lnTo>
                  <a:lnTo>
                    <a:pt x="636" y="1399"/>
                  </a:lnTo>
                  <a:lnTo>
                    <a:pt x="630" y="1390"/>
                  </a:lnTo>
                  <a:lnTo>
                    <a:pt x="625" y="1380"/>
                  </a:lnTo>
                  <a:lnTo>
                    <a:pt x="621" y="1372"/>
                  </a:lnTo>
                  <a:lnTo>
                    <a:pt x="617" y="1363"/>
                  </a:lnTo>
                  <a:lnTo>
                    <a:pt x="616" y="1356"/>
                  </a:lnTo>
                  <a:lnTo>
                    <a:pt x="615" y="1348"/>
                  </a:lnTo>
                  <a:lnTo>
                    <a:pt x="615" y="1341"/>
                  </a:lnTo>
                  <a:lnTo>
                    <a:pt x="616" y="1335"/>
                  </a:lnTo>
                  <a:lnTo>
                    <a:pt x="617" y="1330"/>
                  </a:lnTo>
                  <a:lnTo>
                    <a:pt x="619" y="1328"/>
                  </a:lnTo>
                  <a:lnTo>
                    <a:pt x="621" y="1329"/>
                  </a:lnTo>
                  <a:lnTo>
                    <a:pt x="625" y="1333"/>
                  </a:lnTo>
                  <a:lnTo>
                    <a:pt x="629" y="1348"/>
                  </a:lnTo>
                  <a:lnTo>
                    <a:pt x="636" y="1367"/>
                  </a:lnTo>
                  <a:lnTo>
                    <a:pt x="641" y="1378"/>
                  </a:lnTo>
                  <a:lnTo>
                    <a:pt x="648" y="1387"/>
                  </a:lnTo>
                  <a:lnTo>
                    <a:pt x="655" y="1397"/>
                  </a:lnTo>
                  <a:lnTo>
                    <a:pt x="666" y="1406"/>
                  </a:lnTo>
                  <a:lnTo>
                    <a:pt x="677" y="1416"/>
                  </a:lnTo>
                  <a:lnTo>
                    <a:pt x="689" y="1426"/>
                  </a:lnTo>
                  <a:lnTo>
                    <a:pt x="701" y="1437"/>
                  </a:lnTo>
                  <a:lnTo>
                    <a:pt x="713" y="1450"/>
                  </a:lnTo>
                  <a:lnTo>
                    <a:pt x="734" y="1474"/>
                  </a:lnTo>
                  <a:lnTo>
                    <a:pt x="751" y="1494"/>
                  </a:lnTo>
                  <a:lnTo>
                    <a:pt x="761" y="1507"/>
                  </a:lnTo>
                  <a:lnTo>
                    <a:pt x="776" y="1520"/>
                  </a:lnTo>
                  <a:lnTo>
                    <a:pt x="781" y="1527"/>
                  </a:lnTo>
                  <a:lnTo>
                    <a:pt x="787" y="1535"/>
                  </a:lnTo>
                  <a:lnTo>
                    <a:pt x="792" y="1541"/>
                  </a:lnTo>
                  <a:lnTo>
                    <a:pt x="793" y="1547"/>
                  </a:lnTo>
                  <a:lnTo>
                    <a:pt x="791" y="1556"/>
                  </a:lnTo>
                  <a:lnTo>
                    <a:pt x="785" y="1570"/>
                  </a:lnTo>
                  <a:lnTo>
                    <a:pt x="781" y="1577"/>
                  </a:lnTo>
                  <a:lnTo>
                    <a:pt x="780" y="1585"/>
                  </a:lnTo>
                  <a:lnTo>
                    <a:pt x="779" y="1587"/>
                  </a:lnTo>
                  <a:lnTo>
                    <a:pt x="779" y="1589"/>
                  </a:lnTo>
                  <a:lnTo>
                    <a:pt x="780" y="1592"/>
                  </a:lnTo>
                  <a:lnTo>
                    <a:pt x="781" y="1594"/>
                  </a:lnTo>
                  <a:lnTo>
                    <a:pt x="785" y="1598"/>
                  </a:lnTo>
                  <a:lnTo>
                    <a:pt x="789" y="1600"/>
                  </a:lnTo>
                  <a:lnTo>
                    <a:pt x="792" y="1601"/>
                  </a:lnTo>
                  <a:lnTo>
                    <a:pt x="796" y="1602"/>
                  </a:lnTo>
                  <a:lnTo>
                    <a:pt x="803" y="1602"/>
                  </a:lnTo>
                  <a:lnTo>
                    <a:pt x="811" y="1602"/>
                  </a:lnTo>
                  <a:lnTo>
                    <a:pt x="819" y="1600"/>
                  </a:lnTo>
                  <a:lnTo>
                    <a:pt x="828" y="1599"/>
                  </a:lnTo>
                  <a:lnTo>
                    <a:pt x="836" y="1599"/>
                  </a:lnTo>
                  <a:lnTo>
                    <a:pt x="843" y="1599"/>
                  </a:lnTo>
                  <a:lnTo>
                    <a:pt x="855" y="1602"/>
                  </a:lnTo>
                  <a:lnTo>
                    <a:pt x="866" y="1606"/>
                  </a:lnTo>
                  <a:lnTo>
                    <a:pt x="875" y="1611"/>
                  </a:lnTo>
                  <a:lnTo>
                    <a:pt x="885" y="1615"/>
                  </a:lnTo>
                  <a:lnTo>
                    <a:pt x="894" y="1621"/>
                  </a:lnTo>
                  <a:lnTo>
                    <a:pt x="903" y="1627"/>
                  </a:lnTo>
                  <a:lnTo>
                    <a:pt x="911" y="1634"/>
                  </a:lnTo>
                  <a:lnTo>
                    <a:pt x="919" y="1643"/>
                  </a:lnTo>
                  <a:lnTo>
                    <a:pt x="924" y="1648"/>
                  </a:lnTo>
                  <a:lnTo>
                    <a:pt x="930" y="1652"/>
                  </a:lnTo>
                  <a:lnTo>
                    <a:pt x="937" y="1655"/>
                  </a:lnTo>
                  <a:lnTo>
                    <a:pt x="943" y="1658"/>
                  </a:lnTo>
                  <a:lnTo>
                    <a:pt x="950" y="1659"/>
                  </a:lnTo>
                  <a:lnTo>
                    <a:pt x="959" y="1659"/>
                  </a:lnTo>
                  <a:lnTo>
                    <a:pt x="966" y="1659"/>
                  </a:lnTo>
                  <a:lnTo>
                    <a:pt x="974" y="1658"/>
                  </a:lnTo>
                  <a:lnTo>
                    <a:pt x="986" y="1658"/>
                  </a:lnTo>
                  <a:lnTo>
                    <a:pt x="998" y="1658"/>
                  </a:lnTo>
                  <a:lnTo>
                    <a:pt x="1004" y="1657"/>
                  </a:lnTo>
                  <a:lnTo>
                    <a:pt x="1007" y="1656"/>
                  </a:lnTo>
                  <a:lnTo>
                    <a:pt x="1010" y="1655"/>
                  </a:lnTo>
                  <a:lnTo>
                    <a:pt x="1011" y="1652"/>
                  </a:lnTo>
                  <a:lnTo>
                    <a:pt x="1011" y="1650"/>
                  </a:lnTo>
                  <a:lnTo>
                    <a:pt x="1012" y="1648"/>
                  </a:lnTo>
                  <a:lnTo>
                    <a:pt x="1012" y="1643"/>
                  </a:lnTo>
                  <a:lnTo>
                    <a:pt x="1014" y="1639"/>
                  </a:lnTo>
                  <a:lnTo>
                    <a:pt x="1018" y="1636"/>
                  </a:lnTo>
                  <a:lnTo>
                    <a:pt x="1023" y="1633"/>
                  </a:lnTo>
                  <a:lnTo>
                    <a:pt x="1026" y="1632"/>
                  </a:lnTo>
                  <a:lnTo>
                    <a:pt x="1030" y="1631"/>
                  </a:lnTo>
                  <a:lnTo>
                    <a:pt x="1033" y="1632"/>
                  </a:lnTo>
                  <a:lnTo>
                    <a:pt x="1037" y="1633"/>
                  </a:lnTo>
                  <a:lnTo>
                    <a:pt x="1038" y="1634"/>
                  </a:lnTo>
                  <a:lnTo>
                    <a:pt x="1041" y="1634"/>
                  </a:lnTo>
                  <a:lnTo>
                    <a:pt x="1042" y="1633"/>
                  </a:lnTo>
                  <a:lnTo>
                    <a:pt x="1043" y="1631"/>
                  </a:lnTo>
                  <a:lnTo>
                    <a:pt x="1047" y="1625"/>
                  </a:lnTo>
                  <a:lnTo>
                    <a:pt x="1049" y="1618"/>
                  </a:lnTo>
                  <a:lnTo>
                    <a:pt x="1054" y="1600"/>
                  </a:lnTo>
                  <a:lnTo>
                    <a:pt x="1056" y="1590"/>
                  </a:lnTo>
                  <a:lnTo>
                    <a:pt x="1058" y="1585"/>
                  </a:lnTo>
                  <a:lnTo>
                    <a:pt x="1063" y="1579"/>
                  </a:lnTo>
                  <a:lnTo>
                    <a:pt x="1068" y="1574"/>
                  </a:lnTo>
                  <a:lnTo>
                    <a:pt x="1074" y="1569"/>
                  </a:lnTo>
                  <a:lnTo>
                    <a:pt x="1081" y="1566"/>
                  </a:lnTo>
                  <a:lnTo>
                    <a:pt x="1089" y="1562"/>
                  </a:lnTo>
                  <a:lnTo>
                    <a:pt x="1096" y="1560"/>
                  </a:lnTo>
                  <a:lnTo>
                    <a:pt x="1105" y="1558"/>
                  </a:lnTo>
                  <a:lnTo>
                    <a:pt x="1114" y="1557"/>
                  </a:lnTo>
                  <a:lnTo>
                    <a:pt x="1123" y="1558"/>
                  </a:lnTo>
                  <a:lnTo>
                    <a:pt x="1131" y="1560"/>
                  </a:lnTo>
                  <a:lnTo>
                    <a:pt x="1138" y="1561"/>
                  </a:lnTo>
                  <a:lnTo>
                    <a:pt x="1145" y="1563"/>
                  </a:lnTo>
                  <a:lnTo>
                    <a:pt x="1150" y="1568"/>
                  </a:lnTo>
                  <a:lnTo>
                    <a:pt x="1154" y="1571"/>
                  </a:lnTo>
                  <a:lnTo>
                    <a:pt x="1156" y="1577"/>
                  </a:lnTo>
                  <a:lnTo>
                    <a:pt x="1157" y="1583"/>
                  </a:lnTo>
                  <a:lnTo>
                    <a:pt x="1159" y="1588"/>
                  </a:lnTo>
                  <a:lnTo>
                    <a:pt x="1163" y="1593"/>
                  </a:lnTo>
                  <a:lnTo>
                    <a:pt x="1165" y="1596"/>
                  </a:lnTo>
                  <a:lnTo>
                    <a:pt x="1171" y="1605"/>
                  </a:lnTo>
                  <a:lnTo>
                    <a:pt x="1177" y="1614"/>
                  </a:lnTo>
                  <a:lnTo>
                    <a:pt x="1181" y="1626"/>
                  </a:lnTo>
                  <a:lnTo>
                    <a:pt x="1184" y="1639"/>
                  </a:lnTo>
                  <a:lnTo>
                    <a:pt x="1187" y="1652"/>
                  </a:lnTo>
                  <a:lnTo>
                    <a:pt x="1190" y="1662"/>
                  </a:lnTo>
                  <a:lnTo>
                    <a:pt x="1193" y="1667"/>
                  </a:lnTo>
                  <a:lnTo>
                    <a:pt x="1196" y="1669"/>
                  </a:lnTo>
                  <a:lnTo>
                    <a:pt x="1200" y="1671"/>
                  </a:lnTo>
                  <a:lnTo>
                    <a:pt x="1203" y="1671"/>
                  </a:lnTo>
                  <a:lnTo>
                    <a:pt x="1208" y="1671"/>
                  </a:lnTo>
                  <a:lnTo>
                    <a:pt x="1213" y="1670"/>
                  </a:lnTo>
                  <a:lnTo>
                    <a:pt x="1217" y="1668"/>
                  </a:lnTo>
                  <a:lnTo>
                    <a:pt x="1221" y="1665"/>
                  </a:lnTo>
                  <a:lnTo>
                    <a:pt x="1228" y="1658"/>
                  </a:lnTo>
                  <a:lnTo>
                    <a:pt x="1234" y="1655"/>
                  </a:lnTo>
                  <a:lnTo>
                    <a:pt x="1243" y="1651"/>
                  </a:lnTo>
                  <a:lnTo>
                    <a:pt x="1253" y="1650"/>
                  </a:lnTo>
                  <a:lnTo>
                    <a:pt x="1258" y="1649"/>
                  </a:lnTo>
                  <a:lnTo>
                    <a:pt x="1263" y="1648"/>
                  </a:lnTo>
                  <a:lnTo>
                    <a:pt x="1266" y="1646"/>
                  </a:lnTo>
                  <a:lnTo>
                    <a:pt x="1269" y="1644"/>
                  </a:lnTo>
                  <a:lnTo>
                    <a:pt x="1271" y="1642"/>
                  </a:lnTo>
                  <a:lnTo>
                    <a:pt x="1272" y="1637"/>
                  </a:lnTo>
                  <a:lnTo>
                    <a:pt x="1274" y="1632"/>
                  </a:lnTo>
                  <a:lnTo>
                    <a:pt x="1274" y="1626"/>
                  </a:lnTo>
                  <a:lnTo>
                    <a:pt x="1274" y="1615"/>
                  </a:lnTo>
                  <a:lnTo>
                    <a:pt x="1275" y="1602"/>
                  </a:lnTo>
                  <a:lnTo>
                    <a:pt x="1275" y="1587"/>
                  </a:lnTo>
                  <a:lnTo>
                    <a:pt x="1276" y="1571"/>
                  </a:lnTo>
                  <a:lnTo>
                    <a:pt x="1277" y="1560"/>
                  </a:lnTo>
                  <a:lnTo>
                    <a:pt x="1280" y="1550"/>
                  </a:lnTo>
                  <a:lnTo>
                    <a:pt x="1283" y="1543"/>
                  </a:lnTo>
                  <a:lnTo>
                    <a:pt x="1287" y="1537"/>
                  </a:lnTo>
                  <a:lnTo>
                    <a:pt x="1294" y="1530"/>
                  </a:lnTo>
                  <a:lnTo>
                    <a:pt x="1301" y="1525"/>
                  </a:lnTo>
                  <a:lnTo>
                    <a:pt x="1308" y="1522"/>
                  </a:lnTo>
                  <a:lnTo>
                    <a:pt x="1314" y="1519"/>
                  </a:lnTo>
                  <a:lnTo>
                    <a:pt x="1321" y="1518"/>
                  </a:lnTo>
                  <a:lnTo>
                    <a:pt x="1328" y="1518"/>
                  </a:lnTo>
                  <a:lnTo>
                    <a:pt x="1335" y="1518"/>
                  </a:lnTo>
                  <a:lnTo>
                    <a:pt x="1341" y="1519"/>
                  </a:lnTo>
                  <a:lnTo>
                    <a:pt x="1350" y="1522"/>
                  </a:lnTo>
                  <a:lnTo>
                    <a:pt x="1357" y="1523"/>
                  </a:lnTo>
                  <a:lnTo>
                    <a:pt x="1363" y="1523"/>
                  </a:lnTo>
                  <a:lnTo>
                    <a:pt x="1370" y="1522"/>
                  </a:lnTo>
                  <a:lnTo>
                    <a:pt x="1375" y="1520"/>
                  </a:lnTo>
                  <a:lnTo>
                    <a:pt x="1378" y="1518"/>
                  </a:lnTo>
                  <a:lnTo>
                    <a:pt x="1381" y="1514"/>
                  </a:lnTo>
                  <a:lnTo>
                    <a:pt x="1382" y="1510"/>
                  </a:lnTo>
                  <a:lnTo>
                    <a:pt x="1378" y="1499"/>
                  </a:lnTo>
                  <a:lnTo>
                    <a:pt x="1372" y="1488"/>
                  </a:lnTo>
                  <a:lnTo>
                    <a:pt x="1371" y="1482"/>
                  </a:lnTo>
                  <a:lnTo>
                    <a:pt x="1371" y="1476"/>
                  </a:lnTo>
                  <a:lnTo>
                    <a:pt x="1372" y="1472"/>
                  </a:lnTo>
                  <a:lnTo>
                    <a:pt x="1377" y="1466"/>
                  </a:lnTo>
                  <a:lnTo>
                    <a:pt x="1388" y="1454"/>
                  </a:lnTo>
                  <a:lnTo>
                    <a:pt x="1398" y="1442"/>
                  </a:lnTo>
                  <a:lnTo>
                    <a:pt x="1402" y="1435"/>
                  </a:lnTo>
                  <a:lnTo>
                    <a:pt x="1406" y="1428"/>
                  </a:lnTo>
                  <a:lnTo>
                    <a:pt x="1408" y="1419"/>
                  </a:lnTo>
                  <a:lnTo>
                    <a:pt x="1409" y="1410"/>
                  </a:lnTo>
                  <a:lnTo>
                    <a:pt x="1409" y="1393"/>
                  </a:lnTo>
                  <a:lnTo>
                    <a:pt x="1408" y="1379"/>
                  </a:lnTo>
                  <a:lnTo>
                    <a:pt x="1410" y="1374"/>
                  </a:lnTo>
                  <a:lnTo>
                    <a:pt x="1413" y="1369"/>
                  </a:lnTo>
                  <a:lnTo>
                    <a:pt x="1417" y="1367"/>
                  </a:lnTo>
                  <a:lnTo>
                    <a:pt x="1426" y="1365"/>
                  </a:lnTo>
                  <a:lnTo>
                    <a:pt x="1444" y="1361"/>
                  </a:lnTo>
                  <a:lnTo>
                    <a:pt x="1460" y="1358"/>
                  </a:lnTo>
                  <a:lnTo>
                    <a:pt x="1467" y="1355"/>
                  </a:lnTo>
                  <a:lnTo>
                    <a:pt x="1474" y="1352"/>
                  </a:lnTo>
                  <a:lnTo>
                    <a:pt x="1482" y="1348"/>
                  </a:lnTo>
                  <a:lnTo>
                    <a:pt x="1489" y="1343"/>
                  </a:lnTo>
                  <a:lnTo>
                    <a:pt x="1498" y="1336"/>
                  </a:lnTo>
                  <a:lnTo>
                    <a:pt x="1509" y="1330"/>
                  </a:lnTo>
                  <a:lnTo>
                    <a:pt x="1516" y="1328"/>
                  </a:lnTo>
                  <a:lnTo>
                    <a:pt x="1522" y="1327"/>
                  </a:lnTo>
                  <a:lnTo>
                    <a:pt x="1529" y="1327"/>
                  </a:lnTo>
                  <a:lnTo>
                    <a:pt x="1537" y="1327"/>
                  </a:lnTo>
                  <a:lnTo>
                    <a:pt x="1554" y="1330"/>
                  </a:lnTo>
                  <a:lnTo>
                    <a:pt x="1568" y="1334"/>
                  </a:lnTo>
                  <a:lnTo>
                    <a:pt x="1573" y="1329"/>
                  </a:lnTo>
                  <a:lnTo>
                    <a:pt x="1577" y="1325"/>
                  </a:lnTo>
                  <a:lnTo>
                    <a:pt x="1579" y="1319"/>
                  </a:lnTo>
                  <a:lnTo>
                    <a:pt x="1581" y="1315"/>
                  </a:lnTo>
                  <a:lnTo>
                    <a:pt x="1583" y="1299"/>
                  </a:lnTo>
                  <a:lnTo>
                    <a:pt x="1581" y="1280"/>
                  </a:lnTo>
                  <a:lnTo>
                    <a:pt x="1581" y="1271"/>
                  </a:lnTo>
                  <a:lnTo>
                    <a:pt x="1583" y="1262"/>
                  </a:lnTo>
                  <a:lnTo>
                    <a:pt x="1585" y="1254"/>
                  </a:lnTo>
                  <a:lnTo>
                    <a:pt x="1589" y="1247"/>
                  </a:lnTo>
                  <a:lnTo>
                    <a:pt x="1599" y="1236"/>
                  </a:lnTo>
                  <a:lnTo>
                    <a:pt x="1609" y="1227"/>
                  </a:lnTo>
                  <a:lnTo>
                    <a:pt x="1617" y="1220"/>
                  </a:lnTo>
                  <a:lnTo>
                    <a:pt x="1622" y="1211"/>
                  </a:lnTo>
                  <a:lnTo>
                    <a:pt x="1623" y="1208"/>
                  </a:lnTo>
                  <a:lnTo>
                    <a:pt x="1624" y="1205"/>
                  </a:lnTo>
                  <a:lnTo>
                    <a:pt x="1627" y="1203"/>
                  </a:lnTo>
                  <a:lnTo>
                    <a:pt x="1629" y="1202"/>
                  </a:lnTo>
                  <a:lnTo>
                    <a:pt x="1634" y="1202"/>
                  </a:lnTo>
                  <a:lnTo>
                    <a:pt x="1639" y="1202"/>
                  </a:lnTo>
                  <a:lnTo>
                    <a:pt x="1641" y="1202"/>
                  </a:lnTo>
                  <a:lnTo>
                    <a:pt x="1642" y="1202"/>
                  </a:lnTo>
                  <a:lnTo>
                    <a:pt x="1644" y="1199"/>
                  </a:lnTo>
                  <a:lnTo>
                    <a:pt x="1646" y="1197"/>
                  </a:lnTo>
                  <a:lnTo>
                    <a:pt x="1647" y="1189"/>
                  </a:lnTo>
                  <a:lnTo>
                    <a:pt x="1648" y="1177"/>
                  </a:lnTo>
                  <a:lnTo>
                    <a:pt x="1648" y="1161"/>
                  </a:lnTo>
                  <a:lnTo>
                    <a:pt x="1648" y="1142"/>
                  </a:lnTo>
                  <a:lnTo>
                    <a:pt x="1648" y="1126"/>
                  </a:lnTo>
                  <a:lnTo>
                    <a:pt x="1649" y="1115"/>
                  </a:lnTo>
                  <a:lnTo>
                    <a:pt x="1650" y="1111"/>
                  </a:lnTo>
                  <a:lnTo>
                    <a:pt x="1652" y="1107"/>
                  </a:lnTo>
                  <a:lnTo>
                    <a:pt x="1655" y="1102"/>
                  </a:lnTo>
                  <a:lnTo>
                    <a:pt x="1658" y="1098"/>
                  </a:lnTo>
                  <a:lnTo>
                    <a:pt x="1661" y="1094"/>
                  </a:lnTo>
                  <a:lnTo>
                    <a:pt x="1666" y="1090"/>
                  </a:lnTo>
                  <a:lnTo>
                    <a:pt x="1671" y="1088"/>
                  </a:lnTo>
                  <a:lnTo>
                    <a:pt x="1675" y="1085"/>
                  </a:lnTo>
                  <a:lnTo>
                    <a:pt x="1680" y="1085"/>
                  </a:lnTo>
                  <a:lnTo>
                    <a:pt x="1685" y="1087"/>
                  </a:lnTo>
                  <a:lnTo>
                    <a:pt x="1690" y="1088"/>
                  </a:lnTo>
                  <a:lnTo>
                    <a:pt x="1696" y="1090"/>
                  </a:lnTo>
                  <a:lnTo>
                    <a:pt x="1702" y="1092"/>
                  </a:lnTo>
                  <a:lnTo>
                    <a:pt x="1707" y="1094"/>
                  </a:lnTo>
                  <a:lnTo>
                    <a:pt x="1712" y="1095"/>
                  </a:lnTo>
                  <a:lnTo>
                    <a:pt x="1718" y="1094"/>
                  </a:lnTo>
                  <a:lnTo>
                    <a:pt x="1724" y="1092"/>
                  </a:lnTo>
                  <a:lnTo>
                    <a:pt x="1730" y="1089"/>
                  </a:lnTo>
                  <a:lnTo>
                    <a:pt x="1736" y="1085"/>
                  </a:lnTo>
                  <a:lnTo>
                    <a:pt x="1741" y="1082"/>
                  </a:lnTo>
                  <a:lnTo>
                    <a:pt x="1744" y="1078"/>
                  </a:lnTo>
                  <a:lnTo>
                    <a:pt x="1748" y="1073"/>
                  </a:lnTo>
                  <a:lnTo>
                    <a:pt x="1749" y="1070"/>
                  </a:lnTo>
                  <a:lnTo>
                    <a:pt x="1748" y="1066"/>
                  </a:lnTo>
                  <a:lnTo>
                    <a:pt x="1743" y="1059"/>
                  </a:lnTo>
                  <a:lnTo>
                    <a:pt x="1737" y="1051"/>
                  </a:lnTo>
                  <a:lnTo>
                    <a:pt x="1735" y="1045"/>
                  </a:lnTo>
                  <a:lnTo>
                    <a:pt x="1734" y="1040"/>
                  </a:lnTo>
                  <a:lnTo>
                    <a:pt x="1734" y="1035"/>
                  </a:lnTo>
                  <a:lnTo>
                    <a:pt x="1737" y="1029"/>
                  </a:lnTo>
                  <a:lnTo>
                    <a:pt x="1741" y="1026"/>
                  </a:lnTo>
                  <a:lnTo>
                    <a:pt x="1744" y="1024"/>
                  </a:lnTo>
                  <a:lnTo>
                    <a:pt x="1748" y="1022"/>
                  </a:lnTo>
                  <a:lnTo>
                    <a:pt x="1751" y="1024"/>
                  </a:lnTo>
                  <a:lnTo>
                    <a:pt x="1759" y="1027"/>
                  </a:lnTo>
                  <a:lnTo>
                    <a:pt x="1763" y="1032"/>
                  </a:lnTo>
                  <a:lnTo>
                    <a:pt x="1766" y="1033"/>
                  </a:lnTo>
                  <a:lnTo>
                    <a:pt x="1768" y="1034"/>
                  </a:lnTo>
                  <a:lnTo>
                    <a:pt x="1770" y="1034"/>
                  </a:lnTo>
                  <a:lnTo>
                    <a:pt x="1773" y="1033"/>
                  </a:lnTo>
                  <a:lnTo>
                    <a:pt x="1775" y="1032"/>
                  </a:lnTo>
                  <a:lnTo>
                    <a:pt x="1778" y="1028"/>
                  </a:lnTo>
                  <a:lnTo>
                    <a:pt x="1779" y="1024"/>
                  </a:lnTo>
                  <a:lnTo>
                    <a:pt x="1780" y="1018"/>
                  </a:lnTo>
                  <a:lnTo>
                    <a:pt x="1782" y="1005"/>
                  </a:lnTo>
                  <a:lnTo>
                    <a:pt x="1782" y="994"/>
                  </a:lnTo>
                  <a:lnTo>
                    <a:pt x="1782" y="989"/>
                  </a:lnTo>
                  <a:lnTo>
                    <a:pt x="1781" y="984"/>
                  </a:lnTo>
                  <a:lnTo>
                    <a:pt x="1780" y="981"/>
                  </a:lnTo>
                  <a:lnTo>
                    <a:pt x="1779" y="977"/>
                  </a:lnTo>
                  <a:lnTo>
                    <a:pt x="1776" y="974"/>
                  </a:lnTo>
                  <a:lnTo>
                    <a:pt x="1775" y="970"/>
                  </a:lnTo>
                  <a:lnTo>
                    <a:pt x="1774" y="966"/>
                  </a:lnTo>
                  <a:lnTo>
                    <a:pt x="1774" y="964"/>
                  </a:lnTo>
                  <a:lnTo>
                    <a:pt x="1775" y="961"/>
                  </a:lnTo>
                  <a:lnTo>
                    <a:pt x="1776" y="959"/>
                  </a:lnTo>
                  <a:lnTo>
                    <a:pt x="1779" y="958"/>
                  </a:lnTo>
                  <a:lnTo>
                    <a:pt x="1782" y="957"/>
                  </a:lnTo>
                  <a:lnTo>
                    <a:pt x="1798" y="956"/>
                  </a:lnTo>
                  <a:lnTo>
                    <a:pt x="1812" y="955"/>
                  </a:lnTo>
                  <a:lnTo>
                    <a:pt x="1818" y="953"/>
                  </a:lnTo>
                  <a:lnTo>
                    <a:pt x="1824" y="952"/>
                  </a:lnTo>
                  <a:lnTo>
                    <a:pt x="1830" y="950"/>
                  </a:lnTo>
                  <a:lnTo>
                    <a:pt x="1835" y="947"/>
                  </a:lnTo>
                  <a:lnTo>
                    <a:pt x="1838" y="944"/>
                  </a:lnTo>
                  <a:lnTo>
                    <a:pt x="1843" y="938"/>
                  </a:lnTo>
                  <a:lnTo>
                    <a:pt x="1845" y="932"/>
                  </a:lnTo>
                  <a:lnTo>
                    <a:pt x="1848" y="926"/>
                  </a:lnTo>
                  <a:lnTo>
                    <a:pt x="1848" y="920"/>
                  </a:lnTo>
                  <a:lnTo>
                    <a:pt x="1847" y="915"/>
                  </a:lnTo>
                  <a:lnTo>
                    <a:pt x="1845" y="914"/>
                  </a:lnTo>
                  <a:lnTo>
                    <a:pt x="1844" y="913"/>
                  </a:lnTo>
                  <a:lnTo>
                    <a:pt x="1842" y="912"/>
                  </a:lnTo>
                  <a:lnTo>
                    <a:pt x="1839" y="913"/>
                  </a:lnTo>
                  <a:lnTo>
                    <a:pt x="1833" y="913"/>
                  </a:lnTo>
                  <a:lnTo>
                    <a:pt x="1829" y="914"/>
                  </a:lnTo>
                  <a:lnTo>
                    <a:pt x="1824" y="913"/>
                  </a:lnTo>
                  <a:lnTo>
                    <a:pt x="1820" y="913"/>
                  </a:lnTo>
                  <a:lnTo>
                    <a:pt x="1818" y="911"/>
                  </a:lnTo>
                  <a:lnTo>
                    <a:pt x="1817" y="909"/>
                  </a:lnTo>
                  <a:lnTo>
                    <a:pt x="1817" y="906"/>
                  </a:lnTo>
                  <a:lnTo>
                    <a:pt x="1819" y="902"/>
                  </a:lnTo>
                  <a:lnTo>
                    <a:pt x="1823" y="895"/>
                  </a:lnTo>
                  <a:lnTo>
                    <a:pt x="1824" y="888"/>
                  </a:lnTo>
                  <a:lnTo>
                    <a:pt x="1824" y="884"/>
                  </a:lnTo>
                  <a:lnTo>
                    <a:pt x="1823" y="881"/>
                  </a:lnTo>
                  <a:lnTo>
                    <a:pt x="1820" y="879"/>
                  </a:lnTo>
                  <a:lnTo>
                    <a:pt x="1818" y="876"/>
                  </a:lnTo>
                  <a:lnTo>
                    <a:pt x="1811" y="875"/>
                  </a:lnTo>
                  <a:lnTo>
                    <a:pt x="1803" y="874"/>
                  </a:lnTo>
                  <a:lnTo>
                    <a:pt x="1798" y="874"/>
                  </a:lnTo>
                  <a:lnTo>
                    <a:pt x="1793" y="874"/>
                  </a:lnTo>
                  <a:lnTo>
                    <a:pt x="1790" y="871"/>
                  </a:lnTo>
                  <a:lnTo>
                    <a:pt x="1786" y="869"/>
                  </a:lnTo>
                  <a:lnTo>
                    <a:pt x="1782" y="864"/>
                  </a:lnTo>
                  <a:lnTo>
                    <a:pt x="1780" y="858"/>
                  </a:lnTo>
                  <a:lnTo>
                    <a:pt x="1778" y="850"/>
                  </a:lnTo>
                  <a:lnTo>
                    <a:pt x="1775" y="840"/>
                  </a:lnTo>
                  <a:lnTo>
                    <a:pt x="1774" y="831"/>
                  </a:lnTo>
                  <a:lnTo>
                    <a:pt x="1774" y="823"/>
                  </a:lnTo>
                  <a:lnTo>
                    <a:pt x="1775" y="814"/>
                  </a:lnTo>
                  <a:lnTo>
                    <a:pt x="1776" y="808"/>
                  </a:lnTo>
                  <a:lnTo>
                    <a:pt x="1779" y="804"/>
                  </a:lnTo>
                  <a:lnTo>
                    <a:pt x="1784" y="800"/>
                  </a:lnTo>
                  <a:lnTo>
                    <a:pt x="1790" y="798"/>
                  </a:lnTo>
                  <a:lnTo>
                    <a:pt x="1795" y="797"/>
                  </a:lnTo>
                  <a:lnTo>
                    <a:pt x="1801" y="795"/>
                  </a:lnTo>
                  <a:lnTo>
                    <a:pt x="1806" y="798"/>
                  </a:lnTo>
                  <a:lnTo>
                    <a:pt x="1811" y="800"/>
                  </a:lnTo>
                  <a:lnTo>
                    <a:pt x="1813" y="804"/>
                  </a:lnTo>
                  <a:lnTo>
                    <a:pt x="1817" y="814"/>
                  </a:lnTo>
                  <a:lnTo>
                    <a:pt x="1820" y="823"/>
                  </a:lnTo>
                  <a:lnTo>
                    <a:pt x="1823" y="826"/>
                  </a:lnTo>
                  <a:lnTo>
                    <a:pt x="1825" y="829"/>
                  </a:lnTo>
                  <a:lnTo>
                    <a:pt x="1829" y="830"/>
                  </a:lnTo>
                  <a:lnTo>
                    <a:pt x="1832" y="830"/>
                  </a:lnTo>
                  <a:lnTo>
                    <a:pt x="1835" y="829"/>
                  </a:lnTo>
                  <a:lnTo>
                    <a:pt x="1837" y="824"/>
                  </a:lnTo>
                  <a:lnTo>
                    <a:pt x="1838" y="819"/>
                  </a:lnTo>
                  <a:lnTo>
                    <a:pt x="1839" y="813"/>
                  </a:lnTo>
                  <a:lnTo>
                    <a:pt x="1842" y="807"/>
                  </a:lnTo>
                  <a:lnTo>
                    <a:pt x="1845" y="801"/>
                  </a:lnTo>
                  <a:lnTo>
                    <a:pt x="1847" y="800"/>
                  </a:lnTo>
                  <a:lnTo>
                    <a:pt x="1849" y="798"/>
                  </a:lnTo>
                  <a:lnTo>
                    <a:pt x="1851" y="797"/>
                  </a:lnTo>
                  <a:lnTo>
                    <a:pt x="1855" y="797"/>
                  </a:lnTo>
                  <a:lnTo>
                    <a:pt x="1861" y="798"/>
                  </a:lnTo>
                  <a:lnTo>
                    <a:pt x="1866" y="799"/>
                  </a:lnTo>
                  <a:lnTo>
                    <a:pt x="1869" y="802"/>
                  </a:lnTo>
                  <a:lnTo>
                    <a:pt x="1872" y="806"/>
                  </a:lnTo>
                  <a:lnTo>
                    <a:pt x="1873" y="811"/>
                  </a:lnTo>
                  <a:lnTo>
                    <a:pt x="1874" y="814"/>
                  </a:lnTo>
                  <a:lnTo>
                    <a:pt x="1874" y="819"/>
                  </a:lnTo>
                  <a:lnTo>
                    <a:pt x="1874" y="824"/>
                  </a:lnTo>
                  <a:lnTo>
                    <a:pt x="1870" y="832"/>
                  </a:lnTo>
                  <a:lnTo>
                    <a:pt x="1866" y="842"/>
                  </a:lnTo>
                  <a:lnTo>
                    <a:pt x="1861" y="850"/>
                  </a:lnTo>
                  <a:lnTo>
                    <a:pt x="1856" y="857"/>
                  </a:lnTo>
                  <a:lnTo>
                    <a:pt x="1854" y="863"/>
                  </a:lnTo>
                  <a:lnTo>
                    <a:pt x="1854" y="871"/>
                  </a:lnTo>
                  <a:lnTo>
                    <a:pt x="1854" y="875"/>
                  </a:lnTo>
                  <a:lnTo>
                    <a:pt x="1855" y="879"/>
                  </a:lnTo>
                  <a:lnTo>
                    <a:pt x="1857" y="881"/>
                  </a:lnTo>
                  <a:lnTo>
                    <a:pt x="1860" y="882"/>
                  </a:lnTo>
                  <a:lnTo>
                    <a:pt x="1870" y="882"/>
                  </a:lnTo>
                  <a:lnTo>
                    <a:pt x="1886" y="879"/>
                  </a:lnTo>
                  <a:lnTo>
                    <a:pt x="1894" y="876"/>
                  </a:lnTo>
                  <a:lnTo>
                    <a:pt x="1902" y="874"/>
                  </a:lnTo>
                  <a:lnTo>
                    <a:pt x="1910" y="870"/>
                  </a:lnTo>
                  <a:lnTo>
                    <a:pt x="1916" y="867"/>
                  </a:lnTo>
                  <a:lnTo>
                    <a:pt x="1926" y="858"/>
                  </a:lnTo>
                  <a:lnTo>
                    <a:pt x="1936" y="850"/>
                  </a:lnTo>
                  <a:lnTo>
                    <a:pt x="1940" y="846"/>
                  </a:lnTo>
                  <a:lnTo>
                    <a:pt x="1946" y="843"/>
                  </a:lnTo>
                  <a:lnTo>
                    <a:pt x="1951" y="840"/>
                  </a:lnTo>
                  <a:lnTo>
                    <a:pt x="1957" y="840"/>
                  </a:lnTo>
                  <a:lnTo>
                    <a:pt x="1970" y="840"/>
                  </a:lnTo>
                  <a:lnTo>
                    <a:pt x="1982" y="842"/>
                  </a:lnTo>
                  <a:lnTo>
                    <a:pt x="1988" y="842"/>
                  </a:lnTo>
                  <a:lnTo>
                    <a:pt x="1993" y="842"/>
                  </a:lnTo>
                  <a:lnTo>
                    <a:pt x="1995" y="840"/>
                  </a:lnTo>
                  <a:lnTo>
                    <a:pt x="1998" y="839"/>
                  </a:lnTo>
                  <a:lnTo>
                    <a:pt x="1999" y="837"/>
                  </a:lnTo>
                  <a:lnTo>
                    <a:pt x="1998" y="835"/>
                  </a:lnTo>
                  <a:lnTo>
                    <a:pt x="1996" y="830"/>
                  </a:lnTo>
                  <a:lnTo>
                    <a:pt x="1995" y="826"/>
                  </a:lnTo>
                  <a:lnTo>
                    <a:pt x="1990" y="817"/>
                  </a:lnTo>
                  <a:lnTo>
                    <a:pt x="1987" y="808"/>
                  </a:lnTo>
                  <a:lnTo>
                    <a:pt x="1982" y="800"/>
                  </a:lnTo>
                  <a:lnTo>
                    <a:pt x="1977" y="788"/>
                  </a:lnTo>
                  <a:lnTo>
                    <a:pt x="1976" y="781"/>
                  </a:lnTo>
                  <a:lnTo>
                    <a:pt x="1975" y="776"/>
                  </a:lnTo>
                  <a:lnTo>
                    <a:pt x="1975" y="770"/>
                  </a:lnTo>
                  <a:lnTo>
                    <a:pt x="1975" y="767"/>
                  </a:lnTo>
                  <a:lnTo>
                    <a:pt x="1981" y="761"/>
                  </a:lnTo>
                  <a:lnTo>
                    <a:pt x="1987" y="757"/>
                  </a:lnTo>
                  <a:lnTo>
                    <a:pt x="1990" y="755"/>
                  </a:lnTo>
                  <a:lnTo>
                    <a:pt x="1992" y="753"/>
                  </a:lnTo>
                  <a:lnTo>
                    <a:pt x="1993" y="749"/>
                  </a:lnTo>
                  <a:lnTo>
                    <a:pt x="1992" y="744"/>
                  </a:lnTo>
                  <a:lnTo>
                    <a:pt x="1987" y="735"/>
                  </a:lnTo>
                  <a:lnTo>
                    <a:pt x="1980" y="725"/>
                  </a:lnTo>
                  <a:lnTo>
                    <a:pt x="1977" y="720"/>
                  </a:lnTo>
                  <a:lnTo>
                    <a:pt x="1976" y="715"/>
                  </a:lnTo>
                  <a:lnTo>
                    <a:pt x="1975" y="707"/>
                  </a:lnTo>
                  <a:lnTo>
                    <a:pt x="1976" y="699"/>
                  </a:lnTo>
                  <a:lnTo>
                    <a:pt x="1980" y="691"/>
                  </a:lnTo>
                  <a:lnTo>
                    <a:pt x="1983" y="686"/>
                  </a:lnTo>
                  <a:lnTo>
                    <a:pt x="1987" y="681"/>
                  </a:lnTo>
                  <a:lnTo>
                    <a:pt x="1992" y="679"/>
                  </a:lnTo>
                  <a:lnTo>
                    <a:pt x="2000" y="676"/>
                  </a:lnTo>
                  <a:lnTo>
                    <a:pt x="2006" y="675"/>
                  </a:lnTo>
                  <a:lnTo>
                    <a:pt x="2009" y="676"/>
                  </a:lnTo>
                  <a:lnTo>
                    <a:pt x="2012" y="678"/>
                  </a:lnTo>
                  <a:lnTo>
                    <a:pt x="2014" y="680"/>
                  </a:lnTo>
                  <a:lnTo>
                    <a:pt x="2017" y="682"/>
                  </a:lnTo>
                  <a:lnTo>
                    <a:pt x="2020" y="691"/>
                  </a:lnTo>
                  <a:lnTo>
                    <a:pt x="2023" y="699"/>
                  </a:lnTo>
                  <a:lnTo>
                    <a:pt x="2024" y="709"/>
                  </a:lnTo>
                  <a:lnTo>
                    <a:pt x="2026" y="715"/>
                  </a:lnTo>
                  <a:lnTo>
                    <a:pt x="2030" y="719"/>
                  </a:lnTo>
                  <a:lnTo>
                    <a:pt x="2034" y="723"/>
                  </a:lnTo>
                  <a:lnTo>
                    <a:pt x="2037" y="724"/>
                  </a:lnTo>
                  <a:lnTo>
                    <a:pt x="2039" y="724"/>
                  </a:lnTo>
                  <a:lnTo>
                    <a:pt x="2042" y="724"/>
                  </a:lnTo>
                  <a:lnTo>
                    <a:pt x="2044" y="724"/>
                  </a:lnTo>
                  <a:lnTo>
                    <a:pt x="2046" y="723"/>
                  </a:lnTo>
                  <a:lnTo>
                    <a:pt x="2047" y="720"/>
                  </a:lnTo>
                  <a:lnTo>
                    <a:pt x="2047" y="717"/>
                  </a:lnTo>
                  <a:lnTo>
                    <a:pt x="2047" y="713"/>
                  </a:lnTo>
                  <a:lnTo>
                    <a:pt x="2045" y="703"/>
                  </a:lnTo>
                  <a:lnTo>
                    <a:pt x="2040" y="693"/>
                  </a:lnTo>
                  <a:lnTo>
                    <a:pt x="2039" y="688"/>
                  </a:lnTo>
                  <a:lnTo>
                    <a:pt x="2039" y="684"/>
                  </a:lnTo>
                  <a:lnTo>
                    <a:pt x="2040" y="681"/>
                  </a:lnTo>
                  <a:lnTo>
                    <a:pt x="2044" y="679"/>
                  </a:lnTo>
                  <a:lnTo>
                    <a:pt x="2049" y="676"/>
                  </a:lnTo>
                  <a:lnTo>
                    <a:pt x="2052" y="673"/>
                  </a:lnTo>
                  <a:lnTo>
                    <a:pt x="2056" y="671"/>
                  </a:lnTo>
                  <a:lnTo>
                    <a:pt x="2059" y="667"/>
                  </a:lnTo>
                  <a:lnTo>
                    <a:pt x="2062" y="662"/>
                  </a:lnTo>
                  <a:lnTo>
                    <a:pt x="2064" y="659"/>
                  </a:lnTo>
                  <a:lnTo>
                    <a:pt x="2064" y="655"/>
                  </a:lnTo>
                  <a:lnTo>
                    <a:pt x="2064" y="653"/>
                  </a:lnTo>
                  <a:lnTo>
                    <a:pt x="2063" y="650"/>
                  </a:lnTo>
                  <a:lnTo>
                    <a:pt x="2061" y="647"/>
                  </a:lnTo>
                  <a:lnTo>
                    <a:pt x="2057" y="646"/>
                  </a:lnTo>
                  <a:lnTo>
                    <a:pt x="2052" y="643"/>
                  </a:lnTo>
                  <a:lnTo>
                    <a:pt x="2043" y="640"/>
                  </a:lnTo>
                  <a:lnTo>
                    <a:pt x="2034" y="636"/>
                  </a:lnTo>
                  <a:lnTo>
                    <a:pt x="2030" y="636"/>
                  </a:lnTo>
                  <a:lnTo>
                    <a:pt x="2024" y="636"/>
                  </a:lnTo>
                  <a:lnTo>
                    <a:pt x="2018" y="637"/>
                  </a:lnTo>
                  <a:lnTo>
                    <a:pt x="2012" y="638"/>
                  </a:lnTo>
                  <a:lnTo>
                    <a:pt x="2001" y="642"/>
                  </a:lnTo>
                  <a:lnTo>
                    <a:pt x="1994" y="643"/>
                  </a:lnTo>
                  <a:lnTo>
                    <a:pt x="1992" y="643"/>
                  </a:lnTo>
                  <a:lnTo>
                    <a:pt x="1990" y="641"/>
                  </a:lnTo>
                  <a:lnTo>
                    <a:pt x="1990" y="638"/>
                  </a:lnTo>
                  <a:lnTo>
                    <a:pt x="1990" y="634"/>
                  </a:lnTo>
                  <a:lnTo>
                    <a:pt x="1992" y="629"/>
                  </a:lnTo>
                  <a:lnTo>
                    <a:pt x="1993" y="624"/>
                  </a:lnTo>
                  <a:lnTo>
                    <a:pt x="1995" y="618"/>
                  </a:lnTo>
                  <a:lnTo>
                    <a:pt x="1999" y="612"/>
                  </a:lnTo>
                  <a:lnTo>
                    <a:pt x="2002" y="608"/>
                  </a:lnTo>
                  <a:lnTo>
                    <a:pt x="2007" y="604"/>
                  </a:lnTo>
                  <a:lnTo>
                    <a:pt x="2012" y="602"/>
                  </a:lnTo>
                  <a:lnTo>
                    <a:pt x="2018" y="600"/>
                  </a:lnTo>
                  <a:lnTo>
                    <a:pt x="2027" y="598"/>
                  </a:lnTo>
                  <a:lnTo>
                    <a:pt x="2037" y="598"/>
                  </a:lnTo>
                  <a:lnTo>
                    <a:pt x="2043" y="599"/>
                  </a:lnTo>
                  <a:lnTo>
                    <a:pt x="2047" y="603"/>
                  </a:lnTo>
                  <a:lnTo>
                    <a:pt x="2049" y="604"/>
                  </a:lnTo>
                  <a:lnTo>
                    <a:pt x="2049" y="608"/>
                  </a:lnTo>
                  <a:lnTo>
                    <a:pt x="2049" y="610"/>
                  </a:lnTo>
                  <a:lnTo>
                    <a:pt x="2049" y="613"/>
                  </a:lnTo>
                  <a:lnTo>
                    <a:pt x="2047" y="618"/>
                  </a:lnTo>
                  <a:lnTo>
                    <a:pt x="2049" y="621"/>
                  </a:lnTo>
                  <a:lnTo>
                    <a:pt x="2050" y="623"/>
                  </a:lnTo>
                  <a:lnTo>
                    <a:pt x="2052" y="625"/>
                  </a:lnTo>
                  <a:lnTo>
                    <a:pt x="2059" y="628"/>
                  </a:lnTo>
                  <a:lnTo>
                    <a:pt x="2068" y="627"/>
                  </a:lnTo>
                  <a:lnTo>
                    <a:pt x="2076" y="623"/>
                  </a:lnTo>
                  <a:lnTo>
                    <a:pt x="2088" y="616"/>
                  </a:lnTo>
                  <a:lnTo>
                    <a:pt x="2093" y="612"/>
                  </a:lnTo>
                  <a:lnTo>
                    <a:pt x="2097" y="608"/>
                  </a:lnTo>
                  <a:lnTo>
                    <a:pt x="2101" y="603"/>
                  </a:lnTo>
                  <a:lnTo>
                    <a:pt x="2103" y="599"/>
                  </a:lnTo>
                  <a:lnTo>
                    <a:pt x="2106" y="592"/>
                  </a:lnTo>
                  <a:lnTo>
                    <a:pt x="2109" y="587"/>
                  </a:lnTo>
                  <a:lnTo>
                    <a:pt x="2119" y="583"/>
                  </a:lnTo>
                  <a:lnTo>
                    <a:pt x="2141" y="572"/>
                  </a:lnTo>
                  <a:lnTo>
                    <a:pt x="2150" y="568"/>
                  </a:lnTo>
                  <a:lnTo>
                    <a:pt x="2160" y="564"/>
                  </a:lnTo>
                  <a:lnTo>
                    <a:pt x="2172" y="559"/>
                  </a:lnTo>
                  <a:lnTo>
                    <a:pt x="2184" y="554"/>
                  </a:lnTo>
                  <a:lnTo>
                    <a:pt x="2189" y="550"/>
                  </a:lnTo>
                  <a:lnTo>
                    <a:pt x="2193" y="547"/>
                  </a:lnTo>
                  <a:lnTo>
                    <a:pt x="2195" y="542"/>
                  </a:lnTo>
                  <a:lnTo>
                    <a:pt x="2197" y="537"/>
                  </a:lnTo>
                  <a:lnTo>
                    <a:pt x="2200" y="524"/>
                  </a:lnTo>
                  <a:lnTo>
                    <a:pt x="2203" y="510"/>
                  </a:lnTo>
                  <a:lnTo>
                    <a:pt x="2203" y="502"/>
                  </a:lnTo>
                  <a:lnTo>
                    <a:pt x="2204" y="495"/>
                  </a:lnTo>
                  <a:lnTo>
                    <a:pt x="2206" y="491"/>
                  </a:lnTo>
                  <a:lnTo>
                    <a:pt x="2207" y="487"/>
                  </a:lnTo>
                  <a:lnTo>
                    <a:pt x="2208" y="485"/>
                  </a:lnTo>
                  <a:lnTo>
                    <a:pt x="2210" y="485"/>
                  </a:lnTo>
                  <a:lnTo>
                    <a:pt x="2221" y="489"/>
                  </a:lnTo>
                  <a:lnTo>
                    <a:pt x="2232" y="492"/>
                  </a:lnTo>
                  <a:lnTo>
                    <a:pt x="2238" y="490"/>
                  </a:lnTo>
                  <a:lnTo>
                    <a:pt x="2244" y="487"/>
                  </a:lnTo>
                  <a:lnTo>
                    <a:pt x="2246" y="486"/>
                  </a:lnTo>
                  <a:lnTo>
                    <a:pt x="2248" y="485"/>
                  </a:lnTo>
                  <a:lnTo>
                    <a:pt x="2252" y="485"/>
                  </a:lnTo>
                  <a:lnTo>
                    <a:pt x="2253" y="487"/>
                  </a:lnTo>
                  <a:lnTo>
                    <a:pt x="2256" y="489"/>
                  </a:lnTo>
                  <a:lnTo>
                    <a:pt x="2256" y="491"/>
                  </a:lnTo>
                  <a:lnTo>
                    <a:pt x="2256" y="492"/>
                  </a:lnTo>
                  <a:lnTo>
                    <a:pt x="2254" y="493"/>
                  </a:lnTo>
                  <a:lnTo>
                    <a:pt x="2251" y="498"/>
                  </a:lnTo>
                  <a:lnTo>
                    <a:pt x="2247" y="507"/>
                  </a:lnTo>
                  <a:lnTo>
                    <a:pt x="2244" y="516"/>
                  </a:lnTo>
                  <a:lnTo>
                    <a:pt x="2241" y="522"/>
                  </a:lnTo>
                  <a:lnTo>
                    <a:pt x="2240" y="524"/>
                  </a:lnTo>
                  <a:lnTo>
                    <a:pt x="2240" y="527"/>
                  </a:lnTo>
                  <a:lnTo>
                    <a:pt x="2241" y="531"/>
                  </a:lnTo>
                  <a:lnTo>
                    <a:pt x="2244" y="536"/>
                  </a:lnTo>
                  <a:lnTo>
                    <a:pt x="2246" y="540"/>
                  </a:lnTo>
                  <a:lnTo>
                    <a:pt x="2248" y="541"/>
                  </a:lnTo>
                  <a:lnTo>
                    <a:pt x="2252" y="542"/>
                  </a:lnTo>
                  <a:lnTo>
                    <a:pt x="2254" y="541"/>
                  </a:lnTo>
                  <a:lnTo>
                    <a:pt x="2261" y="540"/>
                  </a:lnTo>
                  <a:lnTo>
                    <a:pt x="2266" y="537"/>
                  </a:lnTo>
                  <a:lnTo>
                    <a:pt x="2272" y="534"/>
                  </a:lnTo>
                  <a:lnTo>
                    <a:pt x="2277" y="529"/>
                  </a:lnTo>
                  <a:lnTo>
                    <a:pt x="2280" y="522"/>
                  </a:lnTo>
                  <a:lnTo>
                    <a:pt x="2285" y="515"/>
                  </a:lnTo>
                  <a:lnTo>
                    <a:pt x="2291" y="499"/>
                  </a:lnTo>
                  <a:lnTo>
                    <a:pt x="2296" y="490"/>
                  </a:lnTo>
                  <a:lnTo>
                    <a:pt x="2301" y="482"/>
                  </a:lnTo>
                  <a:lnTo>
                    <a:pt x="2311" y="470"/>
                  </a:lnTo>
                  <a:lnTo>
                    <a:pt x="2322" y="454"/>
                  </a:lnTo>
                  <a:lnTo>
                    <a:pt x="2333" y="440"/>
                  </a:lnTo>
                  <a:lnTo>
                    <a:pt x="2342" y="424"/>
                  </a:lnTo>
                  <a:lnTo>
                    <a:pt x="2352" y="410"/>
                  </a:lnTo>
                  <a:lnTo>
                    <a:pt x="2357" y="405"/>
                  </a:lnTo>
                  <a:lnTo>
                    <a:pt x="2361" y="401"/>
                  </a:lnTo>
                  <a:lnTo>
                    <a:pt x="2367" y="398"/>
                  </a:lnTo>
                  <a:lnTo>
                    <a:pt x="2373" y="397"/>
                  </a:lnTo>
                  <a:lnTo>
                    <a:pt x="2376" y="398"/>
                  </a:lnTo>
                  <a:lnTo>
                    <a:pt x="2379" y="400"/>
                  </a:lnTo>
                  <a:lnTo>
                    <a:pt x="2382" y="402"/>
                  </a:lnTo>
                  <a:lnTo>
                    <a:pt x="2383" y="404"/>
                  </a:lnTo>
                  <a:lnTo>
                    <a:pt x="2386" y="411"/>
                  </a:lnTo>
                  <a:lnTo>
                    <a:pt x="2390" y="420"/>
                  </a:lnTo>
                  <a:lnTo>
                    <a:pt x="2392" y="428"/>
                  </a:lnTo>
                  <a:lnTo>
                    <a:pt x="2396" y="436"/>
                  </a:lnTo>
                  <a:lnTo>
                    <a:pt x="2399" y="444"/>
                  </a:lnTo>
                  <a:lnTo>
                    <a:pt x="2404" y="448"/>
                  </a:lnTo>
                  <a:lnTo>
                    <a:pt x="2410" y="449"/>
                  </a:lnTo>
                  <a:lnTo>
                    <a:pt x="2415" y="451"/>
                  </a:lnTo>
                  <a:lnTo>
                    <a:pt x="2420" y="448"/>
                  </a:lnTo>
                  <a:lnTo>
                    <a:pt x="2423" y="446"/>
                  </a:lnTo>
                  <a:lnTo>
                    <a:pt x="2427" y="442"/>
                  </a:lnTo>
                  <a:lnTo>
                    <a:pt x="2430" y="439"/>
                  </a:lnTo>
                  <a:lnTo>
                    <a:pt x="2431" y="434"/>
                  </a:lnTo>
                  <a:lnTo>
                    <a:pt x="2433" y="430"/>
                  </a:lnTo>
                  <a:lnTo>
                    <a:pt x="2433" y="416"/>
                  </a:lnTo>
                  <a:lnTo>
                    <a:pt x="2434" y="397"/>
                  </a:lnTo>
                  <a:lnTo>
                    <a:pt x="2435" y="389"/>
                  </a:lnTo>
                  <a:lnTo>
                    <a:pt x="2439" y="382"/>
                  </a:lnTo>
                  <a:lnTo>
                    <a:pt x="2440" y="381"/>
                  </a:lnTo>
                  <a:lnTo>
                    <a:pt x="2443" y="379"/>
                  </a:lnTo>
                  <a:lnTo>
                    <a:pt x="2446" y="378"/>
                  </a:lnTo>
                  <a:lnTo>
                    <a:pt x="2449" y="379"/>
                  </a:lnTo>
                  <a:lnTo>
                    <a:pt x="2453" y="382"/>
                  </a:lnTo>
                  <a:lnTo>
                    <a:pt x="2456" y="385"/>
                  </a:lnTo>
                  <a:lnTo>
                    <a:pt x="2458" y="389"/>
                  </a:lnTo>
                  <a:lnTo>
                    <a:pt x="2459" y="394"/>
                  </a:lnTo>
                  <a:lnTo>
                    <a:pt x="2459" y="405"/>
                  </a:lnTo>
                  <a:lnTo>
                    <a:pt x="2459" y="419"/>
                  </a:lnTo>
                  <a:lnTo>
                    <a:pt x="2458" y="432"/>
                  </a:lnTo>
                  <a:lnTo>
                    <a:pt x="2458" y="444"/>
                  </a:lnTo>
                  <a:lnTo>
                    <a:pt x="2458" y="449"/>
                  </a:lnTo>
                  <a:lnTo>
                    <a:pt x="2460" y="454"/>
                  </a:lnTo>
                  <a:lnTo>
                    <a:pt x="2461" y="458"/>
                  </a:lnTo>
                  <a:lnTo>
                    <a:pt x="2465" y="461"/>
                  </a:lnTo>
                  <a:lnTo>
                    <a:pt x="2471" y="465"/>
                  </a:lnTo>
                  <a:lnTo>
                    <a:pt x="2478" y="466"/>
                  </a:lnTo>
                  <a:lnTo>
                    <a:pt x="2485" y="466"/>
                  </a:lnTo>
                  <a:lnTo>
                    <a:pt x="2492" y="466"/>
                  </a:lnTo>
                  <a:lnTo>
                    <a:pt x="2506" y="464"/>
                  </a:lnTo>
                  <a:lnTo>
                    <a:pt x="2516" y="461"/>
                  </a:lnTo>
                  <a:lnTo>
                    <a:pt x="2525" y="460"/>
                  </a:lnTo>
                  <a:lnTo>
                    <a:pt x="2536" y="458"/>
                  </a:lnTo>
                  <a:lnTo>
                    <a:pt x="2542" y="457"/>
                  </a:lnTo>
                  <a:lnTo>
                    <a:pt x="2547" y="454"/>
                  </a:lnTo>
                  <a:lnTo>
                    <a:pt x="2553" y="451"/>
                  </a:lnTo>
                  <a:lnTo>
                    <a:pt x="2560" y="446"/>
                  </a:lnTo>
                  <a:lnTo>
                    <a:pt x="2562" y="444"/>
                  </a:lnTo>
                  <a:lnTo>
                    <a:pt x="2565" y="440"/>
                  </a:lnTo>
                  <a:lnTo>
                    <a:pt x="2566" y="438"/>
                  </a:lnTo>
                  <a:lnTo>
                    <a:pt x="2566" y="434"/>
                  </a:lnTo>
                  <a:lnTo>
                    <a:pt x="2566" y="428"/>
                  </a:lnTo>
                  <a:lnTo>
                    <a:pt x="2565" y="421"/>
                  </a:lnTo>
                  <a:lnTo>
                    <a:pt x="2563" y="415"/>
                  </a:lnTo>
                  <a:lnTo>
                    <a:pt x="2562" y="408"/>
                  </a:lnTo>
                  <a:lnTo>
                    <a:pt x="2562" y="402"/>
                  </a:lnTo>
                  <a:lnTo>
                    <a:pt x="2565" y="396"/>
                  </a:lnTo>
                  <a:lnTo>
                    <a:pt x="2574" y="378"/>
                  </a:lnTo>
                  <a:lnTo>
                    <a:pt x="2579" y="366"/>
                  </a:lnTo>
                  <a:lnTo>
                    <a:pt x="2579" y="365"/>
                  </a:lnTo>
                  <a:lnTo>
                    <a:pt x="2576" y="364"/>
                  </a:lnTo>
                  <a:lnTo>
                    <a:pt x="2574" y="365"/>
                  </a:lnTo>
                  <a:lnTo>
                    <a:pt x="2569" y="366"/>
                  </a:lnTo>
                  <a:lnTo>
                    <a:pt x="2560" y="370"/>
                  </a:lnTo>
                  <a:lnTo>
                    <a:pt x="2548" y="375"/>
                  </a:lnTo>
                  <a:lnTo>
                    <a:pt x="2541" y="376"/>
                  </a:lnTo>
                  <a:lnTo>
                    <a:pt x="2536" y="376"/>
                  </a:lnTo>
                  <a:lnTo>
                    <a:pt x="2531" y="376"/>
                  </a:lnTo>
                  <a:lnTo>
                    <a:pt x="2528" y="375"/>
                  </a:lnTo>
                  <a:lnTo>
                    <a:pt x="2524" y="372"/>
                  </a:lnTo>
                  <a:lnTo>
                    <a:pt x="2522" y="369"/>
                  </a:lnTo>
                  <a:lnTo>
                    <a:pt x="2522" y="363"/>
                  </a:lnTo>
                  <a:lnTo>
                    <a:pt x="2522" y="357"/>
                  </a:lnTo>
                  <a:lnTo>
                    <a:pt x="2523" y="350"/>
                  </a:lnTo>
                  <a:lnTo>
                    <a:pt x="2525" y="342"/>
                  </a:lnTo>
                  <a:lnTo>
                    <a:pt x="2528" y="337"/>
                  </a:lnTo>
                  <a:lnTo>
                    <a:pt x="2532" y="332"/>
                  </a:lnTo>
                  <a:lnTo>
                    <a:pt x="2537" y="327"/>
                  </a:lnTo>
                  <a:lnTo>
                    <a:pt x="2543" y="325"/>
                  </a:lnTo>
                  <a:lnTo>
                    <a:pt x="2550" y="322"/>
                  </a:lnTo>
                  <a:lnTo>
                    <a:pt x="2557" y="321"/>
                  </a:lnTo>
                  <a:lnTo>
                    <a:pt x="2562" y="320"/>
                  </a:lnTo>
                  <a:lnTo>
                    <a:pt x="2566" y="319"/>
                  </a:lnTo>
                  <a:lnTo>
                    <a:pt x="2568" y="316"/>
                  </a:lnTo>
                  <a:lnTo>
                    <a:pt x="2571" y="315"/>
                  </a:lnTo>
                  <a:lnTo>
                    <a:pt x="2573" y="310"/>
                  </a:lnTo>
                  <a:lnTo>
                    <a:pt x="2575" y="304"/>
                  </a:lnTo>
                  <a:lnTo>
                    <a:pt x="2578" y="300"/>
                  </a:lnTo>
                  <a:lnTo>
                    <a:pt x="2579" y="294"/>
                  </a:lnTo>
                  <a:lnTo>
                    <a:pt x="2579" y="291"/>
                  </a:lnTo>
                  <a:lnTo>
                    <a:pt x="2578" y="288"/>
                  </a:lnTo>
                  <a:lnTo>
                    <a:pt x="2576" y="285"/>
                  </a:lnTo>
                  <a:lnTo>
                    <a:pt x="2575" y="282"/>
                  </a:lnTo>
                  <a:lnTo>
                    <a:pt x="2569" y="274"/>
                  </a:lnTo>
                  <a:lnTo>
                    <a:pt x="2563" y="265"/>
                  </a:lnTo>
                  <a:lnTo>
                    <a:pt x="2559" y="257"/>
                  </a:lnTo>
                  <a:lnTo>
                    <a:pt x="2556" y="249"/>
                  </a:lnTo>
                  <a:lnTo>
                    <a:pt x="2556" y="245"/>
                  </a:lnTo>
                  <a:lnTo>
                    <a:pt x="2559" y="240"/>
                  </a:lnTo>
                  <a:lnTo>
                    <a:pt x="2561" y="237"/>
                  </a:lnTo>
                  <a:lnTo>
                    <a:pt x="2565" y="232"/>
                  </a:lnTo>
                  <a:lnTo>
                    <a:pt x="2573" y="225"/>
                  </a:lnTo>
                  <a:lnTo>
                    <a:pt x="2579" y="220"/>
                  </a:lnTo>
                  <a:lnTo>
                    <a:pt x="2594" y="213"/>
                  </a:lnTo>
                  <a:lnTo>
                    <a:pt x="2605" y="207"/>
                  </a:lnTo>
                  <a:lnTo>
                    <a:pt x="2606" y="205"/>
                  </a:lnTo>
                  <a:lnTo>
                    <a:pt x="2606" y="202"/>
                  </a:lnTo>
                  <a:lnTo>
                    <a:pt x="2605" y="199"/>
                  </a:lnTo>
                  <a:lnTo>
                    <a:pt x="2604" y="196"/>
                  </a:lnTo>
                  <a:lnTo>
                    <a:pt x="2599" y="192"/>
                  </a:lnTo>
                  <a:lnTo>
                    <a:pt x="2594" y="188"/>
                  </a:lnTo>
                  <a:lnTo>
                    <a:pt x="2592" y="187"/>
                  </a:lnTo>
                  <a:lnTo>
                    <a:pt x="2588" y="187"/>
                  </a:lnTo>
                  <a:lnTo>
                    <a:pt x="2585" y="187"/>
                  </a:lnTo>
                  <a:lnTo>
                    <a:pt x="2580" y="188"/>
                  </a:lnTo>
                  <a:lnTo>
                    <a:pt x="2571" y="193"/>
                  </a:lnTo>
                  <a:lnTo>
                    <a:pt x="2561" y="199"/>
                  </a:lnTo>
                  <a:lnTo>
                    <a:pt x="2553" y="205"/>
                  </a:lnTo>
                  <a:lnTo>
                    <a:pt x="2544" y="209"/>
                  </a:lnTo>
                  <a:lnTo>
                    <a:pt x="2540" y="212"/>
                  </a:lnTo>
                  <a:lnTo>
                    <a:pt x="2535" y="213"/>
                  </a:lnTo>
                  <a:lnTo>
                    <a:pt x="2530" y="213"/>
                  </a:lnTo>
                  <a:lnTo>
                    <a:pt x="2525" y="213"/>
                  </a:lnTo>
                  <a:lnTo>
                    <a:pt x="2513" y="213"/>
                  </a:lnTo>
                  <a:lnTo>
                    <a:pt x="2500" y="212"/>
                  </a:lnTo>
                  <a:lnTo>
                    <a:pt x="2488" y="212"/>
                  </a:lnTo>
                  <a:lnTo>
                    <a:pt x="2479" y="213"/>
                  </a:lnTo>
                  <a:lnTo>
                    <a:pt x="2471" y="212"/>
                  </a:lnTo>
                  <a:lnTo>
                    <a:pt x="2464" y="209"/>
                  </a:lnTo>
                  <a:lnTo>
                    <a:pt x="2458" y="206"/>
                  </a:lnTo>
                  <a:lnTo>
                    <a:pt x="2454" y="200"/>
                  </a:lnTo>
                  <a:lnTo>
                    <a:pt x="2448" y="190"/>
                  </a:lnTo>
                  <a:lnTo>
                    <a:pt x="2439" y="175"/>
                  </a:lnTo>
                  <a:lnTo>
                    <a:pt x="2434" y="168"/>
                  </a:lnTo>
                  <a:lnTo>
                    <a:pt x="2428" y="162"/>
                  </a:lnTo>
                  <a:lnTo>
                    <a:pt x="2423" y="157"/>
                  </a:lnTo>
                  <a:lnTo>
                    <a:pt x="2418" y="155"/>
                  </a:lnTo>
                  <a:lnTo>
                    <a:pt x="2409" y="152"/>
                  </a:lnTo>
                  <a:lnTo>
                    <a:pt x="2397" y="151"/>
                  </a:lnTo>
                  <a:lnTo>
                    <a:pt x="2386" y="152"/>
                  </a:lnTo>
                  <a:lnTo>
                    <a:pt x="2377" y="153"/>
                  </a:lnTo>
                  <a:lnTo>
                    <a:pt x="2372" y="156"/>
                  </a:lnTo>
                  <a:lnTo>
                    <a:pt x="2368" y="161"/>
                  </a:lnTo>
                  <a:lnTo>
                    <a:pt x="2365" y="165"/>
                  </a:lnTo>
                  <a:lnTo>
                    <a:pt x="2362" y="171"/>
                  </a:lnTo>
                  <a:lnTo>
                    <a:pt x="2361" y="178"/>
                  </a:lnTo>
                  <a:lnTo>
                    <a:pt x="2360" y="184"/>
                  </a:lnTo>
                  <a:lnTo>
                    <a:pt x="2360" y="192"/>
                  </a:lnTo>
                  <a:lnTo>
                    <a:pt x="2361" y="197"/>
                  </a:lnTo>
                  <a:lnTo>
                    <a:pt x="2361" y="202"/>
                  </a:lnTo>
                  <a:lnTo>
                    <a:pt x="2361" y="207"/>
                  </a:lnTo>
                  <a:lnTo>
                    <a:pt x="2360" y="211"/>
                  </a:lnTo>
                  <a:lnTo>
                    <a:pt x="2359" y="214"/>
                  </a:lnTo>
                  <a:lnTo>
                    <a:pt x="2358" y="216"/>
                  </a:lnTo>
                  <a:lnTo>
                    <a:pt x="2355" y="218"/>
                  </a:lnTo>
                  <a:lnTo>
                    <a:pt x="2353" y="219"/>
                  </a:lnTo>
                  <a:lnTo>
                    <a:pt x="2349" y="220"/>
                  </a:lnTo>
                  <a:lnTo>
                    <a:pt x="2347" y="220"/>
                  </a:lnTo>
                  <a:lnTo>
                    <a:pt x="2345" y="219"/>
                  </a:lnTo>
                  <a:lnTo>
                    <a:pt x="2342" y="218"/>
                  </a:lnTo>
                  <a:lnTo>
                    <a:pt x="2340" y="216"/>
                  </a:lnTo>
                  <a:lnTo>
                    <a:pt x="2335" y="212"/>
                  </a:lnTo>
                  <a:lnTo>
                    <a:pt x="2330" y="206"/>
                  </a:lnTo>
                  <a:lnTo>
                    <a:pt x="2328" y="203"/>
                  </a:lnTo>
                  <a:lnTo>
                    <a:pt x="2324" y="202"/>
                  </a:lnTo>
                  <a:lnTo>
                    <a:pt x="2321" y="201"/>
                  </a:lnTo>
                  <a:lnTo>
                    <a:pt x="2316" y="201"/>
                  </a:lnTo>
                  <a:lnTo>
                    <a:pt x="2311" y="201"/>
                  </a:lnTo>
                  <a:lnTo>
                    <a:pt x="2307" y="202"/>
                  </a:lnTo>
                  <a:lnTo>
                    <a:pt x="2301" y="203"/>
                  </a:lnTo>
                  <a:lnTo>
                    <a:pt x="2296" y="206"/>
                  </a:lnTo>
                  <a:lnTo>
                    <a:pt x="2284" y="212"/>
                  </a:lnTo>
                  <a:lnTo>
                    <a:pt x="2267" y="216"/>
                  </a:lnTo>
                  <a:lnTo>
                    <a:pt x="2250" y="221"/>
                  </a:lnTo>
                  <a:lnTo>
                    <a:pt x="2235" y="225"/>
                  </a:lnTo>
                  <a:lnTo>
                    <a:pt x="2225" y="226"/>
                  </a:lnTo>
                  <a:lnTo>
                    <a:pt x="2215" y="225"/>
                  </a:lnTo>
                  <a:lnTo>
                    <a:pt x="2204" y="222"/>
                  </a:lnTo>
                  <a:lnTo>
                    <a:pt x="2195" y="220"/>
                  </a:lnTo>
                  <a:lnTo>
                    <a:pt x="2191" y="216"/>
                  </a:lnTo>
                  <a:lnTo>
                    <a:pt x="2188" y="212"/>
                  </a:lnTo>
                  <a:lnTo>
                    <a:pt x="2182" y="205"/>
                  </a:lnTo>
                  <a:lnTo>
                    <a:pt x="2177" y="197"/>
                  </a:lnTo>
                  <a:lnTo>
                    <a:pt x="2171" y="189"/>
                  </a:lnTo>
                  <a:lnTo>
                    <a:pt x="2166" y="182"/>
                  </a:lnTo>
                  <a:lnTo>
                    <a:pt x="2162" y="176"/>
                  </a:lnTo>
                  <a:lnTo>
                    <a:pt x="2157" y="171"/>
                  </a:lnTo>
                  <a:lnTo>
                    <a:pt x="2152" y="169"/>
                  </a:lnTo>
                  <a:lnTo>
                    <a:pt x="2147" y="169"/>
                  </a:lnTo>
                  <a:lnTo>
                    <a:pt x="2144" y="169"/>
                  </a:lnTo>
                  <a:lnTo>
                    <a:pt x="2140" y="169"/>
                  </a:lnTo>
                  <a:lnTo>
                    <a:pt x="2133" y="173"/>
                  </a:lnTo>
                  <a:lnTo>
                    <a:pt x="2126" y="176"/>
                  </a:lnTo>
                  <a:lnTo>
                    <a:pt x="2119" y="178"/>
                  </a:lnTo>
                  <a:lnTo>
                    <a:pt x="2110" y="178"/>
                  </a:lnTo>
                  <a:lnTo>
                    <a:pt x="2099" y="176"/>
                  </a:lnTo>
                  <a:lnTo>
                    <a:pt x="2083" y="171"/>
                  </a:lnTo>
                  <a:lnTo>
                    <a:pt x="2080" y="169"/>
                  </a:lnTo>
                  <a:lnTo>
                    <a:pt x="2076" y="167"/>
                  </a:lnTo>
                  <a:lnTo>
                    <a:pt x="2074" y="164"/>
                  </a:lnTo>
                  <a:lnTo>
                    <a:pt x="2072" y="161"/>
                  </a:lnTo>
                  <a:lnTo>
                    <a:pt x="2071" y="153"/>
                  </a:lnTo>
                  <a:lnTo>
                    <a:pt x="2070" y="145"/>
                  </a:lnTo>
                  <a:lnTo>
                    <a:pt x="2070" y="138"/>
                  </a:lnTo>
                  <a:lnTo>
                    <a:pt x="2070" y="131"/>
                  </a:lnTo>
                  <a:lnTo>
                    <a:pt x="2069" y="127"/>
                  </a:lnTo>
                  <a:lnTo>
                    <a:pt x="2068" y="125"/>
                  </a:lnTo>
                  <a:lnTo>
                    <a:pt x="2066" y="123"/>
                  </a:lnTo>
                  <a:lnTo>
                    <a:pt x="2064" y="121"/>
                  </a:lnTo>
                  <a:lnTo>
                    <a:pt x="2058" y="120"/>
                  </a:lnTo>
                  <a:lnTo>
                    <a:pt x="2052" y="119"/>
                  </a:lnTo>
                  <a:lnTo>
                    <a:pt x="2046" y="120"/>
                  </a:lnTo>
                  <a:lnTo>
                    <a:pt x="2040" y="121"/>
                  </a:lnTo>
                  <a:lnTo>
                    <a:pt x="2034" y="123"/>
                  </a:lnTo>
                  <a:lnTo>
                    <a:pt x="2028" y="123"/>
                  </a:lnTo>
                  <a:lnTo>
                    <a:pt x="2024" y="123"/>
                  </a:lnTo>
                  <a:lnTo>
                    <a:pt x="2018" y="121"/>
                  </a:lnTo>
                  <a:lnTo>
                    <a:pt x="2013" y="119"/>
                  </a:lnTo>
                  <a:lnTo>
                    <a:pt x="2009" y="117"/>
                  </a:lnTo>
                  <a:lnTo>
                    <a:pt x="2005" y="112"/>
                  </a:lnTo>
                  <a:lnTo>
                    <a:pt x="2001" y="107"/>
                  </a:lnTo>
                  <a:lnTo>
                    <a:pt x="1995" y="96"/>
                  </a:lnTo>
                  <a:lnTo>
                    <a:pt x="1989" y="86"/>
                  </a:lnTo>
                  <a:lnTo>
                    <a:pt x="1987" y="85"/>
                  </a:lnTo>
                  <a:lnTo>
                    <a:pt x="1984" y="82"/>
                  </a:lnTo>
                  <a:lnTo>
                    <a:pt x="1980" y="82"/>
                  </a:lnTo>
                  <a:lnTo>
                    <a:pt x="1975" y="81"/>
                  </a:lnTo>
                  <a:lnTo>
                    <a:pt x="1964" y="82"/>
                  </a:lnTo>
                  <a:lnTo>
                    <a:pt x="1956" y="83"/>
                  </a:lnTo>
                  <a:lnTo>
                    <a:pt x="1946" y="85"/>
                  </a:lnTo>
                  <a:lnTo>
                    <a:pt x="1933" y="87"/>
                  </a:lnTo>
                  <a:lnTo>
                    <a:pt x="1920" y="89"/>
                  </a:lnTo>
                  <a:lnTo>
                    <a:pt x="1908" y="92"/>
                  </a:lnTo>
                  <a:lnTo>
                    <a:pt x="1899" y="96"/>
                  </a:lnTo>
                  <a:lnTo>
                    <a:pt x="1889" y="104"/>
                  </a:lnTo>
                  <a:lnTo>
                    <a:pt x="1881" y="111"/>
                  </a:lnTo>
                  <a:lnTo>
                    <a:pt x="1872" y="118"/>
                  </a:lnTo>
                  <a:lnTo>
                    <a:pt x="1862" y="125"/>
                  </a:lnTo>
                  <a:lnTo>
                    <a:pt x="1854" y="129"/>
                  </a:lnTo>
                  <a:lnTo>
                    <a:pt x="1845" y="130"/>
                  </a:lnTo>
                  <a:lnTo>
                    <a:pt x="1839" y="131"/>
                  </a:lnTo>
                  <a:lnTo>
                    <a:pt x="1826" y="132"/>
                  </a:lnTo>
                  <a:lnTo>
                    <a:pt x="1813" y="137"/>
                  </a:lnTo>
                  <a:lnTo>
                    <a:pt x="1798" y="142"/>
                  </a:lnTo>
                  <a:lnTo>
                    <a:pt x="1780" y="144"/>
                  </a:lnTo>
                  <a:lnTo>
                    <a:pt x="1775" y="145"/>
                  </a:lnTo>
                  <a:lnTo>
                    <a:pt x="1770" y="148"/>
                  </a:lnTo>
                  <a:lnTo>
                    <a:pt x="1767" y="150"/>
                  </a:lnTo>
                  <a:lnTo>
                    <a:pt x="1765" y="153"/>
                  </a:lnTo>
                  <a:lnTo>
                    <a:pt x="1761" y="159"/>
                  </a:lnTo>
                  <a:lnTo>
                    <a:pt x="1759" y="164"/>
                  </a:lnTo>
                  <a:lnTo>
                    <a:pt x="1757" y="165"/>
                  </a:lnTo>
                  <a:lnTo>
                    <a:pt x="1759" y="167"/>
                  </a:lnTo>
                  <a:lnTo>
                    <a:pt x="1760" y="168"/>
                  </a:lnTo>
                  <a:lnTo>
                    <a:pt x="1761" y="169"/>
                  </a:lnTo>
                  <a:lnTo>
                    <a:pt x="1767" y="171"/>
                  </a:lnTo>
                  <a:lnTo>
                    <a:pt x="1774" y="171"/>
                  </a:lnTo>
                  <a:lnTo>
                    <a:pt x="1782" y="173"/>
                  </a:lnTo>
                  <a:lnTo>
                    <a:pt x="1791" y="176"/>
                  </a:lnTo>
                  <a:lnTo>
                    <a:pt x="1793" y="178"/>
                  </a:lnTo>
                  <a:lnTo>
                    <a:pt x="1795" y="182"/>
                  </a:lnTo>
                  <a:lnTo>
                    <a:pt x="1797" y="184"/>
                  </a:lnTo>
                  <a:lnTo>
                    <a:pt x="1798" y="188"/>
                  </a:lnTo>
                  <a:lnTo>
                    <a:pt x="1797" y="193"/>
                  </a:lnTo>
                  <a:lnTo>
                    <a:pt x="1794" y="197"/>
                  </a:lnTo>
                  <a:lnTo>
                    <a:pt x="1791" y="205"/>
                  </a:lnTo>
                  <a:lnTo>
                    <a:pt x="1786" y="212"/>
                  </a:lnTo>
                  <a:lnTo>
                    <a:pt x="1776" y="225"/>
                  </a:lnTo>
                  <a:lnTo>
                    <a:pt x="1767" y="234"/>
                  </a:lnTo>
                  <a:lnTo>
                    <a:pt x="1757" y="241"/>
                  </a:lnTo>
                  <a:lnTo>
                    <a:pt x="1749" y="249"/>
                  </a:lnTo>
                  <a:lnTo>
                    <a:pt x="1741" y="256"/>
                  </a:lnTo>
                  <a:lnTo>
                    <a:pt x="1734" y="264"/>
                  </a:lnTo>
                  <a:lnTo>
                    <a:pt x="1727" y="274"/>
                  </a:lnTo>
                  <a:lnTo>
                    <a:pt x="1718" y="281"/>
                  </a:lnTo>
                  <a:lnTo>
                    <a:pt x="1709" y="287"/>
                  </a:lnTo>
                  <a:lnTo>
                    <a:pt x="1698" y="293"/>
                  </a:lnTo>
                  <a:lnTo>
                    <a:pt x="1685" y="297"/>
                  </a:lnTo>
                  <a:lnTo>
                    <a:pt x="1671" y="302"/>
                  </a:lnTo>
                  <a:lnTo>
                    <a:pt x="1665" y="304"/>
                  </a:lnTo>
                  <a:lnTo>
                    <a:pt x="1660" y="307"/>
                  </a:lnTo>
                  <a:lnTo>
                    <a:pt x="1655" y="309"/>
                  </a:lnTo>
                  <a:lnTo>
                    <a:pt x="1653" y="313"/>
                  </a:lnTo>
                  <a:lnTo>
                    <a:pt x="1650" y="316"/>
                  </a:lnTo>
                  <a:lnTo>
                    <a:pt x="1650" y="320"/>
                  </a:lnTo>
                  <a:lnTo>
                    <a:pt x="1652" y="322"/>
                  </a:lnTo>
                  <a:lnTo>
                    <a:pt x="1653" y="326"/>
                  </a:lnTo>
                  <a:lnTo>
                    <a:pt x="1658" y="332"/>
                  </a:lnTo>
                  <a:lnTo>
                    <a:pt x="1662" y="337"/>
                  </a:lnTo>
                  <a:lnTo>
                    <a:pt x="1667" y="345"/>
                  </a:lnTo>
                  <a:lnTo>
                    <a:pt x="1671" y="354"/>
                  </a:lnTo>
                  <a:lnTo>
                    <a:pt x="1672" y="359"/>
                  </a:lnTo>
                  <a:lnTo>
                    <a:pt x="1672" y="364"/>
                  </a:lnTo>
                  <a:lnTo>
                    <a:pt x="1671" y="369"/>
                  </a:lnTo>
                  <a:lnTo>
                    <a:pt x="1668" y="371"/>
                  </a:lnTo>
                  <a:lnTo>
                    <a:pt x="1665" y="376"/>
                  </a:lnTo>
                  <a:lnTo>
                    <a:pt x="1661" y="379"/>
                  </a:lnTo>
                  <a:lnTo>
                    <a:pt x="1659" y="385"/>
                  </a:lnTo>
                  <a:lnTo>
                    <a:pt x="1655" y="394"/>
                  </a:lnTo>
                  <a:lnTo>
                    <a:pt x="1649" y="404"/>
                  </a:lnTo>
                  <a:lnTo>
                    <a:pt x="1641" y="415"/>
                  </a:lnTo>
                  <a:lnTo>
                    <a:pt x="1636" y="420"/>
                  </a:lnTo>
                  <a:lnTo>
                    <a:pt x="1630" y="424"/>
                  </a:lnTo>
                  <a:lnTo>
                    <a:pt x="1625" y="427"/>
                  </a:lnTo>
                  <a:lnTo>
                    <a:pt x="1620" y="428"/>
                  </a:lnTo>
                  <a:lnTo>
                    <a:pt x="1606" y="430"/>
                  </a:lnTo>
                  <a:lnTo>
                    <a:pt x="1589" y="434"/>
                  </a:lnTo>
                  <a:lnTo>
                    <a:pt x="1568" y="438"/>
                  </a:lnTo>
                  <a:lnTo>
                    <a:pt x="1551" y="440"/>
                  </a:lnTo>
                  <a:lnTo>
                    <a:pt x="1532" y="442"/>
                  </a:lnTo>
                  <a:lnTo>
                    <a:pt x="1510" y="445"/>
                  </a:lnTo>
                  <a:lnTo>
                    <a:pt x="1491" y="446"/>
                  </a:lnTo>
                  <a:lnTo>
                    <a:pt x="1478" y="447"/>
                  </a:lnTo>
                  <a:lnTo>
                    <a:pt x="1466" y="448"/>
                  </a:lnTo>
                  <a:lnTo>
                    <a:pt x="1452" y="448"/>
                  </a:lnTo>
                  <a:lnTo>
                    <a:pt x="1445" y="448"/>
                  </a:lnTo>
                  <a:lnTo>
                    <a:pt x="1438" y="447"/>
                  </a:lnTo>
                  <a:lnTo>
                    <a:pt x="1432" y="445"/>
                  </a:lnTo>
                  <a:lnTo>
                    <a:pt x="1427" y="440"/>
                  </a:lnTo>
                  <a:lnTo>
                    <a:pt x="1423" y="435"/>
                  </a:lnTo>
                  <a:lnTo>
                    <a:pt x="1421" y="433"/>
                  </a:lnTo>
                  <a:lnTo>
                    <a:pt x="1417" y="430"/>
                  </a:lnTo>
                  <a:lnTo>
                    <a:pt x="1414" y="429"/>
                  </a:lnTo>
                  <a:lnTo>
                    <a:pt x="1406" y="426"/>
                  </a:lnTo>
                  <a:lnTo>
                    <a:pt x="1396" y="419"/>
                  </a:lnTo>
                  <a:lnTo>
                    <a:pt x="1383" y="410"/>
                  </a:lnTo>
                  <a:lnTo>
                    <a:pt x="1370" y="402"/>
                  </a:lnTo>
                  <a:lnTo>
                    <a:pt x="1364" y="398"/>
                  </a:lnTo>
                  <a:lnTo>
                    <a:pt x="1358" y="394"/>
                  </a:lnTo>
                  <a:lnTo>
                    <a:pt x="1352" y="388"/>
                  </a:lnTo>
                  <a:lnTo>
                    <a:pt x="1347" y="382"/>
                  </a:lnTo>
                  <a:lnTo>
                    <a:pt x="1344" y="371"/>
                  </a:lnTo>
                  <a:lnTo>
                    <a:pt x="1339" y="353"/>
                  </a:lnTo>
                  <a:lnTo>
                    <a:pt x="1337" y="333"/>
                  </a:lnTo>
                  <a:lnTo>
                    <a:pt x="1334" y="309"/>
                  </a:lnTo>
                  <a:lnTo>
                    <a:pt x="1333" y="285"/>
                  </a:lnTo>
                  <a:lnTo>
                    <a:pt x="1333" y="264"/>
                  </a:lnTo>
                  <a:lnTo>
                    <a:pt x="1333" y="255"/>
                  </a:lnTo>
                  <a:lnTo>
                    <a:pt x="1334" y="246"/>
                  </a:lnTo>
                  <a:lnTo>
                    <a:pt x="1337" y="239"/>
                  </a:lnTo>
                  <a:lnTo>
                    <a:pt x="1338" y="233"/>
                  </a:lnTo>
                  <a:lnTo>
                    <a:pt x="1344" y="226"/>
                  </a:lnTo>
                  <a:lnTo>
                    <a:pt x="1348" y="219"/>
                  </a:lnTo>
                  <a:lnTo>
                    <a:pt x="1354" y="213"/>
                  </a:lnTo>
                  <a:lnTo>
                    <a:pt x="1359" y="208"/>
                  </a:lnTo>
                  <a:lnTo>
                    <a:pt x="1364" y="203"/>
                  </a:lnTo>
                  <a:lnTo>
                    <a:pt x="1368" y="200"/>
                  </a:lnTo>
                  <a:lnTo>
                    <a:pt x="1370" y="196"/>
                  </a:lnTo>
                  <a:lnTo>
                    <a:pt x="1371" y="192"/>
                  </a:lnTo>
                  <a:lnTo>
                    <a:pt x="1372" y="184"/>
                  </a:lnTo>
                  <a:lnTo>
                    <a:pt x="1373" y="180"/>
                  </a:lnTo>
                  <a:lnTo>
                    <a:pt x="1375" y="177"/>
                  </a:lnTo>
                  <a:lnTo>
                    <a:pt x="1377" y="176"/>
                  </a:lnTo>
                  <a:lnTo>
                    <a:pt x="1378" y="175"/>
                  </a:lnTo>
                  <a:lnTo>
                    <a:pt x="1381" y="174"/>
                  </a:lnTo>
                  <a:lnTo>
                    <a:pt x="1383" y="174"/>
                  </a:lnTo>
                  <a:lnTo>
                    <a:pt x="1384" y="171"/>
                  </a:lnTo>
                  <a:lnTo>
                    <a:pt x="1385" y="169"/>
                  </a:lnTo>
                  <a:lnTo>
                    <a:pt x="1385" y="165"/>
                  </a:lnTo>
                  <a:lnTo>
                    <a:pt x="1384" y="162"/>
                  </a:lnTo>
                  <a:lnTo>
                    <a:pt x="1383" y="158"/>
                  </a:lnTo>
                  <a:lnTo>
                    <a:pt x="1382" y="155"/>
                  </a:lnTo>
                  <a:lnTo>
                    <a:pt x="1379" y="151"/>
                  </a:lnTo>
                  <a:lnTo>
                    <a:pt x="1373" y="148"/>
                  </a:lnTo>
                  <a:lnTo>
                    <a:pt x="1369" y="142"/>
                  </a:lnTo>
                  <a:lnTo>
                    <a:pt x="1366" y="139"/>
                  </a:lnTo>
                  <a:lnTo>
                    <a:pt x="1365" y="136"/>
                  </a:lnTo>
                  <a:lnTo>
                    <a:pt x="1364" y="132"/>
                  </a:lnTo>
                  <a:lnTo>
                    <a:pt x="1363" y="127"/>
                  </a:lnTo>
                  <a:lnTo>
                    <a:pt x="1363" y="124"/>
                  </a:lnTo>
                  <a:lnTo>
                    <a:pt x="1360" y="118"/>
                  </a:lnTo>
                  <a:lnTo>
                    <a:pt x="1358" y="113"/>
                  </a:lnTo>
                  <a:lnTo>
                    <a:pt x="1356" y="108"/>
                  </a:lnTo>
                  <a:lnTo>
                    <a:pt x="1348" y="100"/>
                  </a:lnTo>
                  <a:lnTo>
                    <a:pt x="1341" y="93"/>
                  </a:lnTo>
                  <a:lnTo>
                    <a:pt x="1334" y="86"/>
                  </a:lnTo>
                  <a:lnTo>
                    <a:pt x="1328" y="77"/>
                  </a:lnTo>
                  <a:lnTo>
                    <a:pt x="1324" y="69"/>
                  </a:lnTo>
                  <a:lnTo>
                    <a:pt x="1320" y="61"/>
                  </a:lnTo>
                  <a:lnTo>
                    <a:pt x="1314" y="52"/>
                  </a:lnTo>
                  <a:lnTo>
                    <a:pt x="1307" y="41"/>
                  </a:lnTo>
                  <a:lnTo>
                    <a:pt x="1299" y="29"/>
                  </a:lnTo>
                  <a:lnTo>
                    <a:pt x="1291" y="19"/>
                  </a:lnTo>
                  <a:lnTo>
                    <a:pt x="1283" y="13"/>
                  </a:lnTo>
                  <a:lnTo>
                    <a:pt x="1274" y="8"/>
                  </a:lnTo>
                  <a:lnTo>
                    <a:pt x="1264" y="6"/>
                  </a:lnTo>
                  <a:lnTo>
                    <a:pt x="1255" y="4"/>
                  </a:lnTo>
                  <a:lnTo>
                    <a:pt x="1251" y="4"/>
                  </a:lnTo>
                  <a:lnTo>
                    <a:pt x="1246" y="4"/>
                  </a:lnTo>
                  <a:lnTo>
                    <a:pt x="1242" y="5"/>
                  </a:lnTo>
                  <a:lnTo>
                    <a:pt x="1238" y="6"/>
                  </a:lnTo>
                  <a:lnTo>
                    <a:pt x="1234" y="8"/>
                  </a:lnTo>
                  <a:lnTo>
                    <a:pt x="1231" y="11"/>
                  </a:lnTo>
                  <a:lnTo>
                    <a:pt x="1228" y="14"/>
                  </a:lnTo>
                  <a:lnTo>
                    <a:pt x="1226" y="19"/>
                  </a:lnTo>
                  <a:lnTo>
                    <a:pt x="1224" y="29"/>
                  </a:lnTo>
                  <a:lnTo>
                    <a:pt x="1220" y="39"/>
                  </a:lnTo>
                  <a:lnTo>
                    <a:pt x="1218" y="45"/>
                  </a:lnTo>
                  <a:lnTo>
                    <a:pt x="1215" y="50"/>
                  </a:lnTo>
                  <a:lnTo>
                    <a:pt x="1212" y="54"/>
                  </a:lnTo>
                  <a:lnTo>
                    <a:pt x="1207" y="58"/>
                  </a:lnTo>
                  <a:lnTo>
                    <a:pt x="1198" y="63"/>
                  </a:lnTo>
                  <a:lnTo>
                    <a:pt x="1192" y="68"/>
                  </a:lnTo>
                  <a:lnTo>
                    <a:pt x="1184" y="70"/>
                  </a:lnTo>
                  <a:lnTo>
                    <a:pt x="1180" y="70"/>
                  </a:lnTo>
                  <a:lnTo>
                    <a:pt x="1173" y="57"/>
                  </a:lnTo>
                  <a:lnTo>
                    <a:pt x="1162" y="41"/>
                  </a:lnTo>
                  <a:lnTo>
                    <a:pt x="1157" y="39"/>
                  </a:lnTo>
                  <a:lnTo>
                    <a:pt x="1154" y="39"/>
                  </a:lnTo>
                  <a:lnTo>
                    <a:pt x="1149" y="41"/>
                  </a:lnTo>
                  <a:lnTo>
                    <a:pt x="1145" y="42"/>
                  </a:lnTo>
                  <a:lnTo>
                    <a:pt x="1137" y="47"/>
                  </a:lnTo>
                  <a:lnTo>
                    <a:pt x="1129" y="52"/>
                  </a:lnTo>
                  <a:lnTo>
                    <a:pt x="1119" y="57"/>
                  </a:lnTo>
                  <a:lnTo>
                    <a:pt x="1110" y="61"/>
                  </a:lnTo>
                  <a:lnTo>
                    <a:pt x="1098" y="62"/>
                  </a:lnTo>
                  <a:lnTo>
                    <a:pt x="1088" y="61"/>
                  </a:lnTo>
                  <a:lnTo>
                    <a:pt x="1074" y="50"/>
                  </a:lnTo>
                  <a:lnTo>
                    <a:pt x="1063" y="41"/>
                  </a:lnTo>
                  <a:lnTo>
                    <a:pt x="1060" y="42"/>
                  </a:lnTo>
                  <a:lnTo>
                    <a:pt x="1058" y="44"/>
                  </a:lnTo>
                  <a:lnTo>
                    <a:pt x="1057" y="48"/>
                  </a:lnTo>
                  <a:lnTo>
                    <a:pt x="1056" y="52"/>
                  </a:lnTo>
                  <a:lnTo>
                    <a:pt x="1056" y="62"/>
                  </a:lnTo>
                  <a:lnTo>
                    <a:pt x="1056" y="73"/>
                  </a:lnTo>
                  <a:lnTo>
                    <a:pt x="1055" y="82"/>
                  </a:lnTo>
                  <a:lnTo>
                    <a:pt x="1052" y="92"/>
                  </a:lnTo>
                  <a:lnTo>
                    <a:pt x="1048" y="100"/>
                  </a:lnTo>
                  <a:lnTo>
                    <a:pt x="1043" y="108"/>
                  </a:lnTo>
                  <a:lnTo>
                    <a:pt x="1041" y="111"/>
                  </a:lnTo>
                  <a:lnTo>
                    <a:pt x="1038" y="112"/>
                  </a:lnTo>
                  <a:lnTo>
                    <a:pt x="1035" y="114"/>
                  </a:lnTo>
                  <a:lnTo>
                    <a:pt x="1031" y="114"/>
                  </a:lnTo>
                  <a:lnTo>
                    <a:pt x="1023" y="115"/>
                  </a:lnTo>
                  <a:lnTo>
                    <a:pt x="1016" y="114"/>
                  </a:lnTo>
                  <a:lnTo>
                    <a:pt x="1009" y="113"/>
                  </a:lnTo>
                  <a:lnTo>
                    <a:pt x="1003" y="111"/>
                  </a:lnTo>
                  <a:lnTo>
                    <a:pt x="999" y="110"/>
                  </a:lnTo>
                  <a:lnTo>
                    <a:pt x="997" y="108"/>
                  </a:lnTo>
                  <a:lnTo>
                    <a:pt x="995" y="105"/>
                  </a:lnTo>
                  <a:lnTo>
                    <a:pt x="994" y="101"/>
                  </a:lnTo>
                  <a:lnTo>
                    <a:pt x="994" y="99"/>
                  </a:lnTo>
                  <a:lnTo>
                    <a:pt x="997" y="95"/>
                  </a:lnTo>
                  <a:lnTo>
                    <a:pt x="999" y="93"/>
                  </a:lnTo>
                  <a:lnTo>
                    <a:pt x="1003" y="90"/>
                  </a:lnTo>
                  <a:lnTo>
                    <a:pt x="1006" y="88"/>
                  </a:lnTo>
                  <a:lnTo>
                    <a:pt x="1010" y="83"/>
                  </a:lnTo>
                  <a:lnTo>
                    <a:pt x="1011" y="79"/>
                  </a:lnTo>
                  <a:lnTo>
                    <a:pt x="1012" y="71"/>
                  </a:lnTo>
                  <a:lnTo>
                    <a:pt x="1012" y="66"/>
                  </a:lnTo>
                  <a:lnTo>
                    <a:pt x="1010" y="61"/>
                  </a:lnTo>
                  <a:lnTo>
                    <a:pt x="1006" y="57"/>
                  </a:lnTo>
                  <a:lnTo>
                    <a:pt x="1000" y="55"/>
                  </a:lnTo>
                  <a:lnTo>
                    <a:pt x="992" y="52"/>
                  </a:lnTo>
                  <a:lnTo>
                    <a:pt x="981" y="51"/>
                  </a:lnTo>
                  <a:lnTo>
                    <a:pt x="969" y="51"/>
                  </a:lnTo>
                  <a:lnTo>
                    <a:pt x="961" y="51"/>
                  </a:lnTo>
                  <a:lnTo>
                    <a:pt x="957" y="51"/>
                  </a:lnTo>
                  <a:lnTo>
                    <a:pt x="955" y="50"/>
                  </a:lnTo>
                  <a:lnTo>
                    <a:pt x="955" y="49"/>
                  </a:lnTo>
                  <a:lnTo>
                    <a:pt x="955" y="48"/>
                  </a:lnTo>
                  <a:lnTo>
                    <a:pt x="956" y="45"/>
                  </a:lnTo>
                  <a:lnTo>
                    <a:pt x="959" y="43"/>
                  </a:lnTo>
                  <a:lnTo>
                    <a:pt x="963" y="41"/>
                  </a:lnTo>
                  <a:lnTo>
                    <a:pt x="968" y="39"/>
                  </a:lnTo>
                  <a:lnTo>
                    <a:pt x="974" y="37"/>
                  </a:lnTo>
                  <a:lnTo>
                    <a:pt x="978" y="33"/>
                  </a:lnTo>
                  <a:lnTo>
                    <a:pt x="979" y="30"/>
                  </a:lnTo>
                  <a:lnTo>
                    <a:pt x="980" y="26"/>
                  </a:lnTo>
                  <a:lnTo>
                    <a:pt x="978" y="23"/>
                  </a:lnTo>
                  <a:lnTo>
                    <a:pt x="975" y="19"/>
                  </a:lnTo>
                  <a:lnTo>
                    <a:pt x="972" y="17"/>
                  </a:lnTo>
                  <a:lnTo>
                    <a:pt x="966" y="14"/>
                  </a:lnTo>
                  <a:lnTo>
                    <a:pt x="955" y="11"/>
                  </a:lnTo>
                  <a:lnTo>
                    <a:pt x="944" y="6"/>
                  </a:lnTo>
                  <a:lnTo>
                    <a:pt x="934" y="3"/>
                  </a:lnTo>
                  <a:lnTo>
                    <a:pt x="923" y="0"/>
                  </a:lnTo>
                  <a:close/>
                </a:path>
              </a:pathLst>
            </a:custGeom>
            <a:solidFill>
              <a:srgbClr val="117A68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稻壳儿小白白(http://dwz.cn/Wu2UP)"/>
            <p:cNvSpPr/>
            <p:nvPr userDrawn="1"/>
          </p:nvSpPr>
          <p:spPr bwMode="auto">
            <a:xfrm>
              <a:off x="10276681" y="5499971"/>
              <a:ext cx="512762" cy="646112"/>
            </a:xfrm>
            <a:custGeom>
              <a:avLst/>
              <a:gdLst>
                <a:gd name="T0" fmla="*/ 138546901 w 1769"/>
                <a:gd name="T1" fmla="*/ 115108513 h 2242"/>
                <a:gd name="T2" fmla="*/ 122751281 w 1769"/>
                <a:gd name="T3" fmla="*/ 117932155 h 2242"/>
                <a:gd name="T4" fmla="*/ 123759413 w 1769"/>
                <a:gd name="T5" fmla="*/ 110042499 h 2242"/>
                <a:gd name="T6" fmla="*/ 120902845 w 1769"/>
                <a:gd name="T7" fmla="*/ 103730659 h 2242"/>
                <a:gd name="T8" fmla="*/ 116954085 w 1769"/>
                <a:gd name="T9" fmla="*/ 101571285 h 2242"/>
                <a:gd name="T10" fmla="*/ 108215971 w 1769"/>
                <a:gd name="T11" fmla="*/ 95176447 h 2242"/>
                <a:gd name="T12" fmla="*/ 114265345 w 1769"/>
                <a:gd name="T13" fmla="*/ 83466028 h 2242"/>
                <a:gd name="T14" fmla="*/ 112921265 w 1769"/>
                <a:gd name="T15" fmla="*/ 72918725 h 2242"/>
                <a:gd name="T16" fmla="*/ 123591584 w 1769"/>
                <a:gd name="T17" fmla="*/ 69762805 h 2242"/>
                <a:gd name="T18" fmla="*/ 130480972 w 1769"/>
                <a:gd name="T19" fmla="*/ 63699957 h 2242"/>
                <a:gd name="T20" fmla="*/ 119642534 w 1769"/>
                <a:gd name="T21" fmla="*/ 55893299 h 2242"/>
                <a:gd name="T22" fmla="*/ 115189708 w 1769"/>
                <a:gd name="T23" fmla="*/ 64281516 h 2242"/>
                <a:gd name="T24" fmla="*/ 101242524 w 1769"/>
                <a:gd name="T25" fmla="*/ 57471115 h 2242"/>
                <a:gd name="T26" fmla="*/ 95529387 w 1769"/>
                <a:gd name="T27" fmla="*/ 50162729 h 2242"/>
                <a:gd name="T28" fmla="*/ 91328449 w 1769"/>
                <a:gd name="T29" fmla="*/ 43601609 h 2242"/>
                <a:gd name="T30" fmla="*/ 94941261 w 1769"/>
                <a:gd name="T31" fmla="*/ 34383130 h 2242"/>
                <a:gd name="T32" fmla="*/ 83766586 w 1769"/>
                <a:gd name="T33" fmla="*/ 30230664 h 2242"/>
                <a:gd name="T34" fmla="*/ 79817826 w 1769"/>
                <a:gd name="T35" fmla="*/ 22423718 h 2242"/>
                <a:gd name="T36" fmla="*/ 73348445 w 1769"/>
                <a:gd name="T37" fmla="*/ 20513624 h 2242"/>
                <a:gd name="T38" fmla="*/ 61333756 w 1769"/>
                <a:gd name="T39" fmla="*/ 17274706 h 2242"/>
                <a:gd name="T40" fmla="*/ 54444078 w 1769"/>
                <a:gd name="T41" fmla="*/ 8221934 h 2242"/>
                <a:gd name="T42" fmla="*/ 40496893 w 1769"/>
                <a:gd name="T43" fmla="*/ 0 h 2242"/>
                <a:gd name="T44" fmla="*/ 38312510 w 1769"/>
                <a:gd name="T45" fmla="*/ 11377854 h 2242"/>
                <a:gd name="T46" fmla="*/ 46462208 w 1769"/>
                <a:gd name="T47" fmla="*/ 19267798 h 2242"/>
                <a:gd name="T48" fmla="*/ 43605640 w 1769"/>
                <a:gd name="T49" fmla="*/ 29649106 h 2242"/>
                <a:gd name="T50" fmla="*/ 32851261 w 1769"/>
                <a:gd name="T51" fmla="*/ 30811934 h 2242"/>
                <a:gd name="T52" fmla="*/ 23861259 w 1769"/>
                <a:gd name="T53" fmla="*/ 22589712 h 2242"/>
                <a:gd name="T54" fmla="*/ 19324374 w 1769"/>
                <a:gd name="T55" fmla="*/ 30230664 h 2242"/>
                <a:gd name="T56" fmla="*/ 19744381 w 1769"/>
                <a:gd name="T57" fmla="*/ 40528975 h 2242"/>
                <a:gd name="T58" fmla="*/ 12350637 w 1769"/>
                <a:gd name="T59" fmla="*/ 51242272 h 2242"/>
                <a:gd name="T60" fmla="*/ 1008132 w 1769"/>
                <a:gd name="T61" fmla="*/ 57637398 h 2242"/>
                <a:gd name="T62" fmla="*/ 3108746 w 1769"/>
                <a:gd name="T63" fmla="*/ 66108612 h 2242"/>
                <a:gd name="T64" fmla="*/ 8905943 w 1769"/>
                <a:gd name="T65" fmla="*/ 74911816 h 2242"/>
                <a:gd name="T66" fmla="*/ 16215627 w 1769"/>
                <a:gd name="T67" fmla="*/ 78151022 h 2242"/>
                <a:gd name="T68" fmla="*/ 26129702 w 1769"/>
                <a:gd name="T69" fmla="*/ 79645840 h 2242"/>
                <a:gd name="T70" fmla="*/ 30750937 w 1769"/>
                <a:gd name="T71" fmla="*/ 78400014 h 2242"/>
                <a:gd name="T72" fmla="*/ 32179076 w 1769"/>
                <a:gd name="T73" fmla="*/ 100574739 h 2242"/>
                <a:gd name="T74" fmla="*/ 19492202 w 1769"/>
                <a:gd name="T75" fmla="*/ 110374777 h 2242"/>
                <a:gd name="T76" fmla="*/ 21928764 w 1769"/>
                <a:gd name="T77" fmla="*/ 125739101 h 2242"/>
                <a:gd name="T78" fmla="*/ 32851261 w 1769"/>
                <a:gd name="T79" fmla="*/ 128064470 h 2242"/>
                <a:gd name="T80" fmla="*/ 34111572 w 1769"/>
                <a:gd name="T81" fmla="*/ 137615228 h 2242"/>
                <a:gd name="T82" fmla="*/ 31170944 w 1769"/>
                <a:gd name="T83" fmla="*/ 146418720 h 2242"/>
                <a:gd name="T84" fmla="*/ 34867816 w 1769"/>
                <a:gd name="T85" fmla="*/ 155969477 h 2242"/>
                <a:gd name="T86" fmla="*/ 41589375 w 1769"/>
                <a:gd name="T87" fmla="*/ 169922269 h 2242"/>
                <a:gd name="T88" fmla="*/ 48730941 w 1769"/>
                <a:gd name="T89" fmla="*/ 176234109 h 2242"/>
                <a:gd name="T90" fmla="*/ 63014073 w 1769"/>
                <a:gd name="T91" fmla="*/ 166683063 h 2242"/>
                <a:gd name="T92" fmla="*/ 62173769 w 1769"/>
                <a:gd name="T93" fmla="*/ 176317106 h 2242"/>
                <a:gd name="T94" fmla="*/ 67550959 w 1769"/>
                <a:gd name="T95" fmla="*/ 182794941 h 2242"/>
                <a:gd name="T96" fmla="*/ 73264385 w 1769"/>
                <a:gd name="T97" fmla="*/ 173991737 h 2242"/>
                <a:gd name="T98" fmla="*/ 81245965 w 1769"/>
                <a:gd name="T99" fmla="*/ 173078189 h 2242"/>
                <a:gd name="T100" fmla="*/ 92672528 w 1769"/>
                <a:gd name="T101" fmla="*/ 181964678 h 2242"/>
                <a:gd name="T102" fmla="*/ 106115647 w 1769"/>
                <a:gd name="T103" fmla="*/ 181715398 h 2242"/>
                <a:gd name="T104" fmla="*/ 114181286 w 1769"/>
                <a:gd name="T105" fmla="*/ 181798395 h 2242"/>
                <a:gd name="T106" fmla="*/ 119894712 w 1769"/>
                <a:gd name="T107" fmla="*/ 177479935 h 2242"/>
                <a:gd name="T108" fmla="*/ 127960351 w 1769"/>
                <a:gd name="T109" fmla="*/ 165935798 h 2242"/>
                <a:gd name="T110" fmla="*/ 129304721 w 1769"/>
                <a:gd name="T111" fmla="*/ 156384753 h 2242"/>
                <a:gd name="T112" fmla="*/ 133337830 w 1769"/>
                <a:gd name="T113" fmla="*/ 150903463 h 2242"/>
                <a:gd name="T114" fmla="*/ 143083787 w 1769"/>
                <a:gd name="T115" fmla="*/ 147664546 h 2242"/>
                <a:gd name="T116" fmla="*/ 140395337 w 1769"/>
                <a:gd name="T117" fmla="*/ 138944051 h 2242"/>
                <a:gd name="T118" fmla="*/ 145268460 w 1769"/>
                <a:gd name="T119" fmla="*/ 133878038 h 2242"/>
                <a:gd name="T120" fmla="*/ 148376917 w 1769"/>
                <a:gd name="T121" fmla="*/ 119925534 h 2242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769" h="2242">
                  <a:moveTo>
                    <a:pt x="1750" y="1441"/>
                  </a:moveTo>
                  <a:lnTo>
                    <a:pt x="1743" y="1437"/>
                  </a:lnTo>
                  <a:lnTo>
                    <a:pt x="1736" y="1432"/>
                  </a:lnTo>
                  <a:lnTo>
                    <a:pt x="1731" y="1430"/>
                  </a:lnTo>
                  <a:lnTo>
                    <a:pt x="1725" y="1429"/>
                  </a:lnTo>
                  <a:lnTo>
                    <a:pt x="1718" y="1430"/>
                  </a:lnTo>
                  <a:lnTo>
                    <a:pt x="1711" y="1431"/>
                  </a:lnTo>
                  <a:lnTo>
                    <a:pt x="1695" y="1433"/>
                  </a:lnTo>
                  <a:lnTo>
                    <a:pt x="1682" y="1435"/>
                  </a:lnTo>
                  <a:lnTo>
                    <a:pt x="1676" y="1433"/>
                  </a:lnTo>
                  <a:lnTo>
                    <a:pt x="1673" y="1431"/>
                  </a:lnTo>
                  <a:lnTo>
                    <a:pt x="1671" y="1429"/>
                  </a:lnTo>
                  <a:lnTo>
                    <a:pt x="1668" y="1424"/>
                  </a:lnTo>
                  <a:lnTo>
                    <a:pt x="1666" y="1414"/>
                  </a:lnTo>
                  <a:lnTo>
                    <a:pt x="1666" y="1404"/>
                  </a:lnTo>
                  <a:lnTo>
                    <a:pt x="1666" y="1393"/>
                  </a:lnTo>
                  <a:lnTo>
                    <a:pt x="1665" y="1386"/>
                  </a:lnTo>
                  <a:lnTo>
                    <a:pt x="1663" y="1383"/>
                  </a:lnTo>
                  <a:lnTo>
                    <a:pt x="1662" y="1382"/>
                  </a:lnTo>
                  <a:lnTo>
                    <a:pt x="1661" y="1381"/>
                  </a:lnTo>
                  <a:lnTo>
                    <a:pt x="1660" y="1381"/>
                  </a:lnTo>
                  <a:lnTo>
                    <a:pt x="1649" y="1386"/>
                  </a:lnTo>
                  <a:lnTo>
                    <a:pt x="1635" y="1395"/>
                  </a:lnTo>
                  <a:lnTo>
                    <a:pt x="1630" y="1397"/>
                  </a:lnTo>
                  <a:lnTo>
                    <a:pt x="1625" y="1398"/>
                  </a:lnTo>
                  <a:lnTo>
                    <a:pt x="1622" y="1397"/>
                  </a:lnTo>
                  <a:lnTo>
                    <a:pt x="1617" y="1397"/>
                  </a:lnTo>
                  <a:lnTo>
                    <a:pt x="1610" y="1393"/>
                  </a:lnTo>
                  <a:lnTo>
                    <a:pt x="1600" y="1388"/>
                  </a:lnTo>
                  <a:lnTo>
                    <a:pt x="1596" y="1386"/>
                  </a:lnTo>
                  <a:lnTo>
                    <a:pt x="1592" y="1386"/>
                  </a:lnTo>
                  <a:lnTo>
                    <a:pt x="1590" y="1387"/>
                  </a:lnTo>
                  <a:lnTo>
                    <a:pt x="1587" y="1389"/>
                  </a:lnTo>
                  <a:lnTo>
                    <a:pt x="1581" y="1397"/>
                  </a:lnTo>
                  <a:lnTo>
                    <a:pt x="1573" y="1404"/>
                  </a:lnTo>
                  <a:lnTo>
                    <a:pt x="1566" y="1407"/>
                  </a:lnTo>
                  <a:lnTo>
                    <a:pt x="1558" y="1411"/>
                  </a:lnTo>
                  <a:lnTo>
                    <a:pt x="1547" y="1412"/>
                  </a:lnTo>
                  <a:lnTo>
                    <a:pt x="1535" y="1414"/>
                  </a:lnTo>
                  <a:lnTo>
                    <a:pt x="1512" y="1416"/>
                  </a:lnTo>
                  <a:lnTo>
                    <a:pt x="1496" y="1418"/>
                  </a:lnTo>
                  <a:lnTo>
                    <a:pt x="1483" y="1419"/>
                  </a:lnTo>
                  <a:lnTo>
                    <a:pt x="1468" y="1420"/>
                  </a:lnTo>
                  <a:lnTo>
                    <a:pt x="1461" y="1420"/>
                  </a:lnTo>
                  <a:lnTo>
                    <a:pt x="1455" y="1419"/>
                  </a:lnTo>
                  <a:lnTo>
                    <a:pt x="1452" y="1418"/>
                  </a:lnTo>
                  <a:lnTo>
                    <a:pt x="1449" y="1416"/>
                  </a:lnTo>
                  <a:lnTo>
                    <a:pt x="1447" y="1410"/>
                  </a:lnTo>
                  <a:lnTo>
                    <a:pt x="1442" y="1404"/>
                  </a:lnTo>
                  <a:lnTo>
                    <a:pt x="1438" y="1399"/>
                  </a:lnTo>
                  <a:lnTo>
                    <a:pt x="1430" y="1394"/>
                  </a:lnTo>
                  <a:lnTo>
                    <a:pt x="1428" y="1391"/>
                  </a:lnTo>
                  <a:lnTo>
                    <a:pt x="1427" y="1388"/>
                  </a:lnTo>
                  <a:lnTo>
                    <a:pt x="1426" y="1385"/>
                  </a:lnTo>
                  <a:lnTo>
                    <a:pt x="1427" y="1381"/>
                  </a:lnTo>
                  <a:lnTo>
                    <a:pt x="1428" y="1379"/>
                  </a:lnTo>
                  <a:lnTo>
                    <a:pt x="1430" y="1375"/>
                  </a:lnTo>
                  <a:lnTo>
                    <a:pt x="1434" y="1373"/>
                  </a:lnTo>
                  <a:lnTo>
                    <a:pt x="1438" y="1372"/>
                  </a:lnTo>
                  <a:lnTo>
                    <a:pt x="1445" y="1369"/>
                  </a:lnTo>
                  <a:lnTo>
                    <a:pt x="1452" y="1364"/>
                  </a:lnTo>
                  <a:lnTo>
                    <a:pt x="1459" y="1359"/>
                  </a:lnTo>
                  <a:lnTo>
                    <a:pt x="1465" y="1348"/>
                  </a:lnTo>
                  <a:lnTo>
                    <a:pt x="1468" y="1341"/>
                  </a:lnTo>
                  <a:lnTo>
                    <a:pt x="1472" y="1334"/>
                  </a:lnTo>
                  <a:lnTo>
                    <a:pt x="1473" y="1325"/>
                  </a:lnTo>
                  <a:lnTo>
                    <a:pt x="1476" y="1317"/>
                  </a:lnTo>
                  <a:lnTo>
                    <a:pt x="1477" y="1301"/>
                  </a:lnTo>
                  <a:lnTo>
                    <a:pt x="1477" y="1291"/>
                  </a:lnTo>
                  <a:lnTo>
                    <a:pt x="1477" y="1279"/>
                  </a:lnTo>
                  <a:lnTo>
                    <a:pt x="1476" y="1262"/>
                  </a:lnTo>
                  <a:lnTo>
                    <a:pt x="1474" y="1254"/>
                  </a:lnTo>
                  <a:lnTo>
                    <a:pt x="1472" y="1247"/>
                  </a:lnTo>
                  <a:lnTo>
                    <a:pt x="1471" y="1244"/>
                  </a:lnTo>
                  <a:lnTo>
                    <a:pt x="1468" y="1242"/>
                  </a:lnTo>
                  <a:lnTo>
                    <a:pt x="1466" y="1241"/>
                  </a:lnTo>
                  <a:lnTo>
                    <a:pt x="1465" y="1240"/>
                  </a:lnTo>
                  <a:lnTo>
                    <a:pt x="1460" y="1240"/>
                  </a:lnTo>
                  <a:lnTo>
                    <a:pt x="1457" y="1241"/>
                  </a:lnTo>
                  <a:lnTo>
                    <a:pt x="1454" y="1243"/>
                  </a:lnTo>
                  <a:lnTo>
                    <a:pt x="1452" y="1247"/>
                  </a:lnTo>
                  <a:lnTo>
                    <a:pt x="1449" y="1249"/>
                  </a:lnTo>
                  <a:lnTo>
                    <a:pt x="1448" y="1253"/>
                  </a:lnTo>
                  <a:lnTo>
                    <a:pt x="1446" y="1254"/>
                  </a:lnTo>
                  <a:lnTo>
                    <a:pt x="1443" y="1255"/>
                  </a:lnTo>
                  <a:lnTo>
                    <a:pt x="1441" y="1254"/>
                  </a:lnTo>
                  <a:lnTo>
                    <a:pt x="1440" y="1252"/>
                  </a:lnTo>
                  <a:lnTo>
                    <a:pt x="1439" y="1249"/>
                  </a:lnTo>
                  <a:lnTo>
                    <a:pt x="1438" y="1246"/>
                  </a:lnTo>
                  <a:lnTo>
                    <a:pt x="1436" y="1238"/>
                  </a:lnTo>
                  <a:lnTo>
                    <a:pt x="1435" y="1230"/>
                  </a:lnTo>
                  <a:lnTo>
                    <a:pt x="1434" y="1228"/>
                  </a:lnTo>
                  <a:lnTo>
                    <a:pt x="1432" y="1227"/>
                  </a:lnTo>
                  <a:lnTo>
                    <a:pt x="1429" y="1228"/>
                  </a:lnTo>
                  <a:lnTo>
                    <a:pt x="1427" y="1230"/>
                  </a:lnTo>
                  <a:lnTo>
                    <a:pt x="1420" y="1237"/>
                  </a:lnTo>
                  <a:lnTo>
                    <a:pt x="1413" y="1246"/>
                  </a:lnTo>
                  <a:lnTo>
                    <a:pt x="1409" y="1250"/>
                  </a:lnTo>
                  <a:lnTo>
                    <a:pt x="1405" y="1253"/>
                  </a:lnTo>
                  <a:lnTo>
                    <a:pt x="1401" y="1254"/>
                  </a:lnTo>
                  <a:lnTo>
                    <a:pt x="1397" y="1255"/>
                  </a:lnTo>
                  <a:lnTo>
                    <a:pt x="1395" y="1255"/>
                  </a:lnTo>
                  <a:lnTo>
                    <a:pt x="1391" y="1254"/>
                  </a:lnTo>
                  <a:lnTo>
                    <a:pt x="1389" y="1252"/>
                  </a:lnTo>
                  <a:lnTo>
                    <a:pt x="1388" y="1248"/>
                  </a:lnTo>
                  <a:lnTo>
                    <a:pt x="1386" y="1243"/>
                  </a:lnTo>
                  <a:lnTo>
                    <a:pt x="1386" y="1240"/>
                  </a:lnTo>
                  <a:lnTo>
                    <a:pt x="1388" y="1236"/>
                  </a:lnTo>
                  <a:lnTo>
                    <a:pt x="1389" y="1231"/>
                  </a:lnTo>
                  <a:lnTo>
                    <a:pt x="1392" y="1223"/>
                  </a:lnTo>
                  <a:lnTo>
                    <a:pt x="1394" y="1215"/>
                  </a:lnTo>
                  <a:lnTo>
                    <a:pt x="1394" y="1211"/>
                  </a:lnTo>
                  <a:lnTo>
                    <a:pt x="1392" y="1208"/>
                  </a:lnTo>
                  <a:lnTo>
                    <a:pt x="1389" y="1205"/>
                  </a:lnTo>
                  <a:lnTo>
                    <a:pt x="1385" y="1204"/>
                  </a:lnTo>
                  <a:lnTo>
                    <a:pt x="1376" y="1202"/>
                  </a:lnTo>
                  <a:lnTo>
                    <a:pt x="1363" y="1202"/>
                  </a:lnTo>
                  <a:lnTo>
                    <a:pt x="1354" y="1202"/>
                  </a:lnTo>
                  <a:lnTo>
                    <a:pt x="1347" y="1200"/>
                  </a:lnTo>
                  <a:lnTo>
                    <a:pt x="1341" y="1198"/>
                  </a:lnTo>
                  <a:lnTo>
                    <a:pt x="1336" y="1194"/>
                  </a:lnTo>
                  <a:lnTo>
                    <a:pt x="1333" y="1191"/>
                  </a:lnTo>
                  <a:lnTo>
                    <a:pt x="1329" y="1186"/>
                  </a:lnTo>
                  <a:lnTo>
                    <a:pt x="1328" y="1179"/>
                  </a:lnTo>
                  <a:lnTo>
                    <a:pt x="1327" y="1172"/>
                  </a:lnTo>
                  <a:lnTo>
                    <a:pt x="1326" y="1167"/>
                  </a:lnTo>
                  <a:lnTo>
                    <a:pt x="1323" y="1164"/>
                  </a:lnTo>
                  <a:lnTo>
                    <a:pt x="1320" y="1160"/>
                  </a:lnTo>
                  <a:lnTo>
                    <a:pt x="1314" y="1158"/>
                  </a:lnTo>
                  <a:lnTo>
                    <a:pt x="1306" y="1154"/>
                  </a:lnTo>
                  <a:lnTo>
                    <a:pt x="1296" y="1150"/>
                  </a:lnTo>
                  <a:lnTo>
                    <a:pt x="1288" y="1146"/>
                  </a:lnTo>
                  <a:lnTo>
                    <a:pt x="1282" y="1141"/>
                  </a:lnTo>
                  <a:lnTo>
                    <a:pt x="1278" y="1136"/>
                  </a:lnTo>
                  <a:lnTo>
                    <a:pt x="1276" y="1133"/>
                  </a:lnTo>
                  <a:lnTo>
                    <a:pt x="1275" y="1128"/>
                  </a:lnTo>
                  <a:lnTo>
                    <a:pt x="1275" y="1124"/>
                  </a:lnTo>
                  <a:lnTo>
                    <a:pt x="1276" y="1116"/>
                  </a:lnTo>
                  <a:lnTo>
                    <a:pt x="1278" y="1108"/>
                  </a:lnTo>
                  <a:lnTo>
                    <a:pt x="1278" y="1098"/>
                  </a:lnTo>
                  <a:lnTo>
                    <a:pt x="1278" y="1090"/>
                  </a:lnTo>
                  <a:lnTo>
                    <a:pt x="1276" y="1083"/>
                  </a:lnTo>
                  <a:lnTo>
                    <a:pt x="1273" y="1079"/>
                  </a:lnTo>
                  <a:lnTo>
                    <a:pt x="1273" y="1078"/>
                  </a:lnTo>
                  <a:lnTo>
                    <a:pt x="1275" y="1076"/>
                  </a:lnTo>
                  <a:lnTo>
                    <a:pt x="1277" y="1073"/>
                  </a:lnTo>
                  <a:lnTo>
                    <a:pt x="1282" y="1071"/>
                  </a:lnTo>
                  <a:lnTo>
                    <a:pt x="1290" y="1065"/>
                  </a:lnTo>
                  <a:lnTo>
                    <a:pt x="1302" y="1057"/>
                  </a:lnTo>
                  <a:lnTo>
                    <a:pt x="1316" y="1046"/>
                  </a:lnTo>
                  <a:lnTo>
                    <a:pt x="1332" y="1035"/>
                  </a:lnTo>
                  <a:lnTo>
                    <a:pt x="1344" y="1025"/>
                  </a:lnTo>
                  <a:lnTo>
                    <a:pt x="1353" y="1015"/>
                  </a:lnTo>
                  <a:lnTo>
                    <a:pt x="1360" y="1005"/>
                  </a:lnTo>
                  <a:lnTo>
                    <a:pt x="1365" y="998"/>
                  </a:lnTo>
                  <a:lnTo>
                    <a:pt x="1369" y="990"/>
                  </a:lnTo>
                  <a:lnTo>
                    <a:pt x="1373" y="982"/>
                  </a:lnTo>
                  <a:lnTo>
                    <a:pt x="1375" y="978"/>
                  </a:lnTo>
                  <a:lnTo>
                    <a:pt x="1375" y="973"/>
                  </a:lnTo>
                  <a:lnTo>
                    <a:pt x="1376" y="969"/>
                  </a:lnTo>
                  <a:lnTo>
                    <a:pt x="1375" y="965"/>
                  </a:lnTo>
                  <a:lnTo>
                    <a:pt x="1373" y="956"/>
                  </a:lnTo>
                  <a:lnTo>
                    <a:pt x="1372" y="944"/>
                  </a:lnTo>
                  <a:lnTo>
                    <a:pt x="1372" y="932"/>
                  </a:lnTo>
                  <a:lnTo>
                    <a:pt x="1372" y="919"/>
                  </a:lnTo>
                  <a:lnTo>
                    <a:pt x="1371" y="907"/>
                  </a:lnTo>
                  <a:lnTo>
                    <a:pt x="1370" y="899"/>
                  </a:lnTo>
                  <a:lnTo>
                    <a:pt x="1367" y="895"/>
                  </a:lnTo>
                  <a:lnTo>
                    <a:pt x="1366" y="891"/>
                  </a:lnTo>
                  <a:lnTo>
                    <a:pt x="1363" y="890"/>
                  </a:lnTo>
                  <a:lnTo>
                    <a:pt x="1359" y="889"/>
                  </a:lnTo>
                  <a:lnTo>
                    <a:pt x="1353" y="888"/>
                  </a:lnTo>
                  <a:lnTo>
                    <a:pt x="1348" y="885"/>
                  </a:lnTo>
                  <a:lnTo>
                    <a:pt x="1346" y="884"/>
                  </a:lnTo>
                  <a:lnTo>
                    <a:pt x="1345" y="882"/>
                  </a:lnTo>
                  <a:lnTo>
                    <a:pt x="1344" y="878"/>
                  </a:lnTo>
                  <a:lnTo>
                    <a:pt x="1342" y="875"/>
                  </a:lnTo>
                  <a:lnTo>
                    <a:pt x="1339" y="864"/>
                  </a:lnTo>
                  <a:lnTo>
                    <a:pt x="1333" y="851"/>
                  </a:lnTo>
                  <a:lnTo>
                    <a:pt x="1332" y="846"/>
                  </a:lnTo>
                  <a:lnTo>
                    <a:pt x="1332" y="843"/>
                  </a:lnTo>
                  <a:lnTo>
                    <a:pt x="1333" y="839"/>
                  </a:lnTo>
                  <a:lnTo>
                    <a:pt x="1334" y="837"/>
                  </a:lnTo>
                  <a:lnTo>
                    <a:pt x="1338" y="836"/>
                  </a:lnTo>
                  <a:lnTo>
                    <a:pt x="1341" y="834"/>
                  </a:lnTo>
                  <a:lnTo>
                    <a:pt x="1346" y="834"/>
                  </a:lnTo>
                  <a:lnTo>
                    <a:pt x="1352" y="834"/>
                  </a:lnTo>
                  <a:lnTo>
                    <a:pt x="1363" y="834"/>
                  </a:lnTo>
                  <a:lnTo>
                    <a:pt x="1373" y="832"/>
                  </a:lnTo>
                  <a:lnTo>
                    <a:pt x="1384" y="830"/>
                  </a:lnTo>
                  <a:lnTo>
                    <a:pt x="1394" y="828"/>
                  </a:lnTo>
                  <a:lnTo>
                    <a:pt x="1408" y="827"/>
                  </a:lnTo>
                  <a:lnTo>
                    <a:pt x="1426" y="827"/>
                  </a:lnTo>
                  <a:lnTo>
                    <a:pt x="1435" y="828"/>
                  </a:lnTo>
                  <a:lnTo>
                    <a:pt x="1445" y="830"/>
                  </a:lnTo>
                  <a:lnTo>
                    <a:pt x="1452" y="832"/>
                  </a:lnTo>
                  <a:lnTo>
                    <a:pt x="1459" y="833"/>
                  </a:lnTo>
                  <a:lnTo>
                    <a:pt x="1471" y="840"/>
                  </a:lnTo>
                  <a:lnTo>
                    <a:pt x="1484" y="849"/>
                  </a:lnTo>
                  <a:lnTo>
                    <a:pt x="1496" y="859"/>
                  </a:lnTo>
                  <a:lnTo>
                    <a:pt x="1505" y="869"/>
                  </a:lnTo>
                  <a:lnTo>
                    <a:pt x="1511" y="876"/>
                  </a:lnTo>
                  <a:lnTo>
                    <a:pt x="1517" y="881"/>
                  </a:lnTo>
                  <a:lnTo>
                    <a:pt x="1521" y="882"/>
                  </a:lnTo>
                  <a:lnTo>
                    <a:pt x="1523" y="883"/>
                  </a:lnTo>
                  <a:lnTo>
                    <a:pt x="1526" y="883"/>
                  </a:lnTo>
                  <a:lnTo>
                    <a:pt x="1527" y="883"/>
                  </a:lnTo>
                  <a:lnTo>
                    <a:pt x="1529" y="881"/>
                  </a:lnTo>
                  <a:lnTo>
                    <a:pt x="1533" y="876"/>
                  </a:lnTo>
                  <a:lnTo>
                    <a:pt x="1535" y="870"/>
                  </a:lnTo>
                  <a:lnTo>
                    <a:pt x="1539" y="862"/>
                  </a:lnTo>
                  <a:lnTo>
                    <a:pt x="1543" y="850"/>
                  </a:lnTo>
                  <a:lnTo>
                    <a:pt x="1549" y="837"/>
                  </a:lnTo>
                  <a:lnTo>
                    <a:pt x="1553" y="830"/>
                  </a:lnTo>
                  <a:lnTo>
                    <a:pt x="1555" y="824"/>
                  </a:lnTo>
                  <a:lnTo>
                    <a:pt x="1556" y="817"/>
                  </a:lnTo>
                  <a:lnTo>
                    <a:pt x="1558" y="811"/>
                  </a:lnTo>
                  <a:lnTo>
                    <a:pt x="1556" y="797"/>
                  </a:lnTo>
                  <a:lnTo>
                    <a:pt x="1555" y="783"/>
                  </a:lnTo>
                  <a:lnTo>
                    <a:pt x="1553" y="767"/>
                  </a:lnTo>
                  <a:lnTo>
                    <a:pt x="1549" y="751"/>
                  </a:lnTo>
                  <a:lnTo>
                    <a:pt x="1548" y="744"/>
                  </a:lnTo>
                  <a:lnTo>
                    <a:pt x="1545" y="738"/>
                  </a:lnTo>
                  <a:lnTo>
                    <a:pt x="1540" y="732"/>
                  </a:lnTo>
                  <a:lnTo>
                    <a:pt x="1535" y="729"/>
                  </a:lnTo>
                  <a:lnTo>
                    <a:pt x="1523" y="721"/>
                  </a:lnTo>
                  <a:lnTo>
                    <a:pt x="1512" y="717"/>
                  </a:lnTo>
                  <a:lnTo>
                    <a:pt x="1503" y="713"/>
                  </a:lnTo>
                  <a:lnTo>
                    <a:pt x="1493" y="707"/>
                  </a:lnTo>
                  <a:lnTo>
                    <a:pt x="1489" y="704"/>
                  </a:lnTo>
                  <a:lnTo>
                    <a:pt x="1485" y="700"/>
                  </a:lnTo>
                  <a:lnTo>
                    <a:pt x="1482" y="696"/>
                  </a:lnTo>
                  <a:lnTo>
                    <a:pt x="1479" y="692"/>
                  </a:lnTo>
                  <a:lnTo>
                    <a:pt x="1474" y="683"/>
                  </a:lnTo>
                  <a:lnTo>
                    <a:pt x="1470" y="676"/>
                  </a:lnTo>
                  <a:lnTo>
                    <a:pt x="1467" y="674"/>
                  </a:lnTo>
                  <a:lnTo>
                    <a:pt x="1465" y="673"/>
                  </a:lnTo>
                  <a:lnTo>
                    <a:pt x="1461" y="671"/>
                  </a:lnTo>
                  <a:lnTo>
                    <a:pt x="1458" y="671"/>
                  </a:lnTo>
                  <a:lnTo>
                    <a:pt x="1446" y="671"/>
                  </a:lnTo>
                  <a:lnTo>
                    <a:pt x="1432" y="671"/>
                  </a:lnTo>
                  <a:lnTo>
                    <a:pt x="1424" y="673"/>
                  </a:lnTo>
                  <a:lnTo>
                    <a:pt x="1417" y="675"/>
                  </a:lnTo>
                  <a:lnTo>
                    <a:pt x="1411" y="677"/>
                  </a:lnTo>
                  <a:lnTo>
                    <a:pt x="1407" y="682"/>
                  </a:lnTo>
                  <a:lnTo>
                    <a:pt x="1403" y="688"/>
                  </a:lnTo>
                  <a:lnTo>
                    <a:pt x="1402" y="694"/>
                  </a:lnTo>
                  <a:lnTo>
                    <a:pt x="1401" y="701"/>
                  </a:lnTo>
                  <a:lnTo>
                    <a:pt x="1401" y="707"/>
                  </a:lnTo>
                  <a:lnTo>
                    <a:pt x="1401" y="713"/>
                  </a:lnTo>
                  <a:lnTo>
                    <a:pt x="1398" y="718"/>
                  </a:lnTo>
                  <a:lnTo>
                    <a:pt x="1396" y="721"/>
                  </a:lnTo>
                  <a:lnTo>
                    <a:pt x="1391" y="725"/>
                  </a:lnTo>
                  <a:lnTo>
                    <a:pt x="1386" y="727"/>
                  </a:lnTo>
                  <a:lnTo>
                    <a:pt x="1384" y="731"/>
                  </a:lnTo>
                  <a:lnTo>
                    <a:pt x="1383" y="734"/>
                  </a:lnTo>
                  <a:lnTo>
                    <a:pt x="1383" y="739"/>
                  </a:lnTo>
                  <a:lnTo>
                    <a:pt x="1384" y="750"/>
                  </a:lnTo>
                  <a:lnTo>
                    <a:pt x="1385" y="761"/>
                  </a:lnTo>
                  <a:lnTo>
                    <a:pt x="1385" y="764"/>
                  </a:lnTo>
                  <a:lnTo>
                    <a:pt x="1383" y="768"/>
                  </a:lnTo>
                  <a:lnTo>
                    <a:pt x="1380" y="770"/>
                  </a:lnTo>
                  <a:lnTo>
                    <a:pt x="1378" y="773"/>
                  </a:lnTo>
                  <a:lnTo>
                    <a:pt x="1371" y="774"/>
                  </a:lnTo>
                  <a:lnTo>
                    <a:pt x="1363" y="775"/>
                  </a:lnTo>
                  <a:lnTo>
                    <a:pt x="1352" y="775"/>
                  </a:lnTo>
                  <a:lnTo>
                    <a:pt x="1338" y="776"/>
                  </a:lnTo>
                  <a:lnTo>
                    <a:pt x="1322" y="778"/>
                  </a:lnTo>
                  <a:lnTo>
                    <a:pt x="1310" y="777"/>
                  </a:lnTo>
                  <a:lnTo>
                    <a:pt x="1301" y="776"/>
                  </a:lnTo>
                  <a:lnTo>
                    <a:pt x="1288" y="776"/>
                  </a:lnTo>
                  <a:lnTo>
                    <a:pt x="1277" y="777"/>
                  </a:lnTo>
                  <a:lnTo>
                    <a:pt x="1269" y="780"/>
                  </a:lnTo>
                  <a:lnTo>
                    <a:pt x="1262" y="782"/>
                  </a:lnTo>
                  <a:lnTo>
                    <a:pt x="1256" y="782"/>
                  </a:lnTo>
                  <a:lnTo>
                    <a:pt x="1249" y="780"/>
                  </a:lnTo>
                  <a:lnTo>
                    <a:pt x="1243" y="775"/>
                  </a:lnTo>
                  <a:lnTo>
                    <a:pt x="1234" y="767"/>
                  </a:lnTo>
                  <a:lnTo>
                    <a:pt x="1222" y="756"/>
                  </a:lnTo>
                  <a:lnTo>
                    <a:pt x="1212" y="743"/>
                  </a:lnTo>
                  <a:lnTo>
                    <a:pt x="1205" y="731"/>
                  </a:lnTo>
                  <a:lnTo>
                    <a:pt x="1200" y="723"/>
                  </a:lnTo>
                  <a:lnTo>
                    <a:pt x="1197" y="714"/>
                  </a:lnTo>
                  <a:lnTo>
                    <a:pt x="1197" y="707"/>
                  </a:lnTo>
                  <a:lnTo>
                    <a:pt x="1197" y="701"/>
                  </a:lnTo>
                  <a:lnTo>
                    <a:pt x="1205" y="692"/>
                  </a:lnTo>
                  <a:lnTo>
                    <a:pt x="1209" y="680"/>
                  </a:lnTo>
                  <a:lnTo>
                    <a:pt x="1201" y="667"/>
                  </a:lnTo>
                  <a:lnTo>
                    <a:pt x="1190" y="650"/>
                  </a:lnTo>
                  <a:lnTo>
                    <a:pt x="1186" y="637"/>
                  </a:lnTo>
                  <a:lnTo>
                    <a:pt x="1183" y="625"/>
                  </a:lnTo>
                  <a:lnTo>
                    <a:pt x="1181" y="614"/>
                  </a:lnTo>
                  <a:lnTo>
                    <a:pt x="1178" y="592"/>
                  </a:lnTo>
                  <a:lnTo>
                    <a:pt x="1177" y="585"/>
                  </a:lnTo>
                  <a:lnTo>
                    <a:pt x="1176" y="579"/>
                  </a:lnTo>
                  <a:lnTo>
                    <a:pt x="1174" y="574"/>
                  </a:lnTo>
                  <a:lnTo>
                    <a:pt x="1171" y="569"/>
                  </a:lnTo>
                  <a:lnTo>
                    <a:pt x="1168" y="567"/>
                  </a:lnTo>
                  <a:lnTo>
                    <a:pt x="1164" y="565"/>
                  </a:lnTo>
                  <a:lnTo>
                    <a:pt x="1161" y="563"/>
                  </a:lnTo>
                  <a:lnTo>
                    <a:pt x="1157" y="563"/>
                  </a:lnTo>
                  <a:lnTo>
                    <a:pt x="1153" y="566"/>
                  </a:lnTo>
                  <a:lnTo>
                    <a:pt x="1150" y="569"/>
                  </a:lnTo>
                  <a:lnTo>
                    <a:pt x="1146" y="576"/>
                  </a:lnTo>
                  <a:lnTo>
                    <a:pt x="1144" y="584"/>
                  </a:lnTo>
                  <a:lnTo>
                    <a:pt x="1142" y="592"/>
                  </a:lnTo>
                  <a:lnTo>
                    <a:pt x="1139" y="598"/>
                  </a:lnTo>
                  <a:lnTo>
                    <a:pt x="1137" y="604"/>
                  </a:lnTo>
                  <a:lnTo>
                    <a:pt x="1133" y="606"/>
                  </a:lnTo>
                  <a:lnTo>
                    <a:pt x="1127" y="610"/>
                  </a:lnTo>
                  <a:lnTo>
                    <a:pt x="1120" y="611"/>
                  </a:lnTo>
                  <a:lnTo>
                    <a:pt x="1113" y="612"/>
                  </a:lnTo>
                  <a:lnTo>
                    <a:pt x="1106" y="612"/>
                  </a:lnTo>
                  <a:lnTo>
                    <a:pt x="1100" y="612"/>
                  </a:lnTo>
                  <a:lnTo>
                    <a:pt x="1098" y="611"/>
                  </a:lnTo>
                  <a:lnTo>
                    <a:pt x="1095" y="609"/>
                  </a:lnTo>
                  <a:lnTo>
                    <a:pt x="1094" y="604"/>
                  </a:lnTo>
                  <a:lnTo>
                    <a:pt x="1092" y="598"/>
                  </a:lnTo>
                  <a:lnTo>
                    <a:pt x="1089" y="592"/>
                  </a:lnTo>
                  <a:lnTo>
                    <a:pt x="1086" y="587"/>
                  </a:lnTo>
                  <a:lnTo>
                    <a:pt x="1081" y="581"/>
                  </a:lnTo>
                  <a:lnTo>
                    <a:pt x="1080" y="576"/>
                  </a:lnTo>
                  <a:lnTo>
                    <a:pt x="1079" y="573"/>
                  </a:lnTo>
                  <a:lnTo>
                    <a:pt x="1077" y="568"/>
                  </a:lnTo>
                  <a:lnTo>
                    <a:pt x="1079" y="565"/>
                  </a:lnTo>
                  <a:lnTo>
                    <a:pt x="1080" y="556"/>
                  </a:lnTo>
                  <a:lnTo>
                    <a:pt x="1081" y="547"/>
                  </a:lnTo>
                  <a:lnTo>
                    <a:pt x="1081" y="537"/>
                  </a:lnTo>
                  <a:lnTo>
                    <a:pt x="1083" y="530"/>
                  </a:lnTo>
                  <a:lnTo>
                    <a:pt x="1087" y="525"/>
                  </a:lnTo>
                  <a:lnTo>
                    <a:pt x="1092" y="519"/>
                  </a:lnTo>
                  <a:lnTo>
                    <a:pt x="1095" y="516"/>
                  </a:lnTo>
                  <a:lnTo>
                    <a:pt x="1096" y="512"/>
                  </a:lnTo>
                  <a:lnTo>
                    <a:pt x="1098" y="510"/>
                  </a:lnTo>
                  <a:lnTo>
                    <a:pt x="1099" y="506"/>
                  </a:lnTo>
                  <a:lnTo>
                    <a:pt x="1098" y="498"/>
                  </a:lnTo>
                  <a:lnTo>
                    <a:pt x="1096" y="488"/>
                  </a:lnTo>
                  <a:lnTo>
                    <a:pt x="1095" y="477"/>
                  </a:lnTo>
                  <a:lnTo>
                    <a:pt x="1096" y="466"/>
                  </a:lnTo>
                  <a:lnTo>
                    <a:pt x="1098" y="459"/>
                  </a:lnTo>
                  <a:lnTo>
                    <a:pt x="1099" y="455"/>
                  </a:lnTo>
                  <a:lnTo>
                    <a:pt x="1103" y="455"/>
                  </a:lnTo>
                  <a:lnTo>
                    <a:pt x="1111" y="458"/>
                  </a:lnTo>
                  <a:lnTo>
                    <a:pt x="1117" y="459"/>
                  </a:lnTo>
                  <a:lnTo>
                    <a:pt x="1125" y="460"/>
                  </a:lnTo>
                  <a:lnTo>
                    <a:pt x="1132" y="460"/>
                  </a:lnTo>
                  <a:lnTo>
                    <a:pt x="1136" y="459"/>
                  </a:lnTo>
                  <a:lnTo>
                    <a:pt x="1136" y="448"/>
                  </a:lnTo>
                  <a:lnTo>
                    <a:pt x="1133" y="434"/>
                  </a:lnTo>
                  <a:lnTo>
                    <a:pt x="1132" y="427"/>
                  </a:lnTo>
                  <a:lnTo>
                    <a:pt x="1131" y="421"/>
                  </a:lnTo>
                  <a:lnTo>
                    <a:pt x="1130" y="414"/>
                  </a:lnTo>
                  <a:lnTo>
                    <a:pt x="1132" y="406"/>
                  </a:lnTo>
                  <a:lnTo>
                    <a:pt x="1134" y="399"/>
                  </a:lnTo>
                  <a:lnTo>
                    <a:pt x="1137" y="391"/>
                  </a:lnTo>
                  <a:lnTo>
                    <a:pt x="1139" y="383"/>
                  </a:lnTo>
                  <a:lnTo>
                    <a:pt x="1139" y="374"/>
                  </a:lnTo>
                  <a:lnTo>
                    <a:pt x="1139" y="370"/>
                  </a:lnTo>
                  <a:lnTo>
                    <a:pt x="1138" y="364"/>
                  </a:lnTo>
                  <a:lnTo>
                    <a:pt x="1137" y="360"/>
                  </a:lnTo>
                  <a:lnTo>
                    <a:pt x="1136" y="357"/>
                  </a:lnTo>
                  <a:lnTo>
                    <a:pt x="1132" y="353"/>
                  </a:lnTo>
                  <a:lnTo>
                    <a:pt x="1128" y="351"/>
                  </a:lnTo>
                  <a:lnTo>
                    <a:pt x="1124" y="351"/>
                  </a:lnTo>
                  <a:lnTo>
                    <a:pt x="1117" y="351"/>
                  </a:lnTo>
                  <a:lnTo>
                    <a:pt x="1108" y="352"/>
                  </a:lnTo>
                  <a:lnTo>
                    <a:pt x="1099" y="354"/>
                  </a:lnTo>
                  <a:lnTo>
                    <a:pt x="1088" y="357"/>
                  </a:lnTo>
                  <a:lnTo>
                    <a:pt x="1077" y="358"/>
                  </a:lnTo>
                  <a:lnTo>
                    <a:pt x="1060" y="361"/>
                  </a:lnTo>
                  <a:lnTo>
                    <a:pt x="1045" y="364"/>
                  </a:lnTo>
                  <a:lnTo>
                    <a:pt x="1030" y="364"/>
                  </a:lnTo>
                  <a:lnTo>
                    <a:pt x="1012" y="364"/>
                  </a:lnTo>
                  <a:lnTo>
                    <a:pt x="997" y="364"/>
                  </a:lnTo>
                  <a:lnTo>
                    <a:pt x="988" y="362"/>
                  </a:lnTo>
                  <a:lnTo>
                    <a:pt x="985" y="360"/>
                  </a:lnTo>
                  <a:lnTo>
                    <a:pt x="982" y="358"/>
                  </a:lnTo>
                  <a:lnTo>
                    <a:pt x="982" y="355"/>
                  </a:lnTo>
                  <a:lnTo>
                    <a:pt x="981" y="351"/>
                  </a:lnTo>
                  <a:lnTo>
                    <a:pt x="982" y="340"/>
                  </a:lnTo>
                  <a:lnTo>
                    <a:pt x="983" y="330"/>
                  </a:lnTo>
                  <a:lnTo>
                    <a:pt x="985" y="320"/>
                  </a:lnTo>
                  <a:lnTo>
                    <a:pt x="986" y="310"/>
                  </a:lnTo>
                  <a:lnTo>
                    <a:pt x="986" y="307"/>
                  </a:lnTo>
                  <a:lnTo>
                    <a:pt x="983" y="304"/>
                  </a:lnTo>
                  <a:lnTo>
                    <a:pt x="981" y="303"/>
                  </a:lnTo>
                  <a:lnTo>
                    <a:pt x="977" y="303"/>
                  </a:lnTo>
                  <a:lnTo>
                    <a:pt x="973" y="303"/>
                  </a:lnTo>
                  <a:lnTo>
                    <a:pt x="969" y="303"/>
                  </a:lnTo>
                  <a:lnTo>
                    <a:pt x="964" y="302"/>
                  </a:lnTo>
                  <a:lnTo>
                    <a:pt x="961" y="301"/>
                  </a:lnTo>
                  <a:lnTo>
                    <a:pt x="956" y="295"/>
                  </a:lnTo>
                  <a:lnTo>
                    <a:pt x="954" y="290"/>
                  </a:lnTo>
                  <a:lnTo>
                    <a:pt x="951" y="283"/>
                  </a:lnTo>
                  <a:lnTo>
                    <a:pt x="951" y="273"/>
                  </a:lnTo>
                  <a:lnTo>
                    <a:pt x="950" y="270"/>
                  </a:lnTo>
                  <a:lnTo>
                    <a:pt x="949" y="265"/>
                  </a:lnTo>
                  <a:lnTo>
                    <a:pt x="947" y="263"/>
                  </a:lnTo>
                  <a:lnTo>
                    <a:pt x="944" y="260"/>
                  </a:lnTo>
                  <a:lnTo>
                    <a:pt x="942" y="259"/>
                  </a:lnTo>
                  <a:lnTo>
                    <a:pt x="938" y="259"/>
                  </a:lnTo>
                  <a:lnTo>
                    <a:pt x="934" y="260"/>
                  </a:lnTo>
                  <a:lnTo>
                    <a:pt x="930" y="260"/>
                  </a:lnTo>
                  <a:lnTo>
                    <a:pt x="922" y="263"/>
                  </a:lnTo>
                  <a:lnTo>
                    <a:pt x="914" y="263"/>
                  </a:lnTo>
                  <a:lnTo>
                    <a:pt x="911" y="261"/>
                  </a:lnTo>
                  <a:lnTo>
                    <a:pt x="909" y="259"/>
                  </a:lnTo>
                  <a:lnTo>
                    <a:pt x="906" y="255"/>
                  </a:lnTo>
                  <a:lnTo>
                    <a:pt x="904" y="251"/>
                  </a:lnTo>
                  <a:lnTo>
                    <a:pt x="903" y="246"/>
                  </a:lnTo>
                  <a:lnTo>
                    <a:pt x="900" y="242"/>
                  </a:lnTo>
                  <a:lnTo>
                    <a:pt x="898" y="240"/>
                  </a:lnTo>
                  <a:lnTo>
                    <a:pt x="895" y="239"/>
                  </a:lnTo>
                  <a:lnTo>
                    <a:pt x="892" y="239"/>
                  </a:lnTo>
                  <a:lnTo>
                    <a:pt x="887" y="239"/>
                  </a:lnTo>
                  <a:lnTo>
                    <a:pt x="884" y="241"/>
                  </a:lnTo>
                  <a:lnTo>
                    <a:pt x="878" y="244"/>
                  </a:lnTo>
                  <a:lnTo>
                    <a:pt x="873" y="247"/>
                  </a:lnTo>
                  <a:lnTo>
                    <a:pt x="867" y="248"/>
                  </a:lnTo>
                  <a:lnTo>
                    <a:pt x="862" y="250"/>
                  </a:lnTo>
                  <a:lnTo>
                    <a:pt x="857" y="250"/>
                  </a:lnTo>
                  <a:lnTo>
                    <a:pt x="854" y="248"/>
                  </a:lnTo>
                  <a:lnTo>
                    <a:pt x="850" y="246"/>
                  </a:lnTo>
                  <a:lnTo>
                    <a:pt x="848" y="242"/>
                  </a:lnTo>
                  <a:lnTo>
                    <a:pt x="846" y="239"/>
                  </a:lnTo>
                  <a:lnTo>
                    <a:pt x="843" y="234"/>
                  </a:lnTo>
                  <a:lnTo>
                    <a:pt x="841" y="231"/>
                  </a:lnTo>
                  <a:lnTo>
                    <a:pt x="838" y="229"/>
                  </a:lnTo>
                  <a:lnTo>
                    <a:pt x="835" y="228"/>
                  </a:lnTo>
                  <a:lnTo>
                    <a:pt x="824" y="228"/>
                  </a:lnTo>
                  <a:lnTo>
                    <a:pt x="811" y="232"/>
                  </a:lnTo>
                  <a:lnTo>
                    <a:pt x="803" y="233"/>
                  </a:lnTo>
                  <a:lnTo>
                    <a:pt x="794" y="233"/>
                  </a:lnTo>
                  <a:lnTo>
                    <a:pt x="785" y="232"/>
                  </a:lnTo>
                  <a:lnTo>
                    <a:pt x="775" y="229"/>
                  </a:lnTo>
                  <a:lnTo>
                    <a:pt x="766" y="226"/>
                  </a:lnTo>
                  <a:lnTo>
                    <a:pt x="756" y="222"/>
                  </a:lnTo>
                  <a:lnTo>
                    <a:pt x="747" y="217"/>
                  </a:lnTo>
                  <a:lnTo>
                    <a:pt x="739" y="213"/>
                  </a:lnTo>
                  <a:lnTo>
                    <a:pt x="730" y="208"/>
                  </a:lnTo>
                  <a:lnTo>
                    <a:pt x="724" y="203"/>
                  </a:lnTo>
                  <a:lnTo>
                    <a:pt x="721" y="198"/>
                  </a:lnTo>
                  <a:lnTo>
                    <a:pt x="718" y="195"/>
                  </a:lnTo>
                  <a:lnTo>
                    <a:pt x="716" y="187"/>
                  </a:lnTo>
                  <a:lnTo>
                    <a:pt x="715" y="179"/>
                  </a:lnTo>
                  <a:lnTo>
                    <a:pt x="712" y="170"/>
                  </a:lnTo>
                  <a:lnTo>
                    <a:pt x="708" y="162"/>
                  </a:lnTo>
                  <a:lnTo>
                    <a:pt x="703" y="152"/>
                  </a:lnTo>
                  <a:lnTo>
                    <a:pt x="697" y="144"/>
                  </a:lnTo>
                  <a:lnTo>
                    <a:pt x="695" y="139"/>
                  </a:lnTo>
                  <a:lnTo>
                    <a:pt x="693" y="135"/>
                  </a:lnTo>
                  <a:lnTo>
                    <a:pt x="693" y="131"/>
                  </a:lnTo>
                  <a:lnTo>
                    <a:pt x="693" y="126"/>
                  </a:lnTo>
                  <a:lnTo>
                    <a:pt x="693" y="116"/>
                  </a:lnTo>
                  <a:lnTo>
                    <a:pt x="693" y="106"/>
                  </a:lnTo>
                  <a:lnTo>
                    <a:pt x="692" y="102"/>
                  </a:lnTo>
                  <a:lnTo>
                    <a:pt x="690" y="99"/>
                  </a:lnTo>
                  <a:lnTo>
                    <a:pt x="686" y="97"/>
                  </a:lnTo>
                  <a:lnTo>
                    <a:pt x="681" y="96"/>
                  </a:lnTo>
                  <a:lnTo>
                    <a:pt x="671" y="97"/>
                  </a:lnTo>
                  <a:lnTo>
                    <a:pt x="655" y="99"/>
                  </a:lnTo>
                  <a:lnTo>
                    <a:pt x="648" y="99"/>
                  </a:lnTo>
                  <a:lnTo>
                    <a:pt x="642" y="97"/>
                  </a:lnTo>
                  <a:lnTo>
                    <a:pt x="636" y="95"/>
                  </a:lnTo>
                  <a:lnTo>
                    <a:pt x="632" y="93"/>
                  </a:lnTo>
                  <a:lnTo>
                    <a:pt x="624" y="86"/>
                  </a:lnTo>
                  <a:lnTo>
                    <a:pt x="618" y="77"/>
                  </a:lnTo>
                  <a:lnTo>
                    <a:pt x="615" y="72"/>
                  </a:lnTo>
                  <a:lnTo>
                    <a:pt x="611" y="70"/>
                  </a:lnTo>
                  <a:lnTo>
                    <a:pt x="607" y="69"/>
                  </a:lnTo>
                  <a:lnTo>
                    <a:pt x="602" y="68"/>
                  </a:lnTo>
                  <a:lnTo>
                    <a:pt x="591" y="67"/>
                  </a:lnTo>
                  <a:lnTo>
                    <a:pt x="578" y="67"/>
                  </a:lnTo>
                  <a:lnTo>
                    <a:pt x="566" y="65"/>
                  </a:lnTo>
                  <a:lnTo>
                    <a:pt x="555" y="62"/>
                  </a:lnTo>
                  <a:lnTo>
                    <a:pt x="551" y="59"/>
                  </a:lnTo>
                  <a:lnTo>
                    <a:pt x="546" y="56"/>
                  </a:lnTo>
                  <a:lnTo>
                    <a:pt x="542" y="52"/>
                  </a:lnTo>
                  <a:lnTo>
                    <a:pt x="539" y="49"/>
                  </a:lnTo>
                  <a:lnTo>
                    <a:pt x="528" y="38"/>
                  </a:lnTo>
                  <a:lnTo>
                    <a:pt x="514" y="23"/>
                  </a:lnTo>
                  <a:lnTo>
                    <a:pt x="500" y="9"/>
                  </a:lnTo>
                  <a:lnTo>
                    <a:pt x="488" y="1"/>
                  </a:lnTo>
                  <a:lnTo>
                    <a:pt x="482" y="0"/>
                  </a:lnTo>
                  <a:lnTo>
                    <a:pt x="476" y="1"/>
                  </a:lnTo>
                  <a:lnTo>
                    <a:pt x="470" y="4"/>
                  </a:lnTo>
                  <a:lnTo>
                    <a:pt x="463" y="7"/>
                  </a:lnTo>
                  <a:lnTo>
                    <a:pt x="450" y="17"/>
                  </a:lnTo>
                  <a:lnTo>
                    <a:pt x="439" y="26"/>
                  </a:lnTo>
                  <a:lnTo>
                    <a:pt x="432" y="34"/>
                  </a:lnTo>
                  <a:lnTo>
                    <a:pt x="425" y="44"/>
                  </a:lnTo>
                  <a:lnTo>
                    <a:pt x="420" y="55"/>
                  </a:lnTo>
                  <a:lnTo>
                    <a:pt x="415" y="65"/>
                  </a:lnTo>
                  <a:lnTo>
                    <a:pt x="412" y="76"/>
                  </a:lnTo>
                  <a:lnTo>
                    <a:pt x="410" y="84"/>
                  </a:lnTo>
                  <a:lnTo>
                    <a:pt x="412" y="90"/>
                  </a:lnTo>
                  <a:lnTo>
                    <a:pt x="414" y="97"/>
                  </a:lnTo>
                  <a:lnTo>
                    <a:pt x="416" y="105"/>
                  </a:lnTo>
                  <a:lnTo>
                    <a:pt x="421" y="112"/>
                  </a:lnTo>
                  <a:lnTo>
                    <a:pt x="426" y="118"/>
                  </a:lnTo>
                  <a:lnTo>
                    <a:pt x="431" y="124"/>
                  </a:lnTo>
                  <a:lnTo>
                    <a:pt x="435" y="127"/>
                  </a:lnTo>
                  <a:lnTo>
                    <a:pt x="440" y="130"/>
                  </a:lnTo>
                  <a:lnTo>
                    <a:pt x="445" y="131"/>
                  </a:lnTo>
                  <a:lnTo>
                    <a:pt x="451" y="133"/>
                  </a:lnTo>
                  <a:lnTo>
                    <a:pt x="456" y="137"/>
                  </a:lnTo>
                  <a:lnTo>
                    <a:pt x="460" y="140"/>
                  </a:lnTo>
                  <a:lnTo>
                    <a:pt x="470" y="149"/>
                  </a:lnTo>
                  <a:lnTo>
                    <a:pt x="478" y="160"/>
                  </a:lnTo>
                  <a:lnTo>
                    <a:pt x="483" y="165"/>
                  </a:lnTo>
                  <a:lnTo>
                    <a:pt x="489" y="168"/>
                  </a:lnTo>
                  <a:lnTo>
                    <a:pt x="495" y="169"/>
                  </a:lnTo>
                  <a:lnTo>
                    <a:pt x="502" y="169"/>
                  </a:lnTo>
                  <a:lnTo>
                    <a:pt x="516" y="165"/>
                  </a:lnTo>
                  <a:lnTo>
                    <a:pt x="529" y="160"/>
                  </a:lnTo>
                  <a:lnTo>
                    <a:pt x="534" y="158"/>
                  </a:lnTo>
                  <a:lnTo>
                    <a:pt x="538" y="156"/>
                  </a:lnTo>
                  <a:lnTo>
                    <a:pt x="541" y="156"/>
                  </a:lnTo>
                  <a:lnTo>
                    <a:pt x="544" y="156"/>
                  </a:lnTo>
                  <a:lnTo>
                    <a:pt x="546" y="159"/>
                  </a:lnTo>
                  <a:lnTo>
                    <a:pt x="547" y="163"/>
                  </a:lnTo>
                  <a:lnTo>
                    <a:pt x="547" y="170"/>
                  </a:lnTo>
                  <a:lnTo>
                    <a:pt x="546" y="181"/>
                  </a:lnTo>
                  <a:lnTo>
                    <a:pt x="546" y="192"/>
                  </a:lnTo>
                  <a:lnTo>
                    <a:pt x="546" y="203"/>
                  </a:lnTo>
                  <a:lnTo>
                    <a:pt x="548" y="213"/>
                  </a:lnTo>
                  <a:lnTo>
                    <a:pt x="551" y="222"/>
                  </a:lnTo>
                  <a:lnTo>
                    <a:pt x="553" y="232"/>
                  </a:lnTo>
                  <a:lnTo>
                    <a:pt x="558" y="240"/>
                  </a:lnTo>
                  <a:lnTo>
                    <a:pt x="564" y="246"/>
                  </a:lnTo>
                  <a:lnTo>
                    <a:pt x="570" y="252"/>
                  </a:lnTo>
                  <a:lnTo>
                    <a:pt x="577" y="258"/>
                  </a:lnTo>
                  <a:lnTo>
                    <a:pt x="582" y="264"/>
                  </a:lnTo>
                  <a:lnTo>
                    <a:pt x="585" y="270"/>
                  </a:lnTo>
                  <a:lnTo>
                    <a:pt x="588" y="277"/>
                  </a:lnTo>
                  <a:lnTo>
                    <a:pt x="591" y="290"/>
                  </a:lnTo>
                  <a:lnTo>
                    <a:pt x="592" y="305"/>
                  </a:lnTo>
                  <a:lnTo>
                    <a:pt x="594" y="313"/>
                  </a:lnTo>
                  <a:lnTo>
                    <a:pt x="592" y="317"/>
                  </a:lnTo>
                  <a:lnTo>
                    <a:pt x="590" y="320"/>
                  </a:lnTo>
                  <a:lnTo>
                    <a:pt x="588" y="322"/>
                  </a:lnTo>
                  <a:lnTo>
                    <a:pt x="579" y="323"/>
                  </a:lnTo>
                  <a:lnTo>
                    <a:pt x="569" y="324"/>
                  </a:lnTo>
                  <a:lnTo>
                    <a:pt x="561" y="327"/>
                  </a:lnTo>
                  <a:lnTo>
                    <a:pt x="554" y="330"/>
                  </a:lnTo>
                  <a:lnTo>
                    <a:pt x="546" y="334"/>
                  </a:lnTo>
                  <a:lnTo>
                    <a:pt x="538" y="340"/>
                  </a:lnTo>
                  <a:lnTo>
                    <a:pt x="531" y="346"/>
                  </a:lnTo>
                  <a:lnTo>
                    <a:pt x="523" y="351"/>
                  </a:lnTo>
                  <a:lnTo>
                    <a:pt x="519" y="357"/>
                  </a:lnTo>
                  <a:lnTo>
                    <a:pt x="515" y="362"/>
                  </a:lnTo>
                  <a:lnTo>
                    <a:pt x="511" y="371"/>
                  </a:lnTo>
                  <a:lnTo>
                    <a:pt x="507" y="377"/>
                  </a:lnTo>
                  <a:lnTo>
                    <a:pt x="504" y="379"/>
                  </a:lnTo>
                  <a:lnTo>
                    <a:pt x="501" y="381"/>
                  </a:lnTo>
                  <a:lnTo>
                    <a:pt x="496" y="383"/>
                  </a:lnTo>
                  <a:lnTo>
                    <a:pt x="490" y="385"/>
                  </a:lnTo>
                  <a:lnTo>
                    <a:pt x="478" y="389"/>
                  </a:lnTo>
                  <a:lnTo>
                    <a:pt x="468" y="395"/>
                  </a:lnTo>
                  <a:lnTo>
                    <a:pt x="456" y="401"/>
                  </a:lnTo>
                  <a:lnTo>
                    <a:pt x="443" y="408"/>
                  </a:lnTo>
                  <a:lnTo>
                    <a:pt x="435" y="410"/>
                  </a:lnTo>
                  <a:lnTo>
                    <a:pt x="428" y="411"/>
                  </a:lnTo>
                  <a:lnTo>
                    <a:pt x="422" y="410"/>
                  </a:lnTo>
                  <a:lnTo>
                    <a:pt x="416" y="406"/>
                  </a:lnTo>
                  <a:lnTo>
                    <a:pt x="412" y="403"/>
                  </a:lnTo>
                  <a:lnTo>
                    <a:pt x="406" y="398"/>
                  </a:lnTo>
                  <a:lnTo>
                    <a:pt x="402" y="392"/>
                  </a:lnTo>
                  <a:lnTo>
                    <a:pt x="397" y="387"/>
                  </a:lnTo>
                  <a:lnTo>
                    <a:pt x="395" y="381"/>
                  </a:lnTo>
                  <a:lnTo>
                    <a:pt x="393" y="376"/>
                  </a:lnTo>
                  <a:lnTo>
                    <a:pt x="391" y="371"/>
                  </a:lnTo>
                  <a:lnTo>
                    <a:pt x="390" y="365"/>
                  </a:lnTo>
                  <a:lnTo>
                    <a:pt x="388" y="359"/>
                  </a:lnTo>
                  <a:lnTo>
                    <a:pt x="387" y="354"/>
                  </a:lnTo>
                  <a:lnTo>
                    <a:pt x="383" y="349"/>
                  </a:lnTo>
                  <a:lnTo>
                    <a:pt x="378" y="346"/>
                  </a:lnTo>
                  <a:lnTo>
                    <a:pt x="370" y="340"/>
                  </a:lnTo>
                  <a:lnTo>
                    <a:pt x="364" y="334"/>
                  </a:lnTo>
                  <a:lnTo>
                    <a:pt x="359" y="326"/>
                  </a:lnTo>
                  <a:lnTo>
                    <a:pt x="356" y="314"/>
                  </a:lnTo>
                  <a:lnTo>
                    <a:pt x="353" y="308"/>
                  </a:lnTo>
                  <a:lnTo>
                    <a:pt x="351" y="303"/>
                  </a:lnTo>
                  <a:lnTo>
                    <a:pt x="347" y="298"/>
                  </a:lnTo>
                  <a:lnTo>
                    <a:pt x="343" y="296"/>
                  </a:lnTo>
                  <a:lnTo>
                    <a:pt x="334" y="294"/>
                  </a:lnTo>
                  <a:lnTo>
                    <a:pt x="327" y="292"/>
                  </a:lnTo>
                  <a:lnTo>
                    <a:pt x="320" y="292"/>
                  </a:lnTo>
                  <a:lnTo>
                    <a:pt x="313" y="291"/>
                  </a:lnTo>
                  <a:lnTo>
                    <a:pt x="306" y="290"/>
                  </a:lnTo>
                  <a:lnTo>
                    <a:pt x="300" y="286"/>
                  </a:lnTo>
                  <a:lnTo>
                    <a:pt x="295" y="280"/>
                  </a:lnTo>
                  <a:lnTo>
                    <a:pt x="289" y="275"/>
                  </a:lnTo>
                  <a:lnTo>
                    <a:pt x="284" y="272"/>
                  </a:lnTo>
                  <a:lnTo>
                    <a:pt x="280" y="270"/>
                  </a:lnTo>
                  <a:lnTo>
                    <a:pt x="274" y="269"/>
                  </a:lnTo>
                  <a:lnTo>
                    <a:pt x="265" y="269"/>
                  </a:lnTo>
                  <a:lnTo>
                    <a:pt x="256" y="270"/>
                  </a:lnTo>
                  <a:lnTo>
                    <a:pt x="248" y="272"/>
                  </a:lnTo>
                  <a:lnTo>
                    <a:pt x="239" y="276"/>
                  </a:lnTo>
                  <a:lnTo>
                    <a:pt x="232" y="282"/>
                  </a:lnTo>
                  <a:lnTo>
                    <a:pt x="226" y="288"/>
                  </a:lnTo>
                  <a:lnTo>
                    <a:pt x="220" y="294"/>
                  </a:lnTo>
                  <a:lnTo>
                    <a:pt x="216" y="302"/>
                  </a:lnTo>
                  <a:lnTo>
                    <a:pt x="213" y="310"/>
                  </a:lnTo>
                  <a:lnTo>
                    <a:pt x="211" y="317"/>
                  </a:lnTo>
                  <a:lnTo>
                    <a:pt x="210" y="326"/>
                  </a:lnTo>
                  <a:lnTo>
                    <a:pt x="210" y="333"/>
                  </a:lnTo>
                  <a:lnTo>
                    <a:pt x="211" y="339"/>
                  </a:lnTo>
                  <a:lnTo>
                    <a:pt x="213" y="343"/>
                  </a:lnTo>
                  <a:lnTo>
                    <a:pt x="216" y="348"/>
                  </a:lnTo>
                  <a:lnTo>
                    <a:pt x="219" y="352"/>
                  </a:lnTo>
                  <a:lnTo>
                    <a:pt x="223" y="354"/>
                  </a:lnTo>
                  <a:lnTo>
                    <a:pt x="225" y="357"/>
                  </a:lnTo>
                  <a:lnTo>
                    <a:pt x="229" y="360"/>
                  </a:lnTo>
                  <a:lnTo>
                    <a:pt x="230" y="364"/>
                  </a:lnTo>
                  <a:lnTo>
                    <a:pt x="230" y="367"/>
                  </a:lnTo>
                  <a:lnTo>
                    <a:pt x="230" y="372"/>
                  </a:lnTo>
                  <a:lnTo>
                    <a:pt x="229" y="376"/>
                  </a:lnTo>
                  <a:lnTo>
                    <a:pt x="227" y="380"/>
                  </a:lnTo>
                  <a:lnTo>
                    <a:pt x="226" y="384"/>
                  </a:lnTo>
                  <a:lnTo>
                    <a:pt x="221" y="392"/>
                  </a:lnTo>
                  <a:lnTo>
                    <a:pt x="219" y="399"/>
                  </a:lnTo>
                  <a:lnTo>
                    <a:pt x="218" y="408"/>
                  </a:lnTo>
                  <a:lnTo>
                    <a:pt x="219" y="416"/>
                  </a:lnTo>
                  <a:lnTo>
                    <a:pt x="220" y="428"/>
                  </a:lnTo>
                  <a:lnTo>
                    <a:pt x="218" y="440"/>
                  </a:lnTo>
                  <a:lnTo>
                    <a:pt x="218" y="446"/>
                  </a:lnTo>
                  <a:lnTo>
                    <a:pt x="219" y="450"/>
                  </a:lnTo>
                  <a:lnTo>
                    <a:pt x="223" y="456"/>
                  </a:lnTo>
                  <a:lnTo>
                    <a:pt x="226" y="462"/>
                  </a:lnTo>
                  <a:lnTo>
                    <a:pt x="232" y="471"/>
                  </a:lnTo>
                  <a:lnTo>
                    <a:pt x="237" y="479"/>
                  </a:lnTo>
                  <a:lnTo>
                    <a:pt x="239" y="483"/>
                  </a:lnTo>
                  <a:lnTo>
                    <a:pt x="239" y="485"/>
                  </a:lnTo>
                  <a:lnTo>
                    <a:pt x="239" y="487"/>
                  </a:lnTo>
                  <a:lnTo>
                    <a:pt x="239" y="488"/>
                  </a:lnTo>
                  <a:lnTo>
                    <a:pt x="235" y="488"/>
                  </a:lnTo>
                  <a:lnTo>
                    <a:pt x="229" y="488"/>
                  </a:lnTo>
                  <a:lnTo>
                    <a:pt x="218" y="488"/>
                  </a:lnTo>
                  <a:lnTo>
                    <a:pt x="207" y="490"/>
                  </a:lnTo>
                  <a:lnTo>
                    <a:pt x="196" y="492"/>
                  </a:lnTo>
                  <a:lnTo>
                    <a:pt x="186" y="494"/>
                  </a:lnTo>
                  <a:lnTo>
                    <a:pt x="181" y="497"/>
                  </a:lnTo>
                  <a:lnTo>
                    <a:pt x="176" y="499"/>
                  </a:lnTo>
                  <a:lnTo>
                    <a:pt x="172" y="503"/>
                  </a:lnTo>
                  <a:lnTo>
                    <a:pt x="167" y="507"/>
                  </a:lnTo>
                  <a:lnTo>
                    <a:pt x="151" y="518"/>
                  </a:lnTo>
                  <a:lnTo>
                    <a:pt x="142" y="524"/>
                  </a:lnTo>
                  <a:lnTo>
                    <a:pt x="139" y="528"/>
                  </a:lnTo>
                  <a:lnTo>
                    <a:pt x="138" y="534"/>
                  </a:lnTo>
                  <a:lnTo>
                    <a:pt x="138" y="542"/>
                  </a:lnTo>
                  <a:lnTo>
                    <a:pt x="138" y="550"/>
                  </a:lnTo>
                  <a:lnTo>
                    <a:pt x="141" y="568"/>
                  </a:lnTo>
                  <a:lnTo>
                    <a:pt x="144" y="582"/>
                  </a:lnTo>
                  <a:lnTo>
                    <a:pt x="148" y="594"/>
                  </a:lnTo>
                  <a:lnTo>
                    <a:pt x="149" y="605"/>
                  </a:lnTo>
                  <a:lnTo>
                    <a:pt x="148" y="610"/>
                  </a:lnTo>
                  <a:lnTo>
                    <a:pt x="148" y="613"/>
                  </a:lnTo>
                  <a:lnTo>
                    <a:pt x="147" y="617"/>
                  </a:lnTo>
                  <a:lnTo>
                    <a:pt x="144" y="620"/>
                  </a:lnTo>
                  <a:lnTo>
                    <a:pt x="141" y="625"/>
                  </a:lnTo>
                  <a:lnTo>
                    <a:pt x="138" y="631"/>
                  </a:lnTo>
                  <a:lnTo>
                    <a:pt x="137" y="639"/>
                  </a:lnTo>
                  <a:lnTo>
                    <a:pt x="137" y="648"/>
                  </a:lnTo>
                  <a:lnTo>
                    <a:pt x="137" y="656"/>
                  </a:lnTo>
                  <a:lnTo>
                    <a:pt x="137" y="666"/>
                  </a:lnTo>
                  <a:lnTo>
                    <a:pt x="136" y="670"/>
                  </a:lnTo>
                  <a:lnTo>
                    <a:pt x="133" y="675"/>
                  </a:lnTo>
                  <a:lnTo>
                    <a:pt x="130" y="680"/>
                  </a:lnTo>
                  <a:lnTo>
                    <a:pt x="125" y="683"/>
                  </a:lnTo>
                  <a:lnTo>
                    <a:pt x="113" y="692"/>
                  </a:lnTo>
                  <a:lnTo>
                    <a:pt x="100" y="699"/>
                  </a:lnTo>
                  <a:lnTo>
                    <a:pt x="86" y="705"/>
                  </a:lnTo>
                  <a:lnTo>
                    <a:pt x="70" y="708"/>
                  </a:lnTo>
                  <a:lnTo>
                    <a:pt x="62" y="710"/>
                  </a:lnTo>
                  <a:lnTo>
                    <a:pt x="55" y="710"/>
                  </a:lnTo>
                  <a:lnTo>
                    <a:pt x="48" y="708"/>
                  </a:lnTo>
                  <a:lnTo>
                    <a:pt x="41" y="706"/>
                  </a:lnTo>
                  <a:lnTo>
                    <a:pt x="28" y="701"/>
                  </a:lnTo>
                  <a:lnTo>
                    <a:pt x="17" y="695"/>
                  </a:lnTo>
                  <a:lnTo>
                    <a:pt x="12" y="694"/>
                  </a:lnTo>
                  <a:lnTo>
                    <a:pt x="9" y="694"/>
                  </a:lnTo>
                  <a:lnTo>
                    <a:pt x="5" y="696"/>
                  </a:lnTo>
                  <a:lnTo>
                    <a:pt x="4" y="700"/>
                  </a:lnTo>
                  <a:lnTo>
                    <a:pt x="3" y="705"/>
                  </a:lnTo>
                  <a:lnTo>
                    <a:pt x="3" y="710"/>
                  </a:lnTo>
                  <a:lnTo>
                    <a:pt x="3" y="715"/>
                  </a:lnTo>
                  <a:lnTo>
                    <a:pt x="4" y="721"/>
                  </a:lnTo>
                  <a:lnTo>
                    <a:pt x="5" y="733"/>
                  </a:lnTo>
                  <a:lnTo>
                    <a:pt x="5" y="744"/>
                  </a:lnTo>
                  <a:lnTo>
                    <a:pt x="4" y="756"/>
                  </a:lnTo>
                  <a:lnTo>
                    <a:pt x="2" y="765"/>
                  </a:lnTo>
                  <a:lnTo>
                    <a:pt x="0" y="770"/>
                  </a:lnTo>
                  <a:lnTo>
                    <a:pt x="0" y="775"/>
                  </a:lnTo>
                  <a:lnTo>
                    <a:pt x="2" y="781"/>
                  </a:lnTo>
                  <a:lnTo>
                    <a:pt x="3" y="786"/>
                  </a:lnTo>
                  <a:lnTo>
                    <a:pt x="5" y="790"/>
                  </a:lnTo>
                  <a:lnTo>
                    <a:pt x="10" y="794"/>
                  </a:lnTo>
                  <a:lnTo>
                    <a:pt x="15" y="796"/>
                  </a:lnTo>
                  <a:lnTo>
                    <a:pt x="21" y="799"/>
                  </a:lnTo>
                  <a:lnTo>
                    <a:pt x="28" y="799"/>
                  </a:lnTo>
                  <a:lnTo>
                    <a:pt x="32" y="797"/>
                  </a:lnTo>
                  <a:lnTo>
                    <a:pt x="37" y="796"/>
                  </a:lnTo>
                  <a:lnTo>
                    <a:pt x="42" y="794"/>
                  </a:lnTo>
                  <a:lnTo>
                    <a:pt x="49" y="790"/>
                  </a:lnTo>
                  <a:lnTo>
                    <a:pt x="57" y="787"/>
                  </a:lnTo>
                  <a:lnTo>
                    <a:pt x="62" y="787"/>
                  </a:lnTo>
                  <a:lnTo>
                    <a:pt x="67" y="788"/>
                  </a:lnTo>
                  <a:lnTo>
                    <a:pt x="72" y="790"/>
                  </a:lnTo>
                  <a:lnTo>
                    <a:pt x="76" y="793"/>
                  </a:lnTo>
                  <a:lnTo>
                    <a:pt x="86" y="799"/>
                  </a:lnTo>
                  <a:lnTo>
                    <a:pt x="93" y="806"/>
                  </a:lnTo>
                  <a:lnTo>
                    <a:pt x="97" y="812"/>
                  </a:lnTo>
                  <a:lnTo>
                    <a:pt x="100" y="820"/>
                  </a:lnTo>
                  <a:lnTo>
                    <a:pt x="101" y="831"/>
                  </a:lnTo>
                  <a:lnTo>
                    <a:pt x="100" y="843"/>
                  </a:lnTo>
                  <a:lnTo>
                    <a:pt x="98" y="859"/>
                  </a:lnTo>
                  <a:lnTo>
                    <a:pt x="94" y="877"/>
                  </a:lnTo>
                  <a:lnTo>
                    <a:pt x="91" y="888"/>
                  </a:lnTo>
                  <a:lnTo>
                    <a:pt x="91" y="893"/>
                  </a:lnTo>
                  <a:lnTo>
                    <a:pt x="94" y="894"/>
                  </a:lnTo>
                  <a:lnTo>
                    <a:pt x="100" y="895"/>
                  </a:lnTo>
                  <a:lnTo>
                    <a:pt x="103" y="897"/>
                  </a:lnTo>
                  <a:lnTo>
                    <a:pt x="105" y="900"/>
                  </a:lnTo>
                  <a:lnTo>
                    <a:pt x="106" y="902"/>
                  </a:lnTo>
                  <a:lnTo>
                    <a:pt x="106" y="907"/>
                  </a:lnTo>
                  <a:lnTo>
                    <a:pt x="106" y="914"/>
                  </a:lnTo>
                  <a:lnTo>
                    <a:pt x="109" y="920"/>
                  </a:lnTo>
                  <a:lnTo>
                    <a:pt x="110" y="922"/>
                  </a:lnTo>
                  <a:lnTo>
                    <a:pt x="112" y="925"/>
                  </a:lnTo>
                  <a:lnTo>
                    <a:pt x="116" y="925"/>
                  </a:lnTo>
                  <a:lnTo>
                    <a:pt x="119" y="926"/>
                  </a:lnTo>
                  <a:lnTo>
                    <a:pt x="128" y="926"/>
                  </a:lnTo>
                  <a:lnTo>
                    <a:pt x="132" y="927"/>
                  </a:lnTo>
                  <a:lnTo>
                    <a:pt x="135" y="928"/>
                  </a:lnTo>
                  <a:lnTo>
                    <a:pt x="137" y="932"/>
                  </a:lnTo>
                  <a:lnTo>
                    <a:pt x="139" y="935"/>
                  </a:lnTo>
                  <a:lnTo>
                    <a:pt x="143" y="939"/>
                  </a:lnTo>
                  <a:lnTo>
                    <a:pt x="145" y="940"/>
                  </a:lnTo>
                  <a:lnTo>
                    <a:pt x="149" y="941"/>
                  </a:lnTo>
                  <a:lnTo>
                    <a:pt x="152" y="941"/>
                  </a:lnTo>
                  <a:lnTo>
                    <a:pt x="157" y="940"/>
                  </a:lnTo>
                  <a:lnTo>
                    <a:pt x="167" y="938"/>
                  </a:lnTo>
                  <a:lnTo>
                    <a:pt x="177" y="937"/>
                  </a:lnTo>
                  <a:lnTo>
                    <a:pt x="182" y="938"/>
                  </a:lnTo>
                  <a:lnTo>
                    <a:pt x="188" y="939"/>
                  </a:lnTo>
                  <a:lnTo>
                    <a:pt x="193" y="941"/>
                  </a:lnTo>
                  <a:lnTo>
                    <a:pt x="199" y="945"/>
                  </a:lnTo>
                  <a:lnTo>
                    <a:pt x="208" y="957"/>
                  </a:lnTo>
                  <a:lnTo>
                    <a:pt x="218" y="969"/>
                  </a:lnTo>
                  <a:lnTo>
                    <a:pt x="227" y="979"/>
                  </a:lnTo>
                  <a:lnTo>
                    <a:pt x="233" y="988"/>
                  </a:lnTo>
                  <a:lnTo>
                    <a:pt x="238" y="991"/>
                  </a:lnTo>
                  <a:lnTo>
                    <a:pt x="243" y="992"/>
                  </a:lnTo>
                  <a:lnTo>
                    <a:pt x="250" y="995"/>
                  </a:lnTo>
                  <a:lnTo>
                    <a:pt x="256" y="996"/>
                  </a:lnTo>
                  <a:lnTo>
                    <a:pt x="263" y="995"/>
                  </a:lnTo>
                  <a:lnTo>
                    <a:pt x="270" y="994"/>
                  </a:lnTo>
                  <a:lnTo>
                    <a:pt x="275" y="991"/>
                  </a:lnTo>
                  <a:lnTo>
                    <a:pt x="280" y="988"/>
                  </a:lnTo>
                  <a:lnTo>
                    <a:pt x="284" y="979"/>
                  </a:lnTo>
                  <a:lnTo>
                    <a:pt x="288" y="971"/>
                  </a:lnTo>
                  <a:lnTo>
                    <a:pt x="289" y="967"/>
                  </a:lnTo>
                  <a:lnTo>
                    <a:pt x="292" y="965"/>
                  </a:lnTo>
                  <a:lnTo>
                    <a:pt x="295" y="963"/>
                  </a:lnTo>
                  <a:lnTo>
                    <a:pt x="299" y="960"/>
                  </a:lnTo>
                  <a:lnTo>
                    <a:pt x="303" y="959"/>
                  </a:lnTo>
                  <a:lnTo>
                    <a:pt x="307" y="958"/>
                  </a:lnTo>
                  <a:lnTo>
                    <a:pt x="311" y="959"/>
                  </a:lnTo>
                  <a:lnTo>
                    <a:pt x="313" y="960"/>
                  </a:lnTo>
                  <a:lnTo>
                    <a:pt x="319" y="963"/>
                  </a:lnTo>
                  <a:lnTo>
                    <a:pt x="326" y="964"/>
                  </a:lnTo>
                  <a:lnTo>
                    <a:pt x="330" y="963"/>
                  </a:lnTo>
                  <a:lnTo>
                    <a:pt x="333" y="962"/>
                  </a:lnTo>
                  <a:lnTo>
                    <a:pt x="336" y="960"/>
                  </a:lnTo>
                  <a:lnTo>
                    <a:pt x="337" y="958"/>
                  </a:lnTo>
                  <a:lnTo>
                    <a:pt x="340" y="952"/>
                  </a:lnTo>
                  <a:lnTo>
                    <a:pt x="345" y="945"/>
                  </a:lnTo>
                  <a:lnTo>
                    <a:pt x="349" y="937"/>
                  </a:lnTo>
                  <a:lnTo>
                    <a:pt x="355" y="928"/>
                  </a:lnTo>
                  <a:lnTo>
                    <a:pt x="361" y="920"/>
                  </a:lnTo>
                  <a:lnTo>
                    <a:pt x="368" y="913"/>
                  </a:lnTo>
                  <a:lnTo>
                    <a:pt x="372" y="908"/>
                  </a:lnTo>
                  <a:lnTo>
                    <a:pt x="378" y="907"/>
                  </a:lnTo>
                  <a:lnTo>
                    <a:pt x="380" y="907"/>
                  </a:lnTo>
                  <a:lnTo>
                    <a:pt x="380" y="908"/>
                  </a:lnTo>
                  <a:lnTo>
                    <a:pt x="378" y="909"/>
                  </a:lnTo>
                  <a:lnTo>
                    <a:pt x="378" y="913"/>
                  </a:lnTo>
                  <a:lnTo>
                    <a:pt x="375" y="919"/>
                  </a:lnTo>
                  <a:lnTo>
                    <a:pt x="372" y="926"/>
                  </a:lnTo>
                  <a:lnTo>
                    <a:pt x="366" y="944"/>
                  </a:lnTo>
                  <a:lnTo>
                    <a:pt x="362" y="958"/>
                  </a:lnTo>
                  <a:lnTo>
                    <a:pt x="361" y="963"/>
                  </a:lnTo>
                  <a:lnTo>
                    <a:pt x="361" y="966"/>
                  </a:lnTo>
                  <a:lnTo>
                    <a:pt x="362" y="971"/>
                  </a:lnTo>
                  <a:lnTo>
                    <a:pt x="363" y="976"/>
                  </a:lnTo>
                  <a:lnTo>
                    <a:pt x="365" y="986"/>
                  </a:lnTo>
                  <a:lnTo>
                    <a:pt x="368" y="998"/>
                  </a:lnTo>
                  <a:lnTo>
                    <a:pt x="370" y="1010"/>
                  </a:lnTo>
                  <a:lnTo>
                    <a:pt x="372" y="1023"/>
                  </a:lnTo>
                  <a:lnTo>
                    <a:pt x="375" y="1041"/>
                  </a:lnTo>
                  <a:lnTo>
                    <a:pt x="376" y="1057"/>
                  </a:lnTo>
                  <a:lnTo>
                    <a:pt x="378" y="1070"/>
                  </a:lnTo>
                  <a:lnTo>
                    <a:pt x="381" y="1084"/>
                  </a:lnTo>
                  <a:lnTo>
                    <a:pt x="383" y="1102"/>
                  </a:lnTo>
                  <a:lnTo>
                    <a:pt x="385" y="1126"/>
                  </a:lnTo>
                  <a:lnTo>
                    <a:pt x="389" y="1149"/>
                  </a:lnTo>
                  <a:lnTo>
                    <a:pt x="391" y="1167"/>
                  </a:lnTo>
                  <a:lnTo>
                    <a:pt x="393" y="1179"/>
                  </a:lnTo>
                  <a:lnTo>
                    <a:pt x="391" y="1190"/>
                  </a:lnTo>
                  <a:lnTo>
                    <a:pt x="388" y="1199"/>
                  </a:lnTo>
                  <a:lnTo>
                    <a:pt x="384" y="1208"/>
                  </a:lnTo>
                  <a:lnTo>
                    <a:pt x="383" y="1211"/>
                  </a:lnTo>
                  <a:lnTo>
                    <a:pt x="383" y="1216"/>
                  </a:lnTo>
                  <a:lnTo>
                    <a:pt x="383" y="1221"/>
                  </a:lnTo>
                  <a:lnTo>
                    <a:pt x="384" y="1227"/>
                  </a:lnTo>
                  <a:lnTo>
                    <a:pt x="385" y="1238"/>
                  </a:lnTo>
                  <a:lnTo>
                    <a:pt x="387" y="1248"/>
                  </a:lnTo>
                  <a:lnTo>
                    <a:pt x="385" y="1252"/>
                  </a:lnTo>
                  <a:lnTo>
                    <a:pt x="382" y="1255"/>
                  </a:lnTo>
                  <a:lnTo>
                    <a:pt x="378" y="1257"/>
                  </a:lnTo>
                  <a:lnTo>
                    <a:pt x="372" y="1259"/>
                  </a:lnTo>
                  <a:lnTo>
                    <a:pt x="358" y="1262"/>
                  </a:lnTo>
                  <a:lnTo>
                    <a:pt x="342" y="1266"/>
                  </a:lnTo>
                  <a:lnTo>
                    <a:pt x="324" y="1272"/>
                  </a:lnTo>
                  <a:lnTo>
                    <a:pt x="307" y="1278"/>
                  </a:lnTo>
                  <a:lnTo>
                    <a:pt x="292" y="1285"/>
                  </a:lnTo>
                  <a:lnTo>
                    <a:pt x="276" y="1291"/>
                  </a:lnTo>
                  <a:lnTo>
                    <a:pt x="269" y="1294"/>
                  </a:lnTo>
                  <a:lnTo>
                    <a:pt x="262" y="1298"/>
                  </a:lnTo>
                  <a:lnTo>
                    <a:pt x="256" y="1304"/>
                  </a:lnTo>
                  <a:lnTo>
                    <a:pt x="249" y="1310"/>
                  </a:lnTo>
                  <a:lnTo>
                    <a:pt x="243" y="1316"/>
                  </a:lnTo>
                  <a:lnTo>
                    <a:pt x="237" y="1323"/>
                  </a:lnTo>
                  <a:lnTo>
                    <a:pt x="232" y="1329"/>
                  </a:lnTo>
                  <a:lnTo>
                    <a:pt x="229" y="1336"/>
                  </a:lnTo>
                  <a:lnTo>
                    <a:pt x="221" y="1351"/>
                  </a:lnTo>
                  <a:lnTo>
                    <a:pt x="217" y="1372"/>
                  </a:lnTo>
                  <a:lnTo>
                    <a:pt x="212" y="1391"/>
                  </a:lnTo>
                  <a:lnTo>
                    <a:pt x="211" y="1406"/>
                  </a:lnTo>
                  <a:lnTo>
                    <a:pt x="207" y="1423"/>
                  </a:lnTo>
                  <a:lnTo>
                    <a:pt x="205" y="1439"/>
                  </a:lnTo>
                  <a:lnTo>
                    <a:pt x="205" y="1444"/>
                  </a:lnTo>
                  <a:lnTo>
                    <a:pt x="206" y="1449"/>
                  </a:lnTo>
                  <a:lnTo>
                    <a:pt x="208" y="1452"/>
                  </a:lnTo>
                  <a:lnTo>
                    <a:pt x="211" y="1456"/>
                  </a:lnTo>
                  <a:lnTo>
                    <a:pt x="214" y="1458"/>
                  </a:lnTo>
                  <a:lnTo>
                    <a:pt x="218" y="1460"/>
                  </a:lnTo>
                  <a:lnTo>
                    <a:pt x="223" y="1461"/>
                  </a:lnTo>
                  <a:lnTo>
                    <a:pt x="229" y="1462"/>
                  </a:lnTo>
                  <a:lnTo>
                    <a:pt x="233" y="1463"/>
                  </a:lnTo>
                  <a:lnTo>
                    <a:pt x="237" y="1467"/>
                  </a:lnTo>
                  <a:lnTo>
                    <a:pt x="239" y="1470"/>
                  </a:lnTo>
                  <a:lnTo>
                    <a:pt x="242" y="1476"/>
                  </a:lnTo>
                  <a:lnTo>
                    <a:pt x="246" y="1488"/>
                  </a:lnTo>
                  <a:lnTo>
                    <a:pt x="252" y="1502"/>
                  </a:lnTo>
                  <a:lnTo>
                    <a:pt x="261" y="1514"/>
                  </a:lnTo>
                  <a:lnTo>
                    <a:pt x="268" y="1525"/>
                  </a:lnTo>
                  <a:lnTo>
                    <a:pt x="273" y="1530"/>
                  </a:lnTo>
                  <a:lnTo>
                    <a:pt x="276" y="1532"/>
                  </a:lnTo>
                  <a:lnTo>
                    <a:pt x="281" y="1533"/>
                  </a:lnTo>
                  <a:lnTo>
                    <a:pt x="284" y="1532"/>
                  </a:lnTo>
                  <a:lnTo>
                    <a:pt x="300" y="1521"/>
                  </a:lnTo>
                  <a:lnTo>
                    <a:pt x="314" y="1514"/>
                  </a:lnTo>
                  <a:lnTo>
                    <a:pt x="318" y="1514"/>
                  </a:lnTo>
                  <a:lnTo>
                    <a:pt x="320" y="1514"/>
                  </a:lnTo>
                  <a:lnTo>
                    <a:pt x="322" y="1517"/>
                  </a:lnTo>
                  <a:lnTo>
                    <a:pt x="326" y="1519"/>
                  </a:lnTo>
                  <a:lnTo>
                    <a:pt x="331" y="1527"/>
                  </a:lnTo>
                  <a:lnTo>
                    <a:pt x="338" y="1537"/>
                  </a:lnTo>
                  <a:lnTo>
                    <a:pt x="342" y="1540"/>
                  </a:lnTo>
                  <a:lnTo>
                    <a:pt x="345" y="1543"/>
                  </a:lnTo>
                  <a:lnTo>
                    <a:pt x="350" y="1545"/>
                  </a:lnTo>
                  <a:lnTo>
                    <a:pt x="353" y="1545"/>
                  </a:lnTo>
                  <a:lnTo>
                    <a:pt x="364" y="1544"/>
                  </a:lnTo>
                  <a:lnTo>
                    <a:pt x="375" y="1540"/>
                  </a:lnTo>
                  <a:lnTo>
                    <a:pt x="381" y="1539"/>
                  </a:lnTo>
                  <a:lnTo>
                    <a:pt x="387" y="1540"/>
                  </a:lnTo>
                  <a:lnTo>
                    <a:pt x="391" y="1542"/>
                  </a:lnTo>
                  <a:lnTo>
                    <a:pt x="395" y="1544"/>
                  </a:lnTo>
                  <a:lnTo>
                    <a:pt x="402" y="1552"/>
                  </a:lnTo>
                  <a:lnTo>
                    <a:pt x="408" y="1562"/>
                  </a:lnTo>
                  <a:lnTo>
                    <a:pt x="410" y="1567"/>
                  </a:lnTo>
                  <a:lnTo>
                    <a:pt x="414" y="1571"/>
                  </a:lnTo>
                  <a:lnTo>
                    <a:pt x="419" y="1575"/>
                  </a:lnTo>
                  <a:lnTo>
                    <a:pt x="424" y="1578"/>
                  </a:lnTo>
                  <a:lnTo>
                    <a:pt x="433" y="1584"/>
                  </a:lnTo>
                  <a:lnTo>
                    <a:pt x="443" y="1587"/>
                  </a:lnTo>
                  <a:lnTo>
                    <a:pt x="452" y="1590"/>
                  </a:lnTo>
                  <a:lnTo>
                    <a:pt x="460" y="1594"/>
                  </a:lnTo>
                  <a:lnTo>
                    <a:pt x="463" y="1597"/>
                  </a:lnTo>
                  <a:lnTo>
                    <a:pt x="464" y="1600"/>
                  </a:lnTo>
                  <a:lnTo>
                    <a:pt x="464" y="1603"/>
                  </a:lnTo>
                  <a:lnTo>
                    <a:pt x="463" y="1607"/>
                  </a:lnTo>
                  <a:lnTo>
                    <a:pt x="457" y="1614"/>
                  </a:lnTo>
                  <a:lnTo>
                    <a:pt x="447" y="1624"/>
                  </a:lnTo>
                  <a:lnTo>
                    <a:pt x="437" y="1633"/>
                  </a:lnTo>
                  <a:lnTo>
                    <a:pt x="427" y="1644"/>
                  </a:lnTo>
                  <a:lnTo>
                    <a:pt x="420" y="1651"/>
                  </a:lnTo>
                  <a:lnTo>
                    <a:pt x="413" y="1654"/>
                  </a:lnTo>
                  <a:lnTo>
                    <a:pt x="406" y="1657"/>
                  </a:lnTo>
                  <a:lnTo>
                    <a:pt x="396" y="1660"/>
                  </a:lnTo>
                  <a:lnTo>
                    <a:pt x="393" y="1663"/>
                  </a:lnTo>
                  <a:lnTo>
                    <a:pt x="390" y="1666"/>
                  </a:lnTo>
                  <a:lnTo>
                    <a:pt x="389" y="1669"/>
                  </a:lnTo>
                  <a:lnTo>
                    <a:pt x="388" y="1672"/>
                  </a:lnTo>
                  <a:lnTo>
                    <a:pt x="389" y="1681"/>
                  </a:lnTo>
                  <a:lnTo>
                    <a:pt x="390" y="1689"/>
                  </a:lnTo>
                  <a:lnTo>
                    <a:pt x="389" y="1696"/>
                  </a:lnTo>
                  <a:lnTo>
                    <a:pt x="387" y="1701"/>
                  </a:lnTo>
                  <a:lnTo>
                    <a:pt x="382" y="1706"/>
                  </a:lnTo>
                  <a:lnTo>
                    <a:pt x="375" y="1712"/>
                  </a:lnTo>
                  <a:lnTo>
                    <a:pt x="371" y="1715"/>
                  </a:lnTo>
                  <a:lnTo>
                    <a:pt x="369" y="1719"/>
                  </a:lnTo>
                  <a:lnTo>
                    <a:pt x="366" y="1722"/>
                  </a:lnTo>
                  <a:lnTo>
                    <a:pt x="364" y="1726"/>
                  </a:lnTo>
                  <a:lnTo>
                    <a:pt x="363" y="1731"/>
                  </a:lnTo>
                  <a:lnTo>
                    <a:pt x="363" y="1735"/>
                  </a:lnTo>
                  <a:lnTo>
                    <a:pt x="363" y="1741"/>
                  </a:lnTo>
                  <a:lnTo>
                    <a:pt x="364" y="1747"/>
                  </a:lnTo>
                  <a:lnTo>
                    <a:pt x="366" y="1753"/>
                  </a:lnTo>
                  <a:lnTo>
                    <a:pt x="368" y="1758"/>
                  </a:lnTo>
                  <a:lnTo>
                    <a:pt x="371" y="1763"/>
                  </a:lnTo>
                  <a:lnTo>
                    <a:pt x="375" y="1767"/>
                  </a:lnTo>
                  <a:lnTo>
                    <a:pt x="378" y="1771"/>
                  </a:lnTo>
                  <a:lnTo>
                    <a:pt x="382" y="1775"/>
                  </a:lnTo>
                  <a:lnTo>
                    <a:pt x="385" y="1777"/>
                  </a:lnTo>
                  <a:lnTo>
                    <a:pt x="390" y="1778"/>
                  </a:lnTo>
                  <a:lnTo>
                    <a:pt x="396" y="1780"/>
                  </a:lnTo>
                  <a:lnTo>
                    <a:pt x="401" y="1784"/>
                  </a:lnTo>
                  <a:lnTo>
                    <a:pt x="403" y="1790"/>
                  </a:lnTo>
                  <a:lnTo>
                    <a:pt x="406" y="1798"/>
                  </a:lnTo>
                  <a:lnTo>
                    <a:pt x="406" y="1807"/>
                  </a:lnTo>
                  <a:lnTo>
                    <a:pt x="407" y="1816"/>
                  </a:lnTo>
                  <a:lnTo>
                    <a:pt x="408" y="1821"/>
                  </a:lnTo>
                  <a:lnTo>
                    <a:pt x="410" y="1826"/>
                  </a:lnTo>
                  <a:lnTo>
                    <a:pt x="413" y="1830"/>
                  </a:lnTo>
                  <a:lnTo>
                    <a:pt x="416" y="1835"/>
                  </a:lnTo>
                  <a:lnTo>
                    <a:pt x="420" y="1840"/>
                  </a:lnTo>
                  <a:lnTo>
                    <a:pt x="422" y="1845"/>
                  </a:lnTo>
                  <a:lnTo>
                    <a:pt x="422" y="1849"/>
                  </a:lnTo>
                  <a:lnTo>
                    <a:pt x="422" y="1853"/>
                  </a:lnTo>
                  <a:lnTo>
                    <a:pt x="420" y="1862"/>
                  </a:lnTo>
                  <a:lnTo>
                    <a:pt x="416" y="1872"/>
                  </a:lnTo>
                  <a:lnTo>
                    <a:pt x="415" y="1878"/>
                  </a:lnTo>
                  <a:lnTo>
                    <a:pt x="414" y="1884"/>
                  </a:lnTo>
                  <a:lnTo>
                    <a:pt x="414" y="1890"/>
                  </a:lnTo>
                  <a:lnTo>
                    <a:pt x="415" y="1895"/>
                  </a:lnTo>
                  <a:lnTo>
                    <a:pt x="416" y="1900"/>
                  </a:lnTo>
                  <a:lnTo>
                    <a:pt x="418" y="1905"/>
                  </a:lnTo>
                  <a:lnTo>
                    <a:pt x="420" y="1909"/>
                  </a:lnTo>
                  <a:lnTo>
                    <a:pt x="424" y="1911"/>
                  </a:lnTo>
                  <a:lnTo>
                    <a:pt x="439" y="1916"/>
                  </a:lnTo>
                  <a:lnTo>
                    <a:pt x="454" y="1923"/>
                  </a:lnTo>
                  <a:lnTo>
                    <a:pt x="463" y="1933"/>
                  </a:lnTo>
                  <a:lnTo>
                    <a:pt x="473" y="1947"/>
                  </a:lnTo>
                  <a:lnTo>
                    <a:pt x="479" y="1955"/>
                  </a:lnTo>
                  <a:lnTo>
                    <a:pt x="485" y="1965"/>
                  </a:lnTo>
                  <a:lnTo>
                    <a:pt x="489" y="1975"/>
                  </a:lnTo>
                  <a:lnTo>
                    <a:pt x="492" y="1985"/>
                  </a:lnTo>
                  <a:lnTo>
                    <a:pt x="494" y="1994"/>
                  </a:lnTo>
                  <a:lnTo>
                    <a:pt x="495" y="2004"/>
                  </a:lnTo>
                  <a:lnTo>
                    <a:pt x="495" y="2013"/>
                  </a:lnTo>
                  <a:lnTo>
                    <a:pt x="495" y="2022"/>
                  </a:lnTo>
                  <a:lnTo>
                    <a:pt x="495" y="2030"/>
                  </a:lnTo>
                  <a:lnTo>
                    <a:pt x="495" y="2038"/>
                  </a:lnTo>
                  <a:lnTo>
                    <a:pt x="495" y="2046"/>
                  </a:lnTo>
                  <a:lnTo>
                    <a:pt x="497" y="2054"/>
                  </a:lnTo>
                  <a:lnTo>
                    <a:pt x="500" y="2065"/>
                  </a:lnTo>
                  <a:lnTo>
                    <a:pt x="503" y="2076"/>
                  </a:lnTo>
                  <a:lnTo>
                    <a:pt x="506" y="2089"/>
                  </a:lnTo>
                  <a:lnTo>
                    <a:pt x="508" y="2104"/>
                  </a:lnTo>
                  <a:lnTo>
                    <a:pt x="509" y="2107"/>
                  </a:lnTo>
                  <a:lnTo>
                    <a:pt x="511" y="2112"/>
                  </a:lnTo>
                  <a:lnTo>
                    <a:pt x="513" y="2114"/>
                  </a:lnTo>
                  <a:lnTo>
                    <a:pt x="516" y="2117"/>
                  </a:lnTo>
                  <a:lnTo>
                    <a:pt x="519" y="2118"/>
                  </a:lnTo>
                  <a:lnTo>
                    <a:pt x="522" y="2118"/>
                  </a:lnTo>
                  <a:lnTo>
                    <a:pt x="527" y="2118"/>
                  </a:lnTo>
                  <a:lnTo>
                    <a:pt x="532" y="2117"/>
                  </a:lnTo>
                  <a:lnTo>
                    <a:pt x="541" y="2116"/>
                  </a:lnTo>
                  <a:lnTo>
                    <a:pt x="550" y="2117"/>
                  </a:lnTo>
                  <a:lnTo>
                    <a:pt x="557" y="2119"/>
                  </a:lnTo>
                  <a:lnTo>
                    <a:pt x="563" y="2122"/>
                  </a:lnTo>
                  <a:lnTo>
                    <a:pt x="567" y="2124"/>
                  </a:lnTo>
                  <a:lnTo>
                    <a:pt x="573" y="2124"/>
                  </a:lnTo>
                  <a:lnTo>
                    <a:pt x="576" y="2124"/>
                  </a:lnTo>
                  <a:lnTo>
                    <a:pt x="578" y="2123"/>
                  </a:lnTo>
                  <a:lnTo>
                    <a:pt x="580" y="2122"/>
                  </a:lnTo>
                  <a:lnTo>
                    <a:pt x="583" y="2118"/>
                  </a:lnTo>
                  <a:lnTo>
                    <a:pt x="591" y="2111"/>
                  </a:lnTo>
                  <a:lnTo>
                    <a:pt x="599" y="2103"/>
                  </a:lnTo>
                  <a:lnTo>
                    <a:pt x="608" y="2095"/>
                  </a:lnTo>
                  <a:lnTo>
                    <a:pt x="617" y="2089"/>
                  </a:lnTo>
                  <a:lnTo>
                    <a:pt x="628" y="2082"/>
                  </a:lnTo>
                  <a:lnTo>
                    <a:pt x="638" y="2078"/>
                  </a:lnTo>
                  <a:lnTo>
                    <a:pt x="647" y="2073"/>
                  </a:lnTo>
                  <a:lnTo>
                    <a:pt x="657" y="2068"/>
                  </a:lnTo>
                  <a:lnTo>
                    <a:pt x="664" y="2065"/>
                  </a:lnTo>
                  <a:lnTo>
                    <a:pt x="671" y="2059"/>
                  </a:lnTo>
                  <a:lnTo>
                    <a:pt x="676" y="2050"/>
                  </a:lnTo>
                  <a:lnTo>
                    <a:pt x="681" y="2042"/>
                  </a:lnTo>
                  <a:lnTo>
                    <a:pt x="686" y="2034"/>
                  </a:lnTo>
                  <a:lnTo>
                    <a:pt x="693" y="2025"/>
                  </a:lnTo>
                  <a:lnTo>
                    <a:pt x="701" y="2018"/>
                  </a:lnTo>
                  <a:lnTo>
                    <a:pt x="710" y="2012"/>
                  </a:lnTo>
                  <a:lnTo>
                    <a:pt x="723" y="2005"/>
                  </a:lnTo>
                  <a:lnTo>
                    <a:pt x="735" y="2002"/>
                  </a:lnTo>
                  <a:lnTo>
                    <a:pt x="740" y="2002"/>
                  </a:lnTo>
                  <a:lnTo>
                    <a:pt x="744" y="2003"/>
                  </a:lnTo>
                  <a:lnTo>
                    <a:pt x="750" y="2007"/>
                  </a:lnTo>
                  <a:lnTo>
                    <a:pt x="755" y="2015"/>
                  </a:lnTo>
                  <a:lnTo>
                    <a:pt x="761" y="2023"/>
                  </a:lnTo>
                  <a:lnTo>
                    <a:pt x="769" y="2030"/>
                  </a:lnTo>
                  <a:lnTo>
                    <a:pt x="774" y="2032"/>
                  </a:lnTo>
                  <a:lnTo>
                    <a:pt x="780" y="2035"/>
                  </a:lnTo>
                  <a:lnTo>
                    <a:pt x="786" y="2035"/>
                  </a:lnTo>
                  <a:lnTo>
                    <a:pt x="791" y="2035"/>
                  </a:lnTo>
                  <a:lnTo>
                    <a:pt x="794" y="2036"/>
                  </a:lnTo>
                  <a:lnTo>
                    <a:pt x="798" y="2037"/>
                  </a:lnTo>
                  <a:lnTo>
                    <a:pt x="800" y="2040"/>
                  </a:lnTo>
                  <a:lnTo>
                    <a:pt x="802" y="2043"/>
                  </a:lnTo>
                  <a:lnTo>
                    <a:pt x="803" y="2053"/>
                  </a:lnTo>
                  <a:lnTo>
                    <a:pt x="802" y="2062"/>
                  </a:lnTo>
                  <a:lnTo>
                    <a:pt x="798" y="2072"/>
                  </a:lnTo>
                  <a:lnTo>
                    <a:pt x="793" y="2080"/>
                  </a:lnTo>
                  <a:lnTo>
                    <a:pt x="786" y="2088"/>
                  </a:lnTo>
                  <a:lnTo>
                    <a:pt x="779" y="2097"/>
                  </a:lnTo>
                  <a:lnTo>
                    <a:pt x="771" y="2104"/>
                  </a:lnTo>
                  <a:lnTo>
                    <a:pt x="762" y="2110"/>
                  </a:lnTo>
                  <a:lnTo>
                    <a:pt x="753" y="2114"/>
                  </a:lnTo>
                  <a:lnTo>
                    <a:pt x="743" y="2119"/>
                  </a:lnTo>
                  <a:lnTo>
                    <a:pt x="740" y="2123"/>
                  </a:lnTo>
                  <a:lnTo>
                    <a:pt x="735" y="2126"/>
                  </a:lnTo>
                  <a:lnTo>
                    <a:pt x="733" y="2131"/>
                  </a:lnTo>
                  <a:lnTo>
                    <a:pt x="729" y="2136"/>
                  </a:lnTo>
                  <a:lnTo>
                    <a:pt x="725" y="2148"/>
                  </a:lnTo>
                  <a:lnTo>
                    <a:pt x="721" y="2161"/>
                  </a:lnTo>
                  <a:lnTo>
                    <a:pt x="717" y="2173"/>
                  </a:lnTo>
                  <a:lnTo>
                    <a:pt x="715" y="2181"/>
                  </a:lnTo>
                  <a:lnTo>
                    <a:pt x="715" y="2183"/>
                  </a:lnTo>
                  <a:lnTo>
                    <a:pt x="715" y="2186"/>
                  </a:lnTo>
                  <a:lnTo>
                    <a:pt x="716" y="2189"/>
                  </a:lnTo>
                  <a:lnTo>
                    <a:pt x="717" y="2192"/>
                  </a:lnTo>
                  <a:lnTo>
                    <a:pt x="723" y="2198"/>
                  </a:lnTo>
                  <a:lnTo>
                    <a:pt x="731" y="2204"/>
                  </a:lnTo>
                  <a:lnTo>
                    <a:pt x="736" y="2207"/>
                  </a:lnTo>
                  <a:lnTo>
                    <a:pt x="742" y="2208"/>
                  </a:lnTo>
                  <a:lnTo>
                    <a:pt x="749" y="2210"/>
                  </a:lnTo>
                  <a:lnTo>
                    <a:pt x="756" y="2211"/>
                  </a:lnTo>
                  <a:lnTo>
                    <a:pt x="769" y="2212"/>
                  </a:lnTo>
                  <a:lnTo>
                    <a:pt x="780" y="2211"/>
                  </a:lnTo>
                  <a:lnTo>
                    <a:pt x="787" y="2210"/>
                  </a:lnTo>
                  <a:lnTo>
                    <a:pt x="797" y="2206"/>
                  </a:lnTo>
                  <a:lnTo>
                    <a:pt x="804" y="2201"/>
                  </a:lnTo>
                  <a:lnTo>
                    <a:pt x="812" y="2193"/>
                  </a:lnTo>
                  <a:lnTo>
                    <a:pt x="821" y="2182"/>
                  </a:lnTo>
                  <a:lnTo>
                    <a:pt x="832" y="2171"/>
                  </a:lnTo>
                  <a:lnTo>
                    <a:pt x="838" y="2166"/>
                  </a:lnTo>
                  <a:lnTo>
                    <a:pt x="846" y="2162"/>
                  </a:lnTo>
                  <a:lnTo>
                    <a:pt x="851" y="2158"/>
                  </a:lnTo>
                  <a:lnTo>
                    <a:pt x="857" y="2156"/>
                  </a:lnTo>
                  <a:lnTo>
                    <a:pt x="867" y="2154"/>
                  </a:lnTo>
                  <a:lnTo>
                    <a:pt x="874" y="2150"/>
                  </a:lnTo>
                  <a:lnTo>
                    <a:pt x="878" y="2148"/>
                  </a:lnTo>
                  <a:lnTo>
                    <a:pt x="880" y="2144"/>
                  </a:lnTo>
                  <a:lnTo>
                    <a:pt x="882" y="2141"/>
                  </a:lnTo>
                  <a:lnTo>
                    <a:pt x="885" y="2136"/>
                  </a:lnTo>
                  <a:lnTo>
                    <a:pt x="886" y="2126"/>
                  </a:lnTo>
                  <a:lnTo>
                    <a:pt x="886" y="2116"/>
                  </a:lnTo>
                  <a:lnTo>
                    <a:pt x="886" y="2112"/>
                  </a:lnTo>
                  <a:lnTo>
                    <a:pt x="884" y="2109"/>
                  </a:lnTo>
                  <a:lnTo>
                    <a:pt x="881" y="2105"/>
                  </a:lnTo>
                  <a:lnTo>
                    <a:pt x="879" y="2103"/>
                  </a:lnTo>
                  <a:lnTo>
                    <a:pt x="875" y="2101"/>
                  </a:lnTo>
                  <a:lnTo>
                    <a:pt x="873" y="2098"/>
                  </a:lnTo>
                  <a:lnTo>
                    <a:pt x="872" y="2095"/>
                  </a:lnTo>
                  <a:lnTo>
                    <a:pt x="871" y="2092"/>
                  </a:lnTo>
                  <a:lnTo>
                    <a:pt x="871" y="2088"/>
                  </a:lnTo>
                  <a:lnTo>
                    <a:pt x="871" y="2085"/>
                  </a:lnTo>
                  <a:lnTo>
                    <a:pt x="873" y="2081"/>
                  </a:lnTo>
                  <a:lnTo>
                    <a:pt x="874" y="2079"/>
                  </a:lnTo>
                  <a:lnTo>
                    <a:pt x="887" y="2062"/>
                  </a:lnTo>
                  <a:lnTo>
                    <a:pt x="900" y="2049"/>
                  </a:lnTo>
                  <a:lnTo>
                    <a:pt x="904" y="2047"/>
                  </a:lnTo>
                  <a:lnTo>
                    <a:pt x="907" y="2046"/>
                  </a:lnTo>
                  <a:lnTo>
                    <a:pt x="912" y="2046"/>
                  </a:lnTo>
                  <a:lnTo>
                    <a:pt x="916" y="2046"/>
                  </a:lnTo>
                  <a:lnTo>
                    <a:pt x="920" y="2047"/>
                  </a:lnTo>
                  <a:lnTo>
                    <a:pt x="924" y="2048"/>
                  </a:lnTo>
                  <a:lnTo>
                    <a:pt x="928" y="2051"/>
                  </a:lnTo>
                  <a:lnTo>
                    <a:pt x="931" y="2056"/>
                  </a:lnTo>
                  <a:lnTo>
                    <a:pt x="936" y="2066"/>
                  </a:lnTo>
                  <a:lnTo>
                    <a:pt x="939" y="2074"/>
                  </a:lnTo>
                  <a:lnTo>
                    <a:pt x="942" y="2078"/>
                  </a:lnTo>
                  <a:lnTo>
                    <a:pt x="944" y="2081"/>
                  </a:lnTo>
                  <a:lnTo>
                    <a:pt x="949" y="2082"/>
                  </a:lnTo>
                  <a:lnTo>
                    <a:pt x="954" y="2084"/>
                  </a:lnTo>
                  <a:lnTo>
                    <a:pt x="967" y="2084"/>
                  </a:lnTo>
                  <a:lnTo>
                    <a:pt x="977" y="2084"/>
                  </a:lnTo>
                  <a:lnTo>
                    <a:pt x="983" y="2085"/>
                  </a:lnTo>
                  <a:lnTo>
                    <a:pt x="988" y="2087"/>
                  </a:lnTo>
                  <a:lnTo>
                    <a:pt x="993" y="2091"/>
                  </a:lnTo>
                  <a:lnTo>
                    <a:pt x="998" y="2097"/>
                  </a:lnTo>
                  <a:lnTo>
                    <a:pt x="1008" y="2111"/>
                  </a:lnTo>
                  <a:lnTo>
                    <a:pt x="1020" y="2130"/>
                  </a:lnTo>
                  <a:lnTo>
                    <a:pt x="1032" y="2149"/>
                  </a:lnTo>
                  <a:lnTo>
                    <a:pt x="1040" y="2164"/>
                  </a:lnTo>
                  <a:lnTo>
                    <a:pt x="1046" y="2176"/>
                  </a:lnTo>
                  <a:lnTo>
                    <a:pt x="1054" y="2183"/>
                  </a:lnTo>
                  <a:lnTo>
                    <a:pt x="1056" y="2186"/>
                  </a:lnTo>
                  <a:lnTo>
                    <a:pt x="1061" y="2186"/>
                  </a:lnTo>
                  <a:lnTo>
                    <a:pt x="1065" y="2186"/>
                  </a:lnTo>
                  <a:lnTo>
                    <a:pt x="1070" y="2185"/>
                  </a:lnTo>
                  <a:lnTo>
                    <a:pt x="1081" y="2180"/>
                  </a:lnTo>
                  <a:lnTo>
                    <a:pt x="1089" y="2179"/>
                  </a:lnTo>
                  <a:lnTo>
                    <a:pt x="1092" y="2179"/>
                  </a:lnTo>
                  <a:lnTo>
                    <a:pt x="1095" y="2180"/>
                  </a:lnTo>
                  <a:lnTo>
                    <a:pt x="1098" y="2182"/>
                  </a:lnTo>
                  <a:lnTo>
                    <a:pt x="1100" y="2186"/>
                  </a:lnTo>
                  <a:lnTo>
                    <a:pt x="1103" y="2191"/>
                  </a:lnTo>
                  <a:lnTo>
                    <a:pt x="1106" y="2193"/>
                  </a:lnTo>
                  <a:lnTo>
                    <a:pt x="1109" y="2195"/>
                  </a:lnTo>
                  <a:lnTo>
                    <a:pt x="1113" y="2195"/>
                  </a:lnTo>
                  <a:lnTo>
                    <a:pt x="1120" y="2195"/>
                  </a:lnTo>
                  <a:lnTo>
                    <a:pt x="1127" y="2193"/>
                  </a:lnTo>
                  <a:lnTo>
                    <a:pt x="1136" y="2191"/>
                  </a:lnTo>
                  <a:lnTo>
                    <a:pt x="1145" y="2189"/>
                  </a:lnTo>
                  <a:lnTo>
                    <a:pt x="1155" y="2189"/>
                  </a:lnTo>
                  <a:lnTo>
                    <a:pt x="1164" y="2192"/>
                  </a:lnTo>
                  <a:lnTo>
                    <a:pt x="1169" y="2193"/>
                  </a:lnTo>
                  <a:lnTo>
                    <a:pt x="1174" y="2193"/>
                  </a:lnTo>
                  <a:lnTo>
                    <a:pt x="1178" y="2193"/>
                  </a:lnTo>
                  <a:lnTo>
                    <a:pt x="1183" y="2193"/>
                  </a:lnTo>
                  <a:lnTo>
                    <a:pt x="1191" y="2191"/>
                  </a:lnTo>
                  <a:lnTo>
                    <a:pt x="1200" y="2186"/>
                  </a:lnTo>
                  <a:lnTo>
                    <a:pt x="1209" y="2182"/>
                  </a:lnTo>
                  <a:lnTo>
                    <a:pt x="1220" y="2179"/>
                  </a:lnTo>
                  <a:lnTo>
                    <a:pt x="1226" y="2179"/>
                  </a:lnTo>
                  <a:lnTo>
                    <a:pt x="1233" y="2179"/>
                  </a:lnTo>
                  <a:lnTo>
                    <a:pt x="1241" y="2180"/>
                  </a:lnTo>
                  <a:lnTo>
                    <a:pt x="1249" y="2182"/>
                  </a:lnTo>
                  <a:lnTo>
                    <a:pt x="1263" y="2188"/>
                  </a:lnTo>
                  <a:lnTo>
                    <a:pt x="1273" y="2193"/>
                  </a:lnTo>
                  <a:lnTo>
                    <a:pt x="1277" y="2195"/>
                  </a:lnTo>
                  <a:lnTo>
                    <a:pt x="1279" y="2199"/>
                  </a:lnTo>
                  <a:lnTo>
                    <a:pt x="1282" y="2202"/>
                  </a:lnTo>
                  <a:lnTo>
                    <a:pt x="1282" y="2208"/>
                  </a:lnTo>
                  <a:lnTo>
                    <a:pt x="1283" y="2219"/>
                  </a:lnTo>
                  <a:lnTo>
                    <a:pt x="1284" y="2227"/>
                  </a:lnTo>
                  <a:lnTo>
                    <a:pt x="1285" y="2231"/>
                  </a:lnTo>
                  <a:lnTo>
                    <a:pt x="1288" y="2234"/>
                  </a:lnTo>
                  <a:lnTo>
                    <a:pt x="1291" y="2237"/>
                  </a:lnTo>
                  <a:lnTo>
                    <a:pt x="1296" y="2239"/>
                  </a:lnTo>
                  <a:lnTo>
                    <a:pt x="1307" y="2242"/>
                  </a:lnTo>
                  <a:lnTo>
                    <a:pt x="1313" y="2242"/>
                  </a:lnTo>
                  <a:lnTo>
                    <a:pt x="1317" y="2239"/>
                  </a:lnTo>
                  <a:lnTo>
                    <a:pt x="1326" y="2234"/>
                  </a:lnTo>
                  <a:lnTo>
                    <a:pt x="1334" y="2227"/>
                  </a:lnTo>
                  <a:lnTo>
                    <a:pt x="1342" y="2218"/>
                  </a:lnTo>
                  <a:lnTo>
                    <a:pt x="1350" y="2206"/>
                  </a:lnTo>
                  <a:lnTo>
                    <a:pt x="1353" y="2198"/>
                  </a:lnTo>
                  <a:lnTo>
                    <a:pt x="1354" y="2194"/>
                  </a:lnTo>
                  <a:lnTo>
                    <a:pt x="1357" y="2192"/>
                  </a:lnTo>
                  <a:lnTo>
                    <a:pt x="1359" y="2189"/>
                  </a:lnTo>
                  <a:lnTo>
                    <a:pt x="1363" y="2187"/>
                  </a:lnTo>
                  <a:lnTo>
                    <a:pt x="1366" y="2186"/>
                  </a:lnTo>
                  <a:lnTo>
                    <a:pt x="1370" y="2185"/>
                  </a:lnTo>
                  <a:lnTo>
                    <a:pt x="1375" y="2183"/>
                  </a:lnTo>
                  <a:lnTo>
                    <a:pt x="1380" y="2183"/>
                  </a:lnTo>
                  <a:lnTo>
                    <a:pt x="1389" y="2183"/>
                  </a:lnTo>
                  <a:lnTo>
                    <a:pt x="1396" y="2181"/>
                  </a:lnTo>
                  <a:lnTo>
                    <a:pt x="1399" y="2177"/>
                  </a:lnTo>
                  <a:lnTo>
                    <a:pt x="1402" y="2174"/>
                  </a:lnTo>
                  <a:lnTo>
                    <a:pt x="1404" y="2170"/>
                  </a:lnTo>
                  <a:lnTo>
                    <a:pt x="1408" y="2168"/>
                  </a:lnTo>
                  <a:lnTo>
                    <a:pt x="1413" y="2167"/>
                  </a:lnTo>
                  <a:lnTo>
                    <a:pt x="1417" y="2167"/>
                  </a:lnTo>
                  <a:lnTo>
                    <a:pt x="1422" y="2166"/>
                  </a:lnTo>
                  <a:lnTo>
                    <a:pt x="1424" y="2163"/>
                  </a:lnTo>
                  <a:lnTo>
                    <a:pt x="1426" y="2161"/>
                  </a:lnTo>
                  <a:lnTo>
                    <a:pt x="1427" y="2158"/>
                  </a:lnTo>
                  <a:lnTo>
                    <a:pt x="1427" y="2155"/>
                  </a:lnTo>
                  <a:lnTo>
                    <a:pt x="1426" y="2151"/>
                  </a:lnTo>
                  <a:lnTo>
                    <a:pt x="1426" y="2147"/>
                  </a:lnTo>
                  <a:lnTo>
                    <a:pt x="1426" y="2142"/>
                  </a:lnTo>
                  <a:lnTo>
                    <a:pt x="1427" y="2137"/>
                  </a:lnTo>
                  <a:lnTo>
                    <a:pt x="1429" y="2132"/>
                  </a:lnTo>
                  <a:lnTo>
                    <a:pt x="1433" y="2129"/>
                  </a:lnTo>
                  <a:lnTo>
                    <a:pt x="1438" y="2125"/>
                  </a:lnTo>
                  <a:lnTo>
                    <a:pt x="1443" y="2122"/>
                  </a:lnTo>
                  <a:lnTo>
                    <a:pt x="1449" y="2118"/>
                  </a:lnTo>
                  <a:lnTo>
                    <a:pt x="1457" y="2114"/>
                  </a:lnTo>
                  <a:lnTo>
                    <a:pt x="1465" y="2111"/>
                  </a:lnTo>
                  <a:lnTo>
                    <a:pt x="1472" y="2106"/>
                  </a:lnTo>
                  <a:lnTo>
                    <a:pt x="1479" y="2100"/>
                  </a:lnTo>
                  <a:lnTo>
                    <a:pt x="1486" y="2094"/>
                  </a:lnTo>
                  <a:lnTo>
                    <a:pt x="1491" y="2088"/>
                  </a:lnTo>
                  <a:lnTo>
                    <a:pt x="1495" y="2082"/>
                  </a:lnTo>
                  <a:lnTo>
                    <a:pt x="1495" y="2076"/>
                  </a:lnTo>
                  <a:lnTo>
                    <a:pt x="1493" y="2066"/>
                  </a:lnTo>
                  <a:lnTo>
                    <a:pt x="1492" y="2054"/>
                  </a:lnTo>
                  <a:lnTo>
                    <a:pt x="1493" y="2049"/>
                  </a:lnTo>
                  <a:lnTo>
                    <a:pt x="1493" y="2043"/>
                  </a:lnTo>
                  <a:lnTo>
                    <a:pt x="1496" y="2038"/>
                  </a:lnTo>
                  <a:lnTo>
                    <a:pt x="1498" y="2034"/>
                  </a:lnTo>
                  <a:lnTo>
                    <a:pt x="1512" y="2018"/>
                  </a:lnTo>
                  <a:lnTo>
                    <a:pt x="1522" y="2005"/>
                  </a:lnTo>
                  <a:lnTo>
                    <a:pt x="1523" y="1998"/>
                  </a:lnTo>
                  <a:lnTo>
                    <a:pt x="1527" y="1993"/>
                  </a:lnTo>
                  <a:lnTo>
                    <a:pt x="1530" y="1988"/>
                  </a:lnTo>
                  <a:lnTo>
                    <a:pt x="1534" y="1986"/>
                  </a:lnTo>
                  <a:lnTo>
                    <a:pt x="1537" y="1983"/>
                  </a:lnTo>
                  <a:lnTo>
                    <a:pt x="1540" y="1978"/>
                  </a:lnTo>
                  <a:lnTo>
                    <a:pt x="1541" y="1969"/>
                  </a:lnTo>
                  <a:lnTo>
                    <a:pt x="1540" y="1959"/>
                  </a:lnTo>
                  <a:lnTo>
                    <a:pt x="1536" y="1948"/>
                  </a:lnTo>
                  <a:lnTo>
                    <a:pt x="1529" y="1936"/>
                  </a:lnTo>
                  <a:lnTo>
                    <a:pt x="1526" y="1931"/>
                  </a:lnTo>
                  <a:lnTo>
                    <a:pt x="1523" y="1925"/>
                  </a:lnTo>
                  <a:lnTo>
                    <a:pt x="1521" y="1921"/>
                  </a:lnTo>
                  <a:lnTo>
                    <a:pt x="1520" y="1915"/>
                  </a:lnTo>
                  <a:lnTo>
                    <a:pt x="1521" y="1904"/>
                  </a:lnTo>
                  <a:lnTo>
                    <a:pt x="1522" y="1896"/>
                  </a:lnTo>
                  <a:lnTo>
                    <a:pt x="1524" y="1892"/>
                  </a:lnTo>
                  <a:lnTo>
                    <a:pt x="1526" y="1890"/>
                  </a:lnTo>
                  <a:lnTo>
                    <a:pt x="1528" y="1887"/>
                  </a:lnTo>
                  <a:lnTo>
                    <a:pt x="1531" y="1886"/>
                  </a:lnTo>
                  <a:lnTo>
                    <a:pt x="1534" y="1886"/>
                  </a:lnTo>
                  <a:lnTo>
                    <a:pt x="1536" y="1884"/>
                  </a:lnTo>
                  <a:lnTo>
                    <a:pt x="1539" y="1883"/>
                  </a:lnTo>
                  <a:lnTo>
                    <a:pt x="1540" y="1879"/>
                  </a:lnTo>
                  <a:lnTo>
                    <a:pt x="1541" y="1877"/>
                  </a:lnTo>
                  <a:lnTo>
                    <a:pt x="1541" y="1873"/>
                  </a:lnTo>
                  <a:lnTo>
                    <a:pt x="1540" y="1870"/>
                  </a:lnTo>
                  <a:lnTo>
                    <a:pt x="1537" y="1866"/>
                  </a:lnTo>
                  <a:lnTo>
                    <a:pt x="1533" y="1860"/>
                  </a:lnTo>
                  <a:lnTo>
                    <a:pt x="1528" y="1853"/>
                  </a:lnTo>
                  <a:lnTo>
                    <a:pt x="1526" y="1849"/>
                  </a:lnTo>
                  <a:lnTo>
                    <a:pt x="1524" y="1846"/>
                  </a:lnTo>
                  <a:lnTo>
                    <a:pt x="1524" y="1840"/>
                  </a:lnTo>
                  <a:lnTo>
                    <a:pt x="1524" y="1835"/>
                  </a:lnTo>
                  <a:lnTo>
                    <a:pt x="1526" y="1828"/>
                  </a:lnTo>
                  <a:lnTo>
                    <a:pt x="1528" y="1822"/>
                  </a:lnTo>
                  <a:lnTo>
                    <a:pt x="1530" y="1817"/>
                  </a:lnTo>
                  <a:lnTo>
                    <a:pt x="1535" y="1813"/>
                  </a:lnTo>
                  <a:lnTo>
                    <a:pt x="1540" y="1809"/>
                  </a:lnTo>
                  <a:lnTo>
                    <a:pt x="1546" y="1807"/>
                  </a:lnTo>
                  <a:lnTo>
                    <a:pt x="1550" y="1805"/>
                  </a:lnTo>
                  <a:lnTo>
                    <a:pt x="1556" y="1808"/>
                  </a:lnTo>
                  <a:lnTo>
                    <a:pt x="1567" y="1813"/>
                  </a:lnTo>
                  <a:lnTo>
                    <a:pt x="1578" y="1816"/>
                  </a:lnTo>
                  <a:lnTo>
                    <a:pt x="1587" y="1817"/>
                  </a:lnTo>
                  <a:lnTo>
                    <a:pt x="1597" y="1817"/>
                  </a:lnTo>
                  <a:lnTo>
                    <a:pt x="1606" y="1816"/>
                  </a:lnTo>
                  <a:lnTo>
                    <a:pt x="1616" y="1816"/>
                  </a:lnTo>
                  <a:lnTo>
                    <a:pt x="1624" y="1818"/>
                  </a:lnTo>
                  <a:lnTo>
                    <a:pt x="1632" y="1822"/>
                  </a:lnTo>
                  <a:lnTo>
                    <a:pt x="1641" y="1826"/>
                  </a:lnTo>
                  <a:lnTo>
                    <a:pt x="1647" y="1827"/>
                  </a:lnTo>
                  <a:lnTo>
                    <a:pt x="1650" y="1827"/>
                  </a:lnTo>
                  <a:lnTo>
                    <a:pt x="1653" y="1826"/>
                  </a:lnTo>
                  <a:lnTo>
                    <a:pt x="1655" y="1822"/>
                  </a:lnTo>
                  <a:lnTo>
                    <a:pt x="1657" y="1817"/>
                  </a:lnTo>
                  <a:lnTo>
                    <a:pt x="1660" y="1809"/>
                  </a:lnTo>
                  <a:lnTo>
                    <a:pt x="1663" y="1801"/>
                  </a:lnTo>
                  <a:lnTo>
                    <a:pt x="1667" y="1798"/>
                  </a:lnTo>
                  <a:lnTo>
                    <a:pt x="1671" y="1796"/>
                  </a:lnTo>
                  <a:lnTo>
                    <a:pt x="1676" y="1794"/>
                  </a:lnTo>
                  <a:lnTo>
                    <a:pt x="1682" y="1792"/>
                  </a:lnTo>
                  <a:lnTo>
                    <a:pt x="1694" y="1789"/>
                  </a:lnTo>
                  <a:lnTo>
                    <a:pt x="1701" y="1786"/>
                  </a:lnTo>
                  <a:lnTo>
                    <a:pt x="1703" y="1784"/>
                  </a:lnTo>
                  <a:lnTo>
                    <a:pt x="1703" y="1782"/>
                  </a:lnTo>
                  <a:lnTo>
                    <a:pt x="1703" y="1778"/>
                  </a:lnTo>
                  <a:lnTo>
                    <a:pt x="1703" y="1773"/>
                  </a:lnTo>
                  <a:lnTo>
                    <a:pt x="1700" y="1760"/>
                  </a:lnTo>
                  <a:lnTo>
                    <a:pt x="1697" y="1747"/>
                  </a:lnTo>
                  <a:lnTo>
                    <a:pt x="1694" y="1740"/>
                  </a:lnTo>
                  <a:lnTo>
                    <a:pt x="1692" y="1735"/>
                  </a:lnTo>
                  <a:lnTo>
                    <a:pt x="1688" y="1731"/>
                  </a:lnTo>
                  <a:lnTo>
                    <a:pt x="1685" y="1728"/>
                  </a:lnTo>
                  <a:lnTo>
                    <a:pt x="1667" y="1722"/>
                  </a:lnTo>
                  <a:lnTo>
                    <a:pt x="1652" y="1716"/>
                  </a:lnTo>
                  <a:lnTo>
                    <a:pt x="1648" y="1713"/>
                  </a:lnTo>
                  <a:lnTo>
                    <a:pt x="1646" y="1707"/>
                  </a:lnTo>
                  <a:lnTo>
                    <a:pt x="1643" y="1701"/>
                  </a:lnTo>
                  <a:lnTo>
                    <a:pt x="1642" y="1695"/>
                  </a:lnTo>
                  <a:lnTo>
                    <a:pt x="1642" y="1688"/>
                  </a:lnTo>
                  <a:lnTo>
                    <a:pt x="1643" y="1683"/>
                  </a:lnTo>
                  <a:lnTo>
                    <a:pt x="1643" y="1681"/>
                  </a:lnTo>
                  <a:lnTo>
                    <a:pt x="1646" y="1679"/>
                  </a:lnTo>
                  <a:lnTo>
                    <a:pt x="1647" y="1678"/>
                  </a:lnTo>
                  <a:lnTo>
                    <a:pt x="1649" y="1677"/>
                  </a:lnTo>
                  <a:lnTo>
                    <a:pt x="1657" y="1676"/>
                  </a:lnTo>
                  <a:lnTo>
                    <a:pt x="1667" y="1675"/>
                  </a:lnTo>
                  <a:lnTo>
                    <a:pt x="1671" y="1673"/>
                  </a:lnTo>
                  <a:lnTo>
                    <a:pt x="1674" y="1671"/>
                  </a:lnTo>
                  <a:lnTo>
                    <a:pt x="1678" y="1668"/>
                  </a:lnTo>
                  <a:lnTo>
                    <a:pt x="1680" y="1664"/>
                  </a:lnTo>
                  <a:lnTo>
                    <a:pt x="1684" y="1656"/>
                  </a:lnTo>
                  <a:lnTo>
                    <a:pt x="1687" y="1650"/>
                  </a:lnTo>
                  <a:lnTo>
                    <a:pt x="1691" y="1649"/>
                  </a:lnTo>
                  <a:lnTo>
                    <a:pt x="1693" y="1649"/>
                  </a:lnTo>
                  <a:lnTo>
                    <a:pt x="1697" y="1650"/>
                  </a:lnTo>
                  <a:lnTo>
                    <a:pt x="1701" y="1652"/>
                  </a:lnTo>
                  <a:lnTo>
                    <a:pt x="1705" y="1656"/>
                  </a:lnTo>
                  <a:lnTo>
                    <a:pt x="1709" y="1657"/>
                  </a:lnTo>
                  <a:lnTo>
                    <a:pt x="1712" y="1658"/>
                  </a:lnTo>
                  <a:lnTo>
                    <a:pt x="1716" y="1658"/>
                  </a:lnTo>
                  <a:lnTo>
                    <a:pt x="1718" y="1657"/>
                  </a:lnTo>
                  <a:lnTo>
                    <a:pt x="1720" y="1656"/>
                  </a:lnTo>
                  <a:lnTo>
                    <a:pt x="1722" y="1653"/>
                  </a:lnTo>
                  <a:lnTo>
                    <a:pt x="1724" y="1651"/>
                  </a:lnTo>
                  <a:lnTo>
                    <a:pt x="1729" y="1644"/>
                  </a:lnTo>
                  <a:lnTo>
                    <a:pt x="1731" y="1635"/>
                  </a:lnTo>
                  <a:lnTo>
                    <a:pt x="1731" y="1627"/>
                  </a:lnTo>
                  <a:lnTo>
                    <a:pt x="1731" y="1619"/>
                  </a:lnTo>
                  <a:lnTo>
                    <a:pt x="1729" y="1612"/>
                  </a:lnTo>
                  <a:lnTo>
                    <a:pt x="1728" y="1605"/>
                  </a:lnTo>
                  <a:lnTo>
                    <a:pt x="1729" y="1602"/>
                  </a:lnTo>
                  <a:lnTo>
                    <a:pt x="1730" y="1600"/>
                  </a:lnTo>
                  <a:lnTo>
                    <a:pt x="1732" y="1599"/>
                  </a:lnTo>
                  <a:lnTo>
                    <a:pt x="1737" y="1599"/>
                  </a:lnTo>
                  <a:lnTo>
                    <a:pt x="1741" y="1597"/>
                  </a:lnTo>
                  <a:lnTo>
                    <a:pt x="1744" y="1597"/>
                  </a:lnTo>
                  <a:lnTo>
                    <a:pt x="1748" y="1595"/>
                  </a:lnTo>
                  <a:lnTo>
                    <a:pt x="1749" y="1593"/>
                  </a:lnTo>
                  <a:lnTo>
                    <a:pt x="1753" y="1586"/>
                  </a:lnTo>
                  <a:lnTo>
                    <a:pt x="1753" y="1576"/>
                  </a:lnTo>
                  <a:lnTo>
                    <a:pt x="1753" y="1563"/>
                  </a:lnTo>
                  <a:lnTo>
                    <a:pt x="1753" y="1549"/>
                  </a:lnTo>
                  <a:lnTo>
                    <a:pt x="1754" y="1534"/>
                  </a:lnTo>
                  <a:lnTo>
                    <a:pt x="1756" y="1524"/>
                  </a:lnTo>
                  <a:lnTo>
                    <a:pt x="1761" y="1513"/>
                  </a:lnTo>
                  <a:lnTo>
                    <a:pt x="1764" y="1499"/>
                  </a:lnTo>
                  <a:lnTo>
                    <a:pt x="1768" y="1484"/>
                  </a:lnTo>
                  <a:lnTo>
                    <a:pt x="1769" y="1473"/>
                  </a:lnTo>
                  <a:lnTo>
                    <a:pt x="1768" y="1458"/>
                  </a:lnTo>
                  <a:lnTo>
                    <a:pt x="1767" y="1446"/>
                  </a:lnTo>
                  <a:lnTo>
                    <a:pt x="1766" y="1444"/>
                  </a:lnTo>
                  <a:lnTo>
                    <a:pt x="1766" y="1442"/>
                  </a:lnTo>
                  <a:lnTo>
                    <a:pt x="1764" y="1442"/>
                  </a:lnTo>
                  <a:lnTo>
                    <a:pt x="1763" y="1442"/>
                  </a:lnTo>
                  <a:lnTo>
                    <a:pt x="1758" y="1443"/>
                  </a:lnTo>
                  <a:lnTo>
                    <a:pt x="1750" y="1441"/>
                  </a:lnTo>
                  <a:close/>
                </a:path>
              </a:pathLst>
            </a:custGeom>
            <a:solidFill>
              <a:srgbClr val="32BB99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稻壳儿小白白(http://dwz.cn/Wu2UP)"/>
            <p:cNvSpPr/>
            <p:nvPr userDrawn="1"/>
          </p:nvSpPr>
          <p:spPr bwMode="auto">
            <a:xfrm>
              <a:off x="9792493" y="4744321"/>
              <a:ext cx="419100" cy="784225"/>
            </a:xfrm>
            <a:custGeom>
              <a:avLst/>
              <a:gdLst>
                <a:gd name="T0" fmla="*/ 360558 w 1396"/>
                <a:gd name="T1" fmla="*/ 211001493 h 2738"/>
                <a:gd name="T2" fmla="*/ 9643803 w 1396"/>
                <a:gd name="T3" fmla="*/ 188194810 h 2738"/>
                <a:gd name="T4" fmla="*/ 6849703 w 1396"/>
                <a:gd name="T5" fmla="*/ 173674331 h 2738"/>
                <a:gd name="T6" fmla="*/ 5858394 w 1396"/>
                <a:gd name="T7" fmla="*/ 157922808 h 2738"/>
                <a:gd name="T8" fmla="*/ 5047213 w 1396"/>
                <a:gd name="T9" fmla="*/ 148160381 h 2738"/>
                <a:gd name="T10" fmla="*/ 4055903 w 1396"/>
                <a:gd name="T11" fmla="*/ 140859183 h 2738"/>
                <a:gd name="T12" fmla="*/ 12257474 w 1396"/>
                <a:gd name="T13" fmla="*/ 127240649 h 2738"/>
                <a:gd name="T14" fmla="*/ 14781081 w 1396"/>
                <a:gd name="T15" fmla="*/ 119939452 h 2738"/>
                <a:gd name="T16" fmla="*/ 13429213 w 1396"/>
                <a:gd name="T17" fmla="*/ 111735736 h 2738"/>
                <a:gd name="T18" fmla="*/ 6940068 w 1396"/>
                <a:gd name="T19" fmla="*/ 103613938 h 2738"/>
                <a:gd name="T20" fmla="*/ 8111506 w 1396"/>
                <a:gd name="T21" fmla="*/ 92538836 h 2738"/>
                <a:gd name="T22" fmla="*/ 14691016 w 1396"/>
                <a:gd name="T23" fmla="*/ 86057666 h 2738"/>
                <a:gd name="T24" fmla="*/ 20008723 w 1396"/>
                <a:gd name="T25" fmla="*/ 73669890 h 2738"/>
                <a:gd name="T26" fmla="*/ 22622394 w 1396"/>
                <a:gd name="T27" fmla="*/ 64974101 h 2738"/>
                <a:gd name="T28" fmla="*/ 29382032 w 1396"/>
                <a:gd name="T29" fmla="*/ 55293591 h 2738"/>
                <a:gd name="T30" fmla="*/ 23794132 w 1396"/>
                <a:gd name="T31" fmla="*/ 51847927 h 2738"/>
                <a:gd name="T32" fmla="*/ 32716819 w 1396"/>
                <a:gd name="T33" fmla="*/ 47910190 h 2738"/>
                <a:gd name="T34" fmla="*/ 34699739 w 1396"/>
                <a:gd name="T35" fmla="*/ 42085501 h 2738"/>
                <a:gd name="T36" fmla="*/ 48759703 w 1396"/>
                <a:gd name="T37" fmla="*/ 42741695 h 2738"/>
                <a:gd name="T38" fmla="*/ 56330522 w 1396"/>
                <a:gd name="T39" fmla="*/ 26416181 h 2738"/>
                <a:gd name="T40" fmla="*/ 69850100 w 1396"/>
                <a:gd name="T41" fmla="*/ 21986083 h 2738"/>
                <a:gd name="T42" fmla="*/ 79042981 w 1396"/>
                <a:gd name="T43" fmla="*/ 15505199 h 2738"/>
                <a:gd name="T44" fmla="*/ 98781510 w 1396"/>
                <a:gd name="T45" fmla="*/ 13454127 h 2738"/>
                <a:gd name="T46" fmla="*/ 109777181 w 1396"/>
                <a:gd name="T47" fmla="*/ 4922172 h 2738"/>
                <a:gd name="T48" fmla="*/ 116266326 w 1396"/>
                <a:gd name="T49" fmla="*/ 6398967 h 2738"/>
                <a:gd name="T50" fmla="*/ 122124719 w 1396"/>
                <a:gd name="T51" fmla="*/ 13454127 h 2738"/>
                <a:gd name="T52" fmla="*/ 118789932 w 1396"/>
                <a:gd name="T53" fmla="*/ 17720105 h 2738"/>
                <a:gd name="T54" fmla="*/ 111399542 w 1396"/>
                <a:gd name="T55" fmla="*/ 23791118 h 2738"/>
                <a:gd name="T56" fmla="*/ 107884326 w 1396"/>
                <a:gd name="T57" fmla="*/ 26006024 h 2738"/>
                <a:gd name="T58" fmla="*/ 112570981 w 1396"/>
                <a:gd name="T59" fmla="*/ 30190085 h 2738"/>
                <a:gd name="T60" fmla="*/ 121854526 w 1396"/>
                <a:gd name="T61" fmla="*/ 37409366 h 2738"/>
                <a:gd name="T62" fmla="*/ 125008884 w 1396"/>
                <a:gd name="T63" fmla="*/ 46269275 h 2738"/>
                <a:gd name="T64" fmla="*/ 123657016 w 1396"/>
                <a:gd name="T65" fmla="*/ 56359942 h 2738"/>
                <a:gd name="T66" fmla="*/ 118429374 w 1396"/>
                <a:gd name="T67" fmla="*/ 60297966 h 2738"/>
                <a:gd name="T68" fmla="*/ 110768490 w 1396"/>
                <a:gd name="T69" fmla="*/ 58657051 h 2738"/>
                <a:gd name="T70" fmla="*/ 105991771 w 1396"/>
                <a:gd name="T71" fmla="*/ 68993755 h 2738"/>
                <a:gd name="T72" fmla="*/ 102386490 w 1396"/>
                <a:gd name="T73" fmla="*/ 75639045 h 2738"/>
                <a:gd name="T74" fmla="*/ 98330587 w 1396"/>
                <a:gd name="T75" fmla="*/ 83514520 h 2738"/>
                <a:gd name="T76" fmla="*/ 101935868 w 1396"/>
                <a:gd name="T77" fmla="*/ 92374716 h 2738"/>
                <a:gd name="T78" fmla="*/ 107163510 w 1396"/>
                <a:gd name="T79" fmla="*/ 93933428 h 2738"/>
                <a:gd name="T80" fmla="*/ 111219113 w 1396"/>
                <a:gd name="T81" fmla="*/ 104680289 h 2738"/>
                <a:gd name="T82" fmla="*/ 112931539 w 1396"/>
                <a:gd name="T83" fmla="*/ 109602748 h 2738"/>
                <a:gd name="T84" fmla="*/ 115184952 w 1396"/>
                <a:gd name="T85" fmla="*/ 118462657 h 2738"/>
                <a:gd name="T86" fmla="*/ 106712587 w 1396"/>
                <a:gd name="T87" fmla="*/ 132491062 h 2738"/>
                <a:gd name="T88" fmla="*/ 104279345 w 1396"/>
                <a:gd name="T89" fmla="*/ 140859183 h 2738"/>
                <a:gd name="T90" fmla="*/ 98871574 w 1396"/>
                <a:gd name="T91" fmla="*/ 147340067 h 2738"/>
                <a:gd name="T92" fmla="*/ 103648293 w 1396"/>
                <a:gd name="T93" fmla="*/ 154887588 h 2738"/>
                <a:gd name="T94" fmla="*/ 105450784 w 1396"/>
                <a:gd name="T95" fmla="*/ 168013475 h 2738"/>
                <a:gd name="T96" fmla="*/ 104279345 w 1396"/>
                <a:gd name="T97" fmla="*/ 173428008 h 2738"/>
                <a:gd name="T98" fmla="*/ 103468165 w 1396"/>
                <a:gd name="T99" fmla="*/ 180401252 h 2738"/>
                <a:gd name="T100" fmla="*/ 98420952 w 1396"/>
                <a:gd name="T101" fmla="*/ 190327799 h 2738"/>
                <a:gd name="T102" fmla="*/ 93643932 w 1396"/>
                <a:gd name="T103" fmla="*/ 192707111 h 2738"/>
                <a:gd name="T104" fmla="*/ 86433671 w 1396"/>
                <a:gd name="T105" fmla="*/ 196070571 h 2738"/>
                <a:gd name="T106" fmla="*/ 80395148 w 1396"/>
                <a:gd name="T107" fmla="*/ 199352115 h 2738"/>
                <a:gd name="T108" fmla="*/ 73545145 w 1396"/>
                <a:gd name="T109" fmla="*/ 200336549 h 2738"/>
                <a:gd name="T110" fmla="*/ 59575245 w 1396"/>
                <a:gd name="T111" fmla="*/ 199352115 h 2738"/>
                <a:gd name="T112" fmla="*/ 55699771 w 1396"/>
                <a:gd name="T113" fmla="*/ 205751081 h 2738"/>
                <a:gd name="T114" fmla="*/ 48759703 w 1396"/>
                <a:gd name="T115" fmla="*/ 207145673 h 2738"/>
                <a:gd name="T116" fmla="*/ 40197574 w 1396"/>
                <a:gd name="T117" fmla="*/ 214939231 h 2738"/>
                <a:gd name="T118" fmla="*/ 23974261 w 1396"/>
                <a:gd name="T119" fmla="*/ 219533449 h 2738"/>
                <a:gd name="T120" fmla="*/ 11806852 w 1396"/>
                <a:gd name="T121" fmla="*/ 224373704 h 2738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396" h="2738">
                  <a:moveTo>
                    <a:pt x="39" y="2738"/>
                  </a:moveTo>
                  <a:lnTo>
                    <a:pt x="33" y="2738"/>
                  </a:lnTo>
                  <a:lnTo>
                    <a:pt x="27" y="2736"/>
                  </a:lnTo>
                  <a:lnTo>
                    <a:pt x="21" y="2735"/>
                  </a:lnTo>
                  <a:lnTo>
                    <a:pt x="18" y="2731"/>
                  </a:lnTo>
                  <a:lnTo>
                    <a:pt x="13" y="2725"/>
                  </a:lnTo>
                  <a:lnTo>
                    <a:pt x="10" y="2719"/>
                  </a:lnTo>
                  <a:lnTo>
                    <a:pt x="7" y="2711"/>
                  </a:lnTo>
                  <a:lnTo>
                    <a:pt x="5" y="2704"/>
                  </a:lnTo>
                  <a:lnTo>
                    <a:pt x="1" y="2687"/>
                  </a:lnTo>
                  <a:lnTo>
                    <a:pt x="0" y="2673"/>
                  </a:lnTo>
                  <a:lnTo>
                    <a:pt x="0" y="2660"/>
                  </a:lnTo>
                  <a:lnTo>
                    <a:pt x="0" y="2642"/>
                  </a:lnTo>
                  <a:lnTo>
                    <a:pt x="0" y="2623"/>
                  </a:lnTo>
                  <a:lnTo>
                    <a:pt x="0" y="2605"/>
                  </a:lnTo>
                  <a:lnTo>
                    <a:pt x="1" y="2588"/>
                  </a:lnTo>
                  <a:lnTo>
                    <a:pt x="4" y="2572"/>
                  </a:lnTo>
                  <a:lnTo>
                    <a:pt x="7" y="2557"/>
                  </a:lnTo>
                  <a:lnTo>
                    <a:pt x="12" y="2544"/>
                  </a:lnTo>
                  <a:lnTo>
                    <a:pt x="18" y="2531"/>
                  </a:lnTo>
                  <a:lnTo>
                    <a:pt x="21" y="2518"/>
                  </a:lnTo>
                  <a:lnTo>
                    <a:pt x="24" y="2505"/>
                  </a:lnTo>
                  <a:lnTo>
                    <a:pt x="24" y="2493"/>
                  </a:lnTo>
                  <a:lnTo>
                    <a:pt x="26" y="2480"/>
                  </a:lnTo>
                  <a:lnTo>
                    <a:pt x="30" y="2465"/>
                  </a:lnTo>
                  <a:lnTo>
                    <a:pt x="35" y="2448"/>
                  </a:lnTo>
                  <a:lnTo>
                    <a:pt x="40" y="2435"/>
                  </a:lnTo>
                  <a:lnTo>
                    <a:pt x="49" y="2423"/>
                  </a:lnTo>
                  <a:lnTo>
                    <a:pt x="59" y="2408"/>
                  </a:lnTo>
                  <a:lnTo>
                    <a:pt x="71" y="2390"/>
                  </a:lnTo>
                  <a:lnTo>
                    <a:pt x="81" y="2371"/>
                  </a:lnTo>
                  <a:lnTo>
                    <a:pt x="90" y="2348"/>
                  </a:lnTo>
                  <a:lnTo>
                    <a:pt x="100" y="2320"/>
                  </a:lnTo>
                  <a:lnTo>
                    <a:pt x="107" y="2294"/>
                  </a:lnTo>
                  <a:lnTo>
                    <a:pt x="109" y="2276"/>
                  </a:lnTo>
                  <a:lnTo>
                    <a:pt x="108" y="2262"/>
                  </a:lnTo>
                  <a:lnTo>
                    <a:pt x="107" y="2240"/>
                  </a:lnTo>
                  <a:lnTo>
                    <a:pt x="105" y="2218"/>
                  </a:lnTo>
                  <a:lnTo>
                    <a:pt x="103" y="2200"/>
                  </a:lnTo>
                  <a:lnTo>
                    <a:pt x="102" y="2193"/>
                  </a:lnTo>
                  <a:lnTo>
                    <a:pt x="101" y="2188"/>
                  </a:lnTo>
                  <a:lnTo>
                    <a:pt x="100" y="2184"/>
                  </a:lnTo>
                  <a:lnTo>
                    <a:pt x="99" y="2181"/>
                  </a:lnTo>
                  <a:lnTo>
                    <a:pt x="94" y="2177"/>
                  </a:lnTo>
                  <a:lnTo>
                    <a:pt x="89" y="2174"/>
                  </a:lnTo>
                  <a:lnTo>
                    <a:pt x="84" y="2168"/>
                  </a:lnTo>
                  <a:lnTo>
                    <a:pt x="82" y="2158"/>
                  </a:lnTo>
                  <a:lnTo>
                    <a:pt x="81" y="2149"/>
                  </a:lnTo>
                  <a:lnTo>
                    <a:pt x="80" y="2137"/>
                  </a:lnTo>
                  <a:lnTo>
                    <a:pt x="78" y="2126"/>
                  </a:lnTo>
                  <a:lnTo>
                    <a:pt x="76" y="2117"/>
                  </a:lnTo>
                  <a:lnTo>
                    <a:pt x="73" y="2107"/>
                  </a:lnTo>
                  <a:lnTo>
                    <a:pt x="68" y="2094"/>
                  </a:lnTo>
                  <a:lnTo>
                    <a:pt x="64" y="2082"/>
                  </a:lnTo>
                  <a:lnTo>
                    <a:pt x="62" y="2069"/>
                  </a:lnTo>
                  <a:lnTo>
                    <a:pt x="59" y="2057"/>
                  </a:lnTo>
                  <a:lnTo>
                    <a:pt x="58" y="2043"/>
                  </a:lnTo>
                  <a:lnTo>
                    <a:pt x="59" y="2029"/>
                  </a:lnTo>
                  <a:lnTo>
                    <a:pt x="62" y="2013"/>
                  </a:lnTo>
                  <a:lnTo>
                    <a:pt x="65" y="1999"/>
                  </a:lnTo>
                  <a:lnTo>
                    <a:pt x="69" y="1986"/>
                  </a:lnTo>
                  <a:lnTo>
                    <a:pt x="70" y="1980"/>
                  </a:lnTo>
                  <a:lnTo>
                    <a:pt x="71" y="1973"/>
                  </a:lnTo>
                  <a:lnTo>
                    <a:pt x="71" y="1966"/>
                  </a:lnTo>
                  <a:lnTo>
                    <a:pt x="70" y="1960"/>
                  </a:lnTo>
                  <a:lnTo>
                    <a:pt x="69" y="1947"/>
                  </a:lnTo>
                  <a:lnTo>
                    <a:pt x="67" y="1935"/>
                  </a:lnTo>
                  <a:lnTo>
                    <a:pt x="65" y="1925"/>
                  </a:lnTo>
                  <a:lnTo>
                    <a:pt x="65" y="1916"/>
                  </a:lnTo>
                  <a:lnTo>
                    <a:pt x="68" y="1907"/>
                  </a:lnTo>
                  <a:lnTo>
                    <a:pt x="70" y="1898"/>
                  </a:lnTo>
                  <a:lnTo>
                    <a:pt x="73" y="1888"/>
                  </a:lnTo>
                  <a:lnTo>
                    <a:pt x="73" y="1876"/>
                  </a:lnTo>
                  <a:lnTo>
                    <a:pt x="71" y="1872"/>
                  </a:lnTo>
                  <a:lnTo>
                    <a:pt x="70" y="1866"/>
                  </a:lnTo>
                  <a:lnTo>
                    <a:pt x="68" y="1861"/>
                  </a:lnTo>
                  <a:lnTo>
                    <a:pt x="65" y="1856"/>
                  </a:lnTo>
                  <a:lnTo>
                    <a:pt x="61" y="1847"/>
                  </a:lnTo>
                  <a:lnTo>
                    <a:pt x="58" y="1838"/>
                  </a:lnTo>
                  <a:lnTo>
                    <a:pt x="58" y="1830"/>
                  </a:lnTo>
                  <a:lnTo>
                    <a:pt x="58" y="1821"/>
                  </a:lnTo>
                  <a:lnTo>
                    <a:pt x="59" y="1816"/>
                  </a:lnTo>
                  <a:lnTo>
                    <a:pt x="58" y="1812"/>
                  </a:lnTo>
                  <a:lnTo>
                    <a:pt x="57" y="1810"/>
                  </a:lnTo>
                  <a:lnTo>
                    <a:pt x="56" y="1806"/>
                  </a:lnTo>
                  <a:lnTo>
                    <a:pt x="51" y="1803"/>
                  </a:lnTo>
                  <a:lnTo>
                    <a:pt x="45" y="1799"/>
                  </a:lnTo>
                  <a:lnTo>
                    <a:pt x="43" y="1798"/>
                  </a:lnTo>
                  <a:lnTo>
                    <a:pt x="42" y="1796"/>
                  </a:lnTo>
                  <a:lnTo>
                    <a:pt x="40" y="1793"/>
                  </a:lnTo>
                  <a:lnTo>
                    <a:pt x="40" y="1791"/>
                  </a:lnTo>
                  <a:lnTo>
                    <a:pt x="42" y="1784"/>
                  </a:lnTo>
                  <a:lnTo>
                    <a:pt x="45" y="1777"/>
                  </a:lnTo>
                  <a:lnTo>
                    <a:pt x="48" y="1769"/>
                  </a:lnTo>
                  <a:lnTo>
                    <a:pt x="48" y="1762"/>
                  </a:lnTo>
                  <a:lnTo>
                    <a:pt x="45" y="1755"/>
                  </a:lnTo>
                  <a:lnTo>
                    <a:pt x="43" y="1749"/>
                  </a:lnTo>
                  <a:lnTo>
                    <a:pt x="40" y="1745"/>
                  </a:lnTo>
                  <a:lnTo>
                    <a:pt x="40" y="1740"/>
                  </a:lnTo>
                  <a:lnTo>
                    <a:pt x="42" y="1734"/>
                  </a:lnTo>
                  <a:lnTo>
                    <a:pt x="44" y="1727"/>
                  </a:lnTo>
                  <a:lnTo>
                    <a:pt x="45" y="1717"/>
                  </a:lnTo>
                  <a:lnTo>
                    <a:pt x="44" y="1710"/>
                  </a:lnTo>
                  <a:lnTo>
                    <a:pt x="43" y="1703"/>
                  </a:lnTo>
                  <a:lnTo>
                    <a:pt x="40" y="1696"/>
                  </a:lnTo>
                  <a:lnTo>
                    <a:pt x="38" y="1690"/>
                  </a:lnTo>
                  <a:lnTo>
                    <a:pt x="38" y="1684"/>
                  </a:lnTo>
                  <a:lnTo>
                    <a:pt x="40" y="1678"/>
                  </a:lnTo>
                  <a:lnTo>
                    <a:pt x="44" y="1672"/>
                  </a:lnTo>
                  <a:lnTo>
                    <a:pt x="50" y="1666"/>
                  </a:lnTo>
                  <a:lnTo>
                    <a:pt x="59" y="1657"/>
                  </a:lnTo>
                  <a:lnTo>
                    <a:pt x="70" y="1646"/>
                  </a:lnTo>
                  <a:lnTo>
                    <a:pt x="81" y="1635"/>
                  </a:lnTo>
                  <a:lnTo>
                    <a:pt x="90" y="1622"/>
                  </a:lnTo>
                  <a:lnTo>
                    <a:pt x="100" y="1608"/>
                  </a:lnTo>
                  <a:lnTo>
                    <a:pt x="108" y="1595"/>
                  </a:lnTo>
                  <a:lnTo>
                    <a:pt x="114" y="1584"/>
                  </a:lnTo>
                  <a:lnTo>
                    <a:pt x="126" y="1567"/>
                  </a:lnTo>
                  <a:lnTo>
                    <a:pt x="136" y="1551"/>
                  </a:lnTo>
                  <a:lnTo>
                    <a:pt x="137" y="1542"/>
                  </a:lnTo>
                  <a:lnTo>
                    <a:pt x="136" y="1537"/>
                  </a:lnTo>
                  <a:lnTo>
                    <a:pt x="133" y="1532"/>
                  </a:lnTo>
                  <a:lnTo>
                    <a:pt x="128" y="1527"/>
                  </a:lnTo>
                  <a:lnTo>
                    <a:pt x="125" y="1520"/>
                  </a:lnTo>
                  <a:lnTo>
                    <a:pt x="121" y="1514"/>
                  </a:lnTo>
                  <a:lnTo>
                    <a:pt x="119" y="1507"/>
                  </a:lnTo>
                  <a:lnTo>
                    <a:pt x="119" y="1501"/>
                  </a:lnTo>
                  <a:lnTo>
                    <a:pt x="120" y="1498"/>
                  </a:lnTo>
                  <a:lnTo>
                    <a:pt x="121" y="1496"/>
                  </a:lnTo>
                  <a:lnTo>
                    <a:pt x="125" y="1495"/>
                  </a:lnTo>
                  <a:lnTo>
                    <a:pt x="127" y="1493"/>
                  </a:lnTo>
                  <a:lnTo>
                    <a:pt x="136" y="1488"/>
                  </a:lnTo>
                  <a:lnTo>
                    <a:pt x="145" y="1482"/>
                  </a:lnTo>
                  <a:lnTo>
                    <a:pt x="155" y="1475"/>
                  </a:lnTo>
                  <a:lnTo>
                    <a:pt x="162" y="1466"/>
                  </a:lnTo>
                  <a:lnTo>
                    <a:pt x="164" y="1462"/>
                  </a:lnTo>
                  <a:lnTo>
                    <a:pt x="166" y="1457"/>
                  </a:lnTo>
                  <a:lnTo>
                    <a:pt x="169" y="1452"/>
                  </a:lnTo>
                  <a:lnTo>
                    <a:pt x="170" y="1447"/>
                  </a:lnTo>
                  <a:lnTo>
                    <a:pt x="171" y="1437"/>
                  </a:lnTo>
                  <a:lnTo>
                    <a:pt x="171" y="1426"/>
                  </a:lnTo>
                  <a:lnTo>
                    <a:pt x="170" y="1415"/>
                  </a:lnTo>
                  <a:lnTo>
                    <a:pt x="169" y="1405"/>
                  </a:lnTo>
                  <a:lnTo>
                    <a:pt x="168" y="1399"/>
                  </a:lnTo>
                  <a:lnTo>
                    <a:pt x="165" y="1395"/>
                  </a:lnTo>
                  <a:lnTo>
                    <a:pt x="163" y="1391"/>
                  </a:lnTo>
                  <a:lnTo>
                    <a:pt x="161" y="1388"/>
                  </a:lnTo>
                  <a:lnTo>
                    <a:pt x="156" y="1383"/>
                  </a:lnTo>
                  <a:lnTo>
                    <a:pt x="151" y="1380"/>
                  </a:lnTo>
                  <a:lnTo>
                    <a:pt x="147" y="1376"/>
                  </a:lnTo>
                  <a:lnTo>
                    <a:pt x="145" y="1371"/>
                  </a:lnTo>
                  <a:lnTo>
                    <a:pt x="146" y="1368"/>
                  </a:lnTo>
                  <a:lnTo>
                    <a:pt x="149" y="1362"/>
                  </a:lnTo>
                  <a:lnTo>
                    <a:pt x="150" y="1358"/>
                  </a:lnTo>
                  <a:lnTo>
                    <a:pt x="151" y="1355"/>
                  </a:lnTo>
                  <a:lnTo>
                    <a:pt x="150" y="1352"/>
                  </a:lnTo>
                  <a:lnTo>
                    <a:pt x="150" y="1349"/>
                  </a:lnTo>
                  <a:lnTo>
                    <a:pt x="146" y="1344"/>
                  </a:lnTo>
                  <a:lnTo>
                    <a:pt x="143" y="1342"/>
                  </a:lnTo>
                  <a:lnTo>
                    <a:pt x="138" y="1339"/>
                  </a:lnTo>
                  <a:lnTo>
                    <a:pt x="133" y="1338"/>
                  </a:lnTo>
                  <a:lnTo>
                    <a:pt x="128" y="1334"/>
                  </a:lnTo>
                  <a:lnTo>
                    <a:pt x="125" y="1328"/>
                  </a:lnTo>
                  <a:lnTo>
                    <a:pt x="119" y="1313"/>
                  </a:lnTo>
                  <a:lnTo>
                    <a:pt x="111" y="1295"/>
                  </a:lnTo>
                  <a:lnTo>
                    <a:pt x="105" y="1287"/>
                  </a:lnTo>
                  <a:lnTo>
                    <a:pt x="96" y="1279"/>
                  </a:lnTo>
                  <a:lnTo>
                    <a:pt x="88" y="1273"/>
                  </a:lnTo>
                  <a:lnTo>
                    <a:pt x="81" y="1267"/>
                  </a:lnTo>
                  <a:lnTo>
                    <a:pt x="77" y="1263"/>
                  </a:lnTo>
                  <a:lnTo>
                    <a:pt x="75" y="1261"/>
                  </a:lnTo>
                  <a:lnTo>
                    <a:pt x="74" y="1257"/>
                  </a:lnTo>
                  <a:lnTo>
                    <a:pt x="73" y="1254"/>
                  </a:lnTo>
                  <a:lnTo>
                    <a:pt x="73" y="1245"/>
                  </a:lnTo>
                  <a:lnTo>
                    <a:pt x="73" y="1236"/>
                  </a:lnTo>
                  <a:lnTo>
                    <a:pt x="74" y="1223"/>
                  </a:lnTo>
                  <a:lnTo>
                    <a:pt x="75" y="1208"/>
                  </a:lnTo>
                  <a:lnTo>
                    <a:pt x="75" y="1193"/>
                  </a:lnTo>
                  <a:lnTo>
                    <a:pt x="74" y="1181"/>
                  </a:lnTo>
                  <a:lnTo>
                    <a:pt x="74" y="1172"/>
                  </a:lnTo>
                  <a:lnTo>
                    <a:pt x="75" y="1164"/>
                  </a:lnTo>
                  <a:lnTo>
                    <a:pt x="78" y="1157"/>
                  </a:lnTo>
                  <a:lnTo>
                    <a:pt x="82" y="1151"/>
                  </a:lnTo>
                  <a:lnTo>
                    <a:pt x="86" y="1147"/>
                  </a:lnTo>
                  <a:lnTo>
                    <a:pt x="88" y="1141"/>
                  </a:lnTo>
                  <a:lnTo>
                    <a:pt x="89" y="1135"/>
                  </a:lnTo>
                  <a:lnTo>
                    <a:pt x="90" y="1128"/>
                  </a:lnTo>
                  <a:lnTo>
                    <a:pt x="90" y="1124"/>
                  </a:lnTo>
                  <a:lnTo>
                    <a:pt x="92" y="1120"/>
                  </a:lnTo>
                  <a:lnTo>
                    <a:pt x="93" y="1118"/>
                  </a:lnTo>
                  <a:lnTo>
                    <a:pt x="95" y="1116"/>
                  </a:lnTo>
                  <a:lnTo>
                    <a:pt x="101" y="1112"/>
                  </a:lnTo>
                  <a:lnTo>
                    <a:pt x="108" y="1111"/>
                  </a:lnTo>
                  <a:lnTo>
                    <a:pt x="117" y="1109"/>
                  </a:lnTo>
                  <a:lnTo>
                    <a:pt x="122" y="1105"/>
                  </a:lnTo>
                  <a:lnTo>
                    <a:pt x="130" y="1100"/>
                  </a:lnTo>
                  <a:lnTo>
                    <a:pt x="136" y="1094"/>
                  </a:lnTo>
                  <a:lnTo>
                    <a:pt x="141" y="1087"/>
                  </a:lnTo>
                  <a:lnTo>
                    <a:pt x="149" y="1078"/>
                  </a:lnTo>
                  <a:lnTo>
                    <a:pt x="153" y="1068"/>
                  </a:lnTo>
                  <a:lnTo>
                    <a:pt x="156" y="1061"/>
                  </a:lnTo>
                  <a:lnTo>
                    <a:pt x="157" y="1056"/>
                  </a:lnTo>
                  <a:lnTo>
                    <a:pt x="159" y="1053"/>
                  </a:lnTo>
                  <a:lnTo>
                    <a:pt x="163" y="1049"/>
                  </a:lnTo>
                  <a:lnTo>
                    <a:pt x="168" y="1048"/>
                  </a:lnTo>
                  <a:lnTo>
                    <a:pt x="172" y="1047"/>
                  </a:lnTo>
                  <a:lnTo>
                    <a:pt x="177" y="1044"/>
                  </a:lnTo>
                  <a:lnTo>
                    <a:pt x="183" y="1041"/>
                  </a:lnTo>
                  <a:lnTo>
                    <a:pt x="189" y="1033"/>
                  </a:lnTo>
                  <a:lnTo>
                    <a:pt x="194" y="1024"/>
                  </a:lnTo>
                  <a:lnTo>
                    <a:pt x="197" y="1015"/>
                  </a:lnTo>
                  <a:lnTo>
                    <a:pt x="199" y="1006"/>
                  </a:lnTo>
                  <a:lnTo>
                    <a:pt x="199" y="996"/>
                  </a:lnTo>
                  <a:lnTo>
                    <a:pt x="200" y="984"/>
                  </a:lnTo>
                  <a:lnTo>
                    <a:pt x="201" y="970"/>
                  </a:lnTo>
                  <a:lnTo>
                    <a:pt x="204" y="956"/>
                  </a:lnTo>
                  <a:lnTo>
                    <a:pt x="209" y="943"/>
                  </a:lnTo>
                  <a:lnTo>
                    <a:pt x="213" y="933"/>
                  </a:lnTo>
                  <a:lnTo>
                    <a:pt x="216" y="922"/>
                  </a:lnTo>
                  <a:lnTo>
                    <a:pt x="219" y="911"/>
                  </a:lnTo>
                  <a:lnTo>
                    <a:pt x="222" y="898"/>
                  </a:lnTo>
                  <a:lnTo>
                    <a:pt x="226" y="886"/>
                  </a:lnTo>
                  <a:lnTo>
                    <a:pt x="233" y="876"/>
                  </a:lnTo>
                  <a:lnTo>
                    <a:pt x="239" y="866"/>
                  </a:lnTo>
                  <a:lnTo>
                    <a:pt x="244" y="857"/>
                  </a:lnTo>
                  <a:lnTo>
                    <a:pt x="245" y="852"/>
                  </a:lnTo>
                  <a:lnTo>
                    <a:pt x="246" y="847"/>
                  </a:lnTo>
                  <a:lnTo>
                    <a:pt x="246" y="842"/>
                  </a:lnTo>
                  <a:lnTo>
                    <a:pt x="245" y="836"/>
                  </a:lnTo>
                  <a:lnTo>
                    <a:pt x="243" y="827"/>
                  </a:lnTo>
                  <a:lnTo>
                    <a:pt x="240" y="819"/>
                  </a:lnTo>
                  <a:lnTo>
                    <a:pt x="238" y="811"/>
                  </a:lnTo>
                  <a:lnTo>
                    <a:pt x="237" y="806"/>
                  </a:lnTo>
                  <a:lnTo>
                    <a:pt x="238" y="803"/>
                  </a:lnTo>
                  <a:lnTo>
                    <a:pt x="239" y="801"/>
                  </a:lnTo>
                  <a:lnTo>
                    <a:pt x="240" y="798"/>
                  </a:lnTo>
                  <a:lnTo>
                    <a:pt x="243" y="797"/>
                  </a:lnTo>
                  <a:lnTo>
                    <a:pt x="251" y="792"/>
                  </a:lnTo>
                  <a:lnTo>
                    <a:pt x="262" y="787"/>
                  </a:lnTo>
                  <a:lnTo>
                    <a:pt x="271" y="781"/>
                  </a:lnTo>
                  <a:lnTo>
                    <a:pt x="278" y="773"/>
                  </a:lnTo>
                  <a:lnTo>
                    <a:pt x="283" y="767"/>
                  </a:lnTo>
                  <a:lnTo>
                    <a:pt x="287" y="758"/>
                  </a:lnTo>
                  <a:lnTo>
                    <a:pt x="288" y="748"/>
                  </a:lnTo>
                  <a:lnTo>
                    <a:pt x="289" y="738"/>
                  </a:lnTo>
                  <a:lnTo>
                    <a:pt x="290" y="727"/>
                  </a:lnTo>
                  <a:lnTo>
                    <a:pt x="291" y="715"/>
                  </a:lnTo>
                  <a:lnTo>
                    <a:pt x="295" y="703"/>
                  </a:lnTo>
                  <a:lnTo>
                    <a:pt x="300" y="691"/>
                  </a:lnTo>
                  <a:lnTo>
                    <a:pt x="302" y="687"/>
                  </a:lnTo>
                  <a:lnTo>
                    <a:pt x="306" y="683"/>
                  </a:lnTo>
                  <a:lnTo>
                    <a:pt x="309" y="681"/>
                  </a:lnTo>
                  <a:lnTo>
                    <a:pt x="313" y="680"/>
                  </a:lnTo>
                  <a:lnTo>
                    <a:pt x="320" y="677"/>
                  </a:lnTo>
                  <a:lnTo>
                    <a:pt x="326" y="674"/>
                  </a:lnTo>
                  <a:lnTo>
                    <a:pt x="328" y="671"/>
                  </a:lnTo>
                  <a:lnTo>
                    <a:pt x="329" y="669"/>
                  </a:lnTo>
                  <a:lnTo>
                    <a:pt x="329" y="665"/>
                  </a:lnTo>
                  <a:lnTo>
                    <a:pt x="329" y="662"/>
                  </a:lnTo>
                  <a:lnTo>
                    <a:pt x="326" y="653"/>
                  </a:lnTo>
                  <a:lnTo>
                    <a:pt x="321" y="646"/>
                  </a:lnTo>
                  <a:lnTo>
                    <a:pt x="316" y="641"/>
                  </a:lnTo>
                  <a:lnTo>
                    <a:pt x="311" y="639"/>
                  </a:lnTo>
                  <a:lnTo>
                    <a:pt x="306" y="638"/>
                  </a:lnTo>
                  <a:lnTo>
                    <a:pt x="297" y="638"/>
                  </a:lnTo>
                  <a:lnTo>
                    <a:pt x="288" y="639"/>
                  </a:lnTo>
                  <a:lnTo>
                    <a:pt x="278" y="640"/>
                  </a:lnTo>
                  <a:lnTo>
                    <a:pt x="273" y="639"/>
                  </a:lnTo>
                  <a:lnTo>
                    <a:pt x="270" y="639"/>
                  </a:lnTo>
                  <a:lnTo>
                    <a:pt x="267" y="638"/>
                  </a:lnTo>
                  <a:lnTo>
                    <a:pt x="265" y="636"/>
                  </a:lnTo>
                  <a:lnTo>
                    <a:pt x="264" y="632"/>
                  </a:lnTo>
                  <a:lnTo>
                    <a:pt x="264" y="628"/>
                  </a:lnTo>
                  <a:lnTo>
                    <a:pt x="266" y="626"/>
                  </a:lnTo>
                  <a:lnTo>
                    <a:pt x="267" y="625"/>
                  </a:lnTo>
                  <a:lnTo>
                    <a:pt x="273" y="620"/>
                  </a:lnTo>
                  <a:lnTo>
                    <a:pt x="279" y="615"/>
                  </a:lnTo>
                  <a:lnTo>
                    <a:pt x="292" y="613"/>
                  </a:lnTo>
                  <a:lnTo>
                    <a:pt x="307" y="612"/>
                  </a:lnTo>
                  <a:lnTo>
                    <a:pt x="322" y="612"/>
                  </a:lnTo>
                  <a:lnTo>
                    <a:pt x="336" y="612"/>
                  </a:lnTo>
                  <a:lnTo>
                    <a:pt x="342" y="612"/>
                  </a:lnTo>
                  <a:lnTo>
                    <a:pt x="347" y="612"/>
                  </a:lnTo>
                  <a:lnTo>
                    <a:pt x="351" y="611"/>
                  </a:lnTo>
                  <a:lnTo>
                    <a:pt x="353" y="609"/>
                  </a:lnTo>
                  <a:lnTo>
                    <a:pt x="355" y="605"/>
                  </a:lnTo>
                  <a:lnTo>
                    <a:pt x="358" y="596"/>
                  </a:lnTo>
                  <a:lnTo>
                    <a:pt x="360" y="589"/>
                  </a:lnTo>
                  <a:lnTo>
                    <a:pt x="363" y="584"/>
                  </a:lnTo>
                  <a:lnTo>
                    <a:pt x="367" y="581"/>
                  </a:lnTo>
                  <a:lnTo>
                    <a:pt x="373" y="577"/>
                  </a:lnTo>
                  <a:lnTo>
                    <a:pt x="376" y="575"/>
                  </a:lnTo>
                  <a:lnTo>
                    <a:pt x="378" y="573"/>
                  </a:lnTo>
                  <a:lnTo>
                    <a:pt x="380" y="570"/>
                  </a:lnTo>
                  <a:lnTo>
                    <a:pt x="382" y="567"/>
                  </a:lnTo>
                  <a:lnTo>
                    <a:pt x="383" y="561"/>
                  </a:lnTo>
                  <a:lnTo>
                    <a:pt x="383" y="554"/>
                  </a:lnTo>
                  <a:lnTo>
                    <a:pt x="380" y="542"/>
                  </a:lnTo>
                  <a:lnTo>
                    <a:pt x="379" y="535"/>
                  </a:lnTo>
                  <a:lnTo>
                    <a:pt x="379" y="530"/>
                  </a:lnTo>
                  <a:lnTo>
                    <a:pt x="377" y="524"/>
                  </a:lnTo>
                  <a:lnTo>
                    <a:pt x="377" y="520"/>
                  </a:lnTo>
                  <a:lnTo>
                    <a:pt x="377" y="518"/>
                  </a:lnTo>
                  <a:lnTo>
                    <a:pt x="378" y="516"/>
                  </a:lnTo>
                  <a:lnTo>
                    <a:pt x="380" y="513"/>
                  </a:lnTo>
                  <a:lnTo>
                    <a:pt x="385" y="513"/>
                  </a:lnTo>
                  <a:lnTo>
                    <a:pt x="392" y="513"/>
                  </a:lnTo>
                  <a:lnTo>
                    <a:pt x="401" y="514"/>
                  </a:lnTo>
                  <a:lnTo>
                    <a:pt x="410" y="517"/>
                  </a:lnTo>
                  <a:lnTo>
                    <a:pt x="432" y="521"/>
                  </a:lnTo>
                  <a:lnTo>
                    <a:pt x="452" y="526"/>
                  </a:lnTo>
                  <a:lnTo>
                    <a:pt x="462" y="526"/>
                  </a:lnTo>
                  <a:lnTo>
                    <a:pt x="474" y="525"/>
                  </a:lnTo>
                  <a:lnTo>
                    <a:pt x="480" y="525"/>
                  </a:lnTo>
                  <a:lnTo>
                    <a:pt x="486" y="525"/>
                  </a:lnTo>
                  <a:lnTo>
                    <a:pt x="492" y="526"/>
                  </a:lnTo>
                  <a:lnTo>
                    <a:pt x="497" y="529"/>
                  </a:lnTo>
                  <a:lnTo>
                    <a:pt x="504" y="529"/>
                  </a:lnTo>
                  <a:lnTo>
                    <a:pt x="514" y="527"/>
                  </a:lnTo>
                  <a:lnTo>
                    <a:pt x="524" y="525"/>
                  </a:lnTo>
                  <a:lnTo>
                    <a:pt x="531" y="524"/>
                  </a:lnTo>
                  <a:lnTo>
                    <a:pt x="536" y="524"/>
                  </a:lnTo>
                  <a:lnTo>
                    <a:pt x="541" y="521"/>
                  </a:lnTo>
                  <a:lnTo>
                    <a:pt x="546" y="520"/>
                  </a:lnTo>
                  <a:lnTo>
                    <a:pt x="549" y="517"/>
                  </a:lnTo>
                  <a:lnTo>
                    <a:pt x="552" y="513"/>
                  </a:lnTo>
                  <a:lnTo>
                    <a:pt x="555" y="510"/>
                  </a:lnTo>
                  <a:lnTo>
                    <a:pt x="556" y="505"/>
                  </a:lnTo>
                  <a:lnTo>
                    <a:pt x="558" y="500"/>
                  </a:lnTo>
                  <a:lnTo>
                    <a:pt x="560" y="488"/>
                  </a:lnTo>
                  <a:lnTo>
                    <a:pt x="565" y="477"/>
                  </a:lnTo>
                  <a:lnTo>
                    <a:pt x="568" y="469"/>
                  </a:lnTo>
                  <a:lnTo>
                    <a:pt x="571" y="462"/>
                  </a:lnTo>
                  <a:lnTo>
                    <a:pt x="573" y="450"/>
                  </a:lnTo>
                  <a:lnTo>
                    <a:pt x="578" y="437"/>
                  </a:lnTo>
                  <a:lnTo>
                    <a:pt x="581" y="425"/>
                  </a:lnTo>
                  <a:lnTo>
                    <a:pt x="586" y="413"/>
                  </a:lnTo>
                  <a:lnTo>
                    <a:pt x="596" y="388"/>
                  </a:lnTo>
                  <a:lnTo>
                    <a:pt x="610" y="355"/>
                  </a:lnTo>
                  <a:lnTo>
                    <a:pt x="625" y="322"/>
                  </a:lnTo>
                  <a:lnTo>
                    <a:pt x="637" y="294"/>
                  </a:lnTo>
                  <a:lnTo>
                    <a:pt x="646" y="271"/>
                  </a:lnTo>
                  <a:lnTo>
                    <a:pt x="655" y="247"/>
                  </a:lnTo>
                  <a:lnTo>
                    <a:pt x="661" y="237"/>
                  </a:lnTo>
                  <a:lnTo>
                    <a:pt x="668" y="229"/>
                  </a:lnTo>
                  <a:lnTo>
                    <a:pt x="673" y="225"/>
                  </a:lnTo>
                  <a:lnTo>
                    <a:pt x="676" y="223"/>
                  </a:lnTo>
                  <a:lnTo>
                    <a:pt x="682" y="221"/>
                  </a:lnTo>
                  <a:lnTo>
                    <a:pt x="688" y="220"/>
                  </a:lnTo>
                  <a:lnTo>
                    <a:pt x="694" y="220"/>
                  </a:lnTo>
                  <a:lnTo>
                    <a:pt x="700" y="221"/>
                  </a:lnTo>
                  <a:lnTo>
                    <a:pt x="706" y="222"/>
                  </a:lnTo>
                  <a:lnTo>
                    <a:pt x="713" y="224"/>
                  </a:lnTo>
                  <a:lnTo>
                    <a:pt x="725" y="230"/>
                  </a:lnTo>
                  <a:lnTo>
                    <a:pt x="737" y="237"/>
                  </a:lnTo>
                  <a:lnTo>
                    <a:pt x="758" y="254"/>
                  </a:lnTo>
                  <a:lnTo>
                    <a:pt x="775" y="268"/>
                  </a:lnTo>
                  <a:lnTo>
                    <a:pt x="779" y="271"/>
                  </a:lnTo>
                  <a:lnTo>
                    <a:pt x="782" y="273"/>
                  </a:lnTo>
                  <a:lnTo>
                    <a:pt x="787" y="274"/>
                  </a:lnTo>
                  <a:lnTo>
                    <a:pt x="792" y="274"/>
                  </a:lnTo>
                  <a:lnTo>
                    <a:pt x="801" y="274"/>
                  </a:lnTo>
                  <a:lnTo>
                    <a:pt x="811" y="272"/>
                  </a:lnTo>
                  <a:lnTo>
                    <a:pt x="820" y="268"/>
                  </a:lnTo>
                  <a:lnTo>
                    <a:pt x="829" y="262"/>
                  </a:lnTo>
                  <a:lnTo>
                    <a:pt x="836" y="255"/>
                  </a:lnTo>
                  <a:lnTo>
                    <a:pt x="840" y="248"/>
                  </a:lnTo>
                  <a:lnTo>
                    <a:pt x="846" y="229"/>
                  </a:lnTo>
                  <a:lnTo>
                    <a:pt x="856" y="210"/>
                  </a:lnTo>
                  <a:lnTo>
                    <a:pt x="858" y="205"/>
                  </a:lnTo>
                  <a:lnTo>
                    <a:pt x="862" y="201"/>
                  </a:lnTo>
                  <a:lnTo>
                    <a:pt x="867" y="196"/>
                  </a:lnTo>
                  <a:lnTo>
                    <a:pt x="871" y="192"/>
                  </a:lnTo>
                  <a:lnTo>
                    <a:pt x="877" y="189"/>
                  </a:lnTo>
                  <a:lnTo>
                    <a:pt x="884" y="185"/>
                  </a:lnTo>
                  <a:lnTo>
                    <a:pt x="893" y="183"/>
                  </a:lnTo>
                  <a:lnTo>
                    <a:pt x="901" y="180"/>
                  </a:lnTo>
                  <a:lnTo>
                    <a:pt x="919" y="178"/>
                  </a:lnTo>
                  <a:lnTo>
                    <a:pt x="932" y="177"/>
                  </a:lnTo>
                  <a:lnTo>
                    <a:pt x="944" y="177"/>
                  </a:lnTo>
                  <a:lnTo>
                    <a:pt x="953" y="178"/>
                  </a:lnTo>
                  <a:lnTo>
                    <a:pt x="974" y="180"/>
                  </a:lnTo>
                  <a:lnTo>
                    <a:pt x="1000" y="183"/>
                  </a:lnTo>
                  <a:lnTo>
                    <a:pt x="1019" y="184"/>
                  </a:lnTo>
                  <a:lnTo>
                    <a:pt x="1038" y="185"/>
                  </a:lnTo>
                  <a:lnTo>
                    <a:pt x="1047" y="185"/>
                  </a:lnTo>
                  <a:lnTo>
                    <a:pt x="1056" y="185"/>
                  </a:lnTo>
                  <a:lnTo>
                    <a:pt x="1064" y="184"/>
                  </a:lnTo>
                  <a:lnTo>
                    <a:pt x="1071" y="183"/>
                  </a:lnTo>
                  <a:lnTo>
                    <a:pt x="1084" y="174"/>
                  </a:lnTo>
                  <a:lnTo>
                    <a:pt x="1096" y="164"/>
                  </a:lnTo>
                  <a:lnTo>
                    <a:pt x="1100" y="160"/>
                  </a:lnTo>
                  <a:lnTo>
                    <a:pt x="1104" y="155"/>
                  </a:lnTo>
                  <a:lnTo>
                    <a:pt x="1108" y="148"/>
                  </a:lnTo>
                  <a:lnTo>
                    <a:pt x="1112" y="140"/>
                  </a:lnTo>
                  <a:lnTo>
                    <a:pt x="1116" y="133"/>
                  </a:lnTo>
                  <a:lnTo>
                    <a:pt x="1121" y="126"/>
                  </a:lnTo>
                  <a:lnTo>
                    <a:pt x="1125" y="120"/>
                  </a:lnTo>
                  <a:lnTo>
                    <a:pt x="1129" y="117"/>
                  </a:lnTo>
                  <a:lnTo>
                    <a:pt x="1145" y="116"/>
                  </a:lnTo>
                  <a:lnTo>
                    <a:pt x="1161" y="117"/>
                  </a:lnTo>
                  <a:lnTo>
                    <a:pt x="1170" y="116"/>
                  </a:lnTo>
                  <a:lnTo>
                    <a:pt x="1178" y="114"/>
                  </a:lnTo>
                  <a:lnTo>
                    <a:pt x="1185" y="108"/>
                  </a:lnTo>
                  <a:lnTo>
                    <a:pt x="1191" y="102"/>
                  </a:lnTo>
                  <a:lnTo>
                    <a:pt x="1203" y="89"/>
                  </a:lnTo>
                  <a:lnTo>
                    <a:pt x="1213" y="72"/>
                  </a:lnTo>
                  <a:lnTo>
                    <a:pt x="1218" y="60"/>
                  </a:lnTo>
                  <a:lnTo>
                    <a:pt x="1222" y="48"/>
                  </a:lnTo>
                  <a:lnTo>
                    <a:pt x="1226" y="37"/>
                  </a:lnTo>
                  <a:lnTo>
                    <a:pt x="1229" y="25"/>
                  </a:lnTo>
                  <a:lnTo>
                    <a:pt x="1232" y="15"/>
                  </a:lnTo>
                  <a:lnTo>
                    <a:pt x="1235" y="8"/>
                  </a:lnTo>
                  <a:lnTo>
                    <a:pt x="1238" y="4"/>
                  </a:lnTo>
                  <a:lnTo>
                    <a:pt x="1239" y="1"/>
                  </a:lnTo>
                  <a:lnTo>
                    <a:pt x="1240" y="0"/>
                  </a:lnTo>
                  <a:lnTo>
                    <a:pt x="1241" y="1"/>
                  </a:lnTo>
                  <a:lnTo>
                    <a:pt x="1243" y="8"/>
                  </a:lnTo>
                  <a:lnTo>
                    <a:pt x="1251" y="22"/>
                  </a:lnTo>
                  <a:lnTo>
                    <a:pt x="1259" y="35"/>
                  </a:lnTo>
                  <a:lnTo>
                    <a:pt x="1268" y="45"/>
                  </a:lnTo>
                  <a:lnTo>
                    <a:pt x="1277" y="54"/>
                  </a:lnTo>
                  <a:lnTo>
                    <a:pt x="1284" y="65"/>
                  </a:lnTo>
                  <a:lnTo>
                    <a:pt x="1287" y="71"/>
                  </a:lnTo>
                  <a:lnTo>
                    <a:pt x="1290" y="78"/>
                  </a:lnTo>
                  <a:lnTo>
                    <a:pt x="1292" y="85"/>
                  </a:lnTo>
                  <a:lnTo>
                    <a:pt x="1293" y="92"/>
                  </a:lnTo>
                  <a:lnTo>
                    <a:pt x="1296" y="110"/>
                  </a:lnTo>
                  <a:lnTo>
                    <a:pt x="1298" y="127"/>
                  </a:lnTo>
                  <a:lnTo>
                    <a:pt x="1299" y="135"/>
                  </a:lnTo>
                  <a:lnTo>
                    <a:pt x="1302" y="142"/>
                  </a:lnTo>
                  <a:lnTo>
                    <a:pt x="1303" y="148"/>
                  </a:lnTo>
                  <a:lnTo>
                    <a:pt x="1306" y="153"/>
                  </a:lnTo>
                  <a:lnTo>
                    <a:pt x="1310" y="157"/>
                  </a:lnTo>
                  <a:lnTo>
                    <a:pt x="1314" y="160"/>
                  </a:lnTo>
                  <a:lnTo>
                    <a:pt x="1320" y="162"/>
                  </a:lnTo>
                  <a:lnTo>
                    <a:pt x="1325" y="165"/>
                  </a:lnTo>
                  <a:lnTo>
                    <a:pt x="1331" y="166"/>
                  </a:lnTo>
                  <a:lnTo>
                    <a:pt x="1337" y="167"/>
                  </a:lnTo>
                  <a:lnTo>
                    <a:pt x="1342" y="167"/>
                  </a:lnTo>
                  <a:lnTo>
                    <a:pt x="1347" y="166"/>
                  </a:lnTo>
                  <a:lnTo>
                    <a:pt x="1355" y="164"/>
                  </a:lnTo>
                  <a:lnTo>
                    <a:pt x="1364" y="161"/>
                  </a:lnTo>
                  <a:lnTo>
                    <a:pt x="1368" y="161"/>
                  </a:lnTo>
                  <a:lnTo>
                    <a:pt x="1372" y="161"/>
                  </a:lnTo>
                  <a:lnTo>
                    <a:pt x="1374" y="162"/>
                  </a:lnTo>
                  <a:lnTo>
                    <a:pt x="1377" y="165"/>
                  </a:lnTo>
                  <a:lnTo>
                    <a:pt x="1379" y="167"/>
                  </a:lnTo>
                  <a:lnTo>
                    <a:pt x="1380" y="171"/>
                  </a:lnTo>
                  <a:lnTo>
                    <a:pt x="1380" y="174"/>
                  </a:lnTo>
                  <a:lnTo>
                    <a:pt x="1380" y="178"/>
                  </a:lnTo>
                  <a:lnTo>
                    <a:pt x="1378" y="185"/>
                  </a:lnTo>
                  <a:lnTo>
                    <a:pt x="1372" y="193"/>
                  </a:lnTo>
                  <a:lnTo>
                    <a:pt x="1368" y="198"/>
                  </a:lnTo>
                  <a:lnTo>
                    <a:pt x="1364" y="202"/>
                  </a:lnTo>
                  <a:lnTo>
                    <a:pt x="1358" y="205"/>
                  </a:lnTo>
                  <a:lnTo>
                    <a:pt x="1352" y="208"/>
                  </a:lnTo>
                  <a:lnTo>
                    <a:pt x="1336" y="212"/>
                  </a:lnTo>
                  <a:lnTo>
                    <a:pt x="1318" y="216"/>
                  </a:lnTo>
                  <a:lnTo>
                    <a:pt x="1303" y="220"/>
                  </a:lnTo>
                  <a:lnTo>
                    <a:pt x="1292" y="222"/>
                  </a:lnTo>
                  <a:lnTo>
                    <a:pt x="1284" y="227"/>
                  </a:lnTo>
                  <a:lnTo>
                    <a:pt x="1277" y="233"/>
                  </a:lnTo>
                  <a:lnTo>
                    <a:pt x="1268" y="239"/>
                  </a:lnTo>
                  <a:lnTo>
                    <a:pt x="1261" y="241"/>
                  </a:lnTo>
                  <a:lnTo>
                    <a:pt x="1254" y="242"/>
                  </a:lnTo>
                  <a:lnTo>
                    <a:pt x="1243" y="243"/>
                  </a:lnTo>
                  <a:lnTo>
                    <a:pt x="1239" y="245"/>
                  </a:lnTo>
                  <a:lnTo>
                    <a:pt x="1236" y="248"/>
                  </a:lnTo>
                  <a:lnTo>
                    <a:pt x="1235" y="252"/>
                  </a:lnTo>
                  <a:lnTo>
                    <a:pt x="1236" y="256"/>
                  </a:lnTo>
                  <a:lnTo>
                    <a:pt x="1238" y="268"/>
                  </a:lnTo>
                  <a:lnTo>
                    <a:pt x="1240" y="278"/>
                  </a:lnTo>
                  <a:lnTo>
                    <a:pt x="1240" y="283"/>
                  </a:lnTo>
                  <a:lnTo>
                    <a:pt x="1239" y="286"/>
                  </a:lnTo>
                  <a:lnTo>
                    <a:pt x="1236" y="290"/>
                  </a:lnTo>
                  <a:lnTo>
                    <a:pt x="1234" y="291"/>
                  </a:lnTo>
                  <a:lnTo>
                    <a:pt x="1230" y="292"/>
                  </a:lnTo>
                  <a:lnTo>
                    <a:pt x="1227" y="292"/>
                  </a:lnTo>
                  <a:lnTo>
                    <a:pt x="1223" y="291"/>
                  </a:lnTo>
                  <a:lnTo>
                    <a:pt x="1220" y="288"/>
                  </a:lnTo>
                  <a:lnTo>
                    <a:pt x="1214" y="284"/>
                  </a:lnTo>
                  <a:lnTo>
                    <a:pt x="1209" y="283"/>
                  </a:lnTo>
                  <a:lnTo>
                    <a:pt x="1208" y="283"/>
                  </a:lnTo>
                  <a:lnTo>
                    <a:pt x="1207" y="284"/>
                  </a:lnTo>
                  <a:lnTo>
                    <a:pt x="1205" y="286"/>
                  </a:lnTo>
                  <a:lnTo>
                    <a:pt x="1204" y="290"/>
                  </a:lnTo>
                  <a:lnTo>
                    <a:pt x="1204" y="296"/>
                  </a:lnTo>
                  <a:lnTo>
                    <a:pt x="1203" y="303"/>
                  </a:lnTo>
                  <a:lnTo>
                    <a:pt x="1203" y="306"/>
                  </a:lnTo>
                  <a:lnTo>
                    <a:pt x="1202" y="310"/>
                  </a:lnTo>
                  <a:lnTo>
                    <a:pt x="1199" y="313"/>
                  </a:lnTo>
                  <a:lnTo>
                    <a:pt x="1197" y="317"/>
                  </a:lnTo>
                  <a:lnTo>
                    <a:pt x="1194" y="321"/>
                  </a:lnTo>
                  <a:lnTo>
                    <a:pt x="1192" y="323"/>
                  </a:lnTo>
                  <a:lnTo>
                    <a:pt x="1192" y="327"/>
                  </a:lnTo>
                  <a:lnTo>
                    <a:pt x="1194" y="329"/>
                  </a:lnTo>
                  <a:lnTo>
                    <a:pt x="1195" y="330"/>
                  </a:lnTo>
                  <a:lnTo>
                    <a:pt x="1197" y="331"/>
                  </a:lnTo>
                  <a:lnTo>
                    <a:pt x="1201" y="332"/>
                  </a:lnTo>
                  <a:lnTo>
                    <a:pt x="1205" y="332"/>
                  </a:lnTo>
                  <a:lnTo>
                    <a:pt x="1214" y="331"/>
                  </a:lnTo>
                  <a:lnTo>
                    <a:pt x="1218" y="334"/>
                  </a:lnTo>
                  <a:lnTo>
                    <a:pt x="1221" y="337"/>
                  </a:lnTo>
                  <a:lnTo>
                    <a:pt x="1224" y="344"/>
                  </a:lnTo>
                  <a:lnTo>
                    <a:pt x="1227" y="348"/>
                  </a:lnTo>
                  <a:lnTo>
                    <a:pt x="1229" y="353"/>
                  </a:lnTo>
                  <a:lnTo>
                    <a:pt x="1233" y="357"/>
                  </a:lnTo>
                  <a:lnTo>
                    <a:pt x="1238" y="361"/>
                  </a:lnTo>
                  <a:lnTo>
                    <a:pt x="1249" y="368"/>
                  </a:lnTo>
                  <a:lnTo>
                    <a:pt x="1262" y="375"/>
                  </a:lnTo>
                  <a:lnTo>
                    <a:pt x="1278" y="380"/>
                  </a:lnTo>
                  <a:lnTo>
                    <a:pt x="1292" y="384"/>
                  </a:lnTo>
                  <a:lnTo>
                    <a:pt x="1304" y="384"/>
                  </a:lnTo>
                  <a:lnTo>
                    <a:pt x="1315" y="382"/>
                  </a:lnTo>
                  <a:lnTo>
                    <a:pt x="1324" y="381"/>
                  </a:lnTo>
                  <a:lnTo>
                    <a:pt x="1334" y="382"/>
                  </a:lnTo>
                  <a:lnTo>
                    <a:pt x="1339" y="382"/>
                  </a:lnTo>
                  <a:lnTo>
                    <a:pt x="1343" y="385"/>
                  </a:lnTo>
                  <a:lnTo>
                    <a:pt x="1346" y="387"/>
                  </a:lnTo>
                  <a:lnTo>
                    <a:pt x="1349" y="391"/>
                  </a:lnTo>
                  <a:lnTo>
                    <a:pt x="1350" y="397"/>
                  </a:lnTo>
                  <a:lnTo>
                    <a:pt x="1352" y="404"/>
                  </a:lnTo>
                  <a:lnTo>
                    <a:pt x="1353" y="412"/>
                  </a:lnTo>
                  <a:lnTo>
                    <a:pt x="1353" y="420"/>
                  </a:lnTo>
                  <a:lnTo>
                    <a:pt x="1353" y="438"/>
                  </a:lnTo>
                  <a:lnTo>
                    <a:pt x="1352" y="456"/>
                  </a:lnTo>
                  <a:lnTo>
                    <a:pt x="1352" y="463"/>
                  </a:lnTo>
                  <a:lnTo>
                    <a:pt x="1353" y="469"/>
                  </a:lnTo>
                  <a:lnTo>
                    <a:pt x="1355" y="474"/>
                  </a:lnTo>
                  <a:lnTo>
                    <a:pt x="1359" y="479"/>
                  </a:lnTo>
                  <a:lnTo>
                    <a:pt x="1367" y="486"/>
                  </a:lnTo>
                  <a:lnTo>
                    <a:pt x="1377" y="493"/>
                  </a:lnTo>
                  <a:lnTo>
                    <a:pt x="1381" y="498"/>
                  </a:lnTo>
                  <a:lnTo>
                    <a:pt x="1386" y="501"/>
                  </a:lnTo>
                  <a:lnTo>
                    <a:pt x="1388" y="506"/>
                  </a:lnTo>
                  <a:lnTo>
                    <a:pt x="1391" y="510"/>
                  </a:lnTo>
                  <a:lnTo>
                    <a:pt x="1394" y="520"/>
                  </a:lnTo>
                  <a:lnTo>
                    <a:pt x="1396" y="533"/>
                  </a:lnTo>
                  <a:lnTo>
                    <a:pt x="1396" y="540"/>
                  </a:lnTo>
                  <a:lnTo>
                    <a:pt x="1394" y="546"/>
                  </a:lnTo>
                  <a:lnTo>
                    <a:pt x="1393" y="551"/>
                  </a:lnTo>
                  <a:lnTo>
                    <a:pt x="1391" y="556"/>
                  </a:lnTo>
                  <a:lnTo>
                    <a:pt x="1387" y="564"/>
                  </a:lnTo>
                  <a:lnTo>
                    <a:pt x="1383" y="576"/>
                  </a:lnTo>
                  <a:lnTo>
                    <a:pt x="1379" y="589"/>
                  </a:lnTo>
                  <a:lnTo>
                    <a:pt x="1379" y="602"/>
                  </a:lnTo>
                  <a:lnTo>
                    <a:pt x="1378" y="613"/>
                  </a:lnTo>
                  <a:lnTo>
                    <a:pt x="1377" y="624"/>
                  </a:lnTo>
                  <a:lnTo>
                    <a:pt x="1375" y="632"/>
                  </a:lnTo>
                  <a:lnTo>
                    <a:pt x="1374" y="643"/>
                  </a:lnTo>
                  <a:lnTo>
                    <a:pt x="1377" y="653"/>
                  </a:lnTo>
                  <a:lnTo>
                    <a:pt x="1380" y="665"/>
                  </a:lnTo>
                  <a:lnTo>
                    <a:pt x="1381" y="670"/>
                  </a:lnTo>
                  <a:lnTo>
                    <a:pt x="1383" y="675"/>
                  </a:lnTo>
                  <a:lnTo>
                    <a:pt x="1383" y="678"/>
                  </a:lnTo>
                  <a:lnTo>
                    <a:pt x="1383" y="681"/>
                  </a:lnTo>
                  <a:lnTo>
                    <a:pt x="1380" y="683"/>
                  </a:lnTo>
                  <a:lnTo>
                    <a:pt x="1379" y="685"/>
                  </a:lnTo>
                  <a:lnTo>
                    <a:pt x="1375" y="687"/>
                  </a:lnTo>
                  <a:lnTo>
                    <a:pt x="1372" y="687"/>
                  </a:lnTo>
                  <a:lnTo>
                    <a:pt x="1365" y="689"/>
                  </a:lnTo>
                  <a:lnTo>
                    <a:pt x="1359" y="694"/>
                  </a:lnTo>
                  <a:lnTo>
                    <a:pt x="1356" y="696"/>
                  </a:lnTo>
                  <a:lnTo>
                    <a:pt x="1354" y="699"/>
                  </a:lnTo>
                  <a:lnTo>
                    <a:pt x="1352" y="702"/>
                  </a:lnTo>
                  <a:lnTo>
                    <a:pt x="1352" y="707"/>
                  </a:lnTo>
                  <a:lnTo>
                    <a:pt x="1349" y="713"/>
                  </a:lnTo>
                  <a:lnTo>
                    <a:pt x="1347" y="718"/>
                  </a:lnTo>
                  <a:lnTo>
                    <a:pt x="1345" y="719"/>
                  </a:lnTo>
                  <a:lnTo>
                    <a:pt x="1341" y="720"/>
                  </a:lnTo>
                  <a:lnTo>
                    <a:pt x="1337" y="720"/>
                  </a:lnTo>
                  <a:lnTo>
                    <a:pt x="1331" y="720"/>
                  </a:lnTo>
                  <a:lnTo>
                    <a:pt x="1327" y="720"/>
                  </a:lnTo>
                  <a:lnTo>
                    <a:pt x="1323" y="722"/>
                  </a:lnTo>
                  <a:lnTo>
                    <a:pt x="1320" y="726"/>
                  </a:lnTo>
                  <a:lnTo>
                    <a:pt x="1317" y="731"/>
                  </a:lnTo>
                  <a:lnTo>
                    <a:pt x="1314" y="735"/>
                  </a:lnTo>
                  <a:lnTo>
                    <a:pt x="1310" y="740"/>
                  </a:lnTo>
                  <a:lnTo>
                    <a:pt x="1305" y="744"/>
                  </a:lnTo>
                  <a:lnTo>
                    <a:pt x="1299" y="747"/>
                  </a:lnTo>
                  <a:lnTo>
                    <a:pt x="1293" y="750"/>
                  </a:lnTo>
                  <a:lnTo>
                    <a:pt x="1286" y="751"/>
                  </a:lnTo>
                  <a:lnTo>
                    <a:pt x="1280" y="750"/>
                  </a:lnTo>
                  <a:lnTo>
                    <a:pt x="1273" y="747"/>
                  </a:lnTo>
                  <a:lnTo>
                    <a:pt x="1267" y="745"/>
                  </a:lnTo>
                  <a:lnTo>
                    <a:pt x="1262" y="741"/>
                  </a:lnTo>
                  <a:lnTo>
                    <a:pt x="1258" y="737"/>
                  </a:lnTo>
                  <a:lnTo>
                    <a:pt x="1254" y="732"/>
                  </a:lnTo>
                  <a:lnTo>
                    <a:pt x="1251" y="727"/>
                  </a:lnTo>
                  <a:lnTo>
                    <a:pt x="1247" y="722"/>
                  </a:lnTo>
                  <a:lnTo>
                    <a:pt x="1243" y="720"/>
                  </a:lnTo>
                  <a:lnTo>
                    <a:pt x="1239" y="718"/>
                  </a:lnTo>
                  <a:lnTo>
                    <a:pt x="1234" y="715"/>
                  </a:lnTo>
                  <a:lnTo>
                    <a:pt x="1229" y="715"/>
                  </a:lnTo>
                  <a:lnTo>
                    <a:pt x="1224" y="716"/>
                  </a:lnTo>
                  <a:lnTo>
                    <a:pt x="1220" y="719"/>
                  </a:lnTo>
                  <a:lnTo>
                    <a:pt x="1208" y="728"/>
                  </a:lnTo>
                  <a:lnTo>
                    <a:pt x="1194" y="741"/>
                  </a:lnTo>
                  <a:lnTo>
                    <a:pt x="1178" y="757"/>
                  </a:lnTo>
                  <a:lnTo>
                    <a:pt x="1164" y="770"/>
                  </a:lnTo>
                  <a:lnTo>
                    <a:pt x="1159" y="776"/>
                  </a:lnTo>
                  <a:lnTo>
                    <a:pt x="1155" y="782"/>
                  </a:lnTo>
                  <a:lnTo>
                    <a:pt x="1153" y="789"/>
                  </a:lnTo>
                  <a:lnTo>
                    <a:pt x="1152" y="796"/>
                  </a:lnTo>
                  <a:lnTo>
                    <a:pt x="1152" y="803"/>
                  </a:lnTo>
                  <a:lnTo>
                    <a:pt x="1153" y="809"/>
                  </a:lnTo>
                  <a:lnTo>
                    <a:pt x="1155" y="815"/>
                  </a:lnTo>
                  <a:lnTo>
                    <a:pt x="1158" y="819"/>
                  </a:lnTo>
                  <a:lnTo>
                    <a:pt x="1164" y="826"/>
                  </a:lnTo>
                  <a:lnTo>
                    <a:pt x="1172" y="835"/>
                  </a:lnTo>
                  <a:lnTo>
                    <a:pt x="1176" y="841"/>
                  </a:lnTo>
                  <a:lnTo>
                    <a:pt x="1179" y="846"/>
                  </a:lnTo>
                  <a:lnTo>
                    <a:pt x="1182" y="851"/>
                  </a:lnTo>
                  <a:lnTo>
                    <a:pt x="1183" y="855"/>
                  </a:lnTo>
                  <a:lnTo>
                    <a:pt x="1184" y="860"/>
                  </a:lnTo>
                  <a:lnTo>
                    <a:pt x="1184" y="866"/>
                  </a:lnTo>
                  <a:lnTo>
                    <a:pt x="1183" y="873"/>
                  </a:lnTo>
                  <a:lnTo>
                    <a:pt x="1182" y="879"/>
                  </a:lnTo>
                  <a:lnTo>
                    <a:pt x="1179" y="885"/>
                  </a:lnTo>
                  <a:lnTo>
                    <a:pt x="1176" y="891"/>
                  </a:lnTo>
                  <a:lnTo>
                    <a:pt x="1171" y="895"/>
                  </a:lnTo>
                  <a:lnTo>
                    <a:pt x="1164" y="897"/>
                  </a:lnTo>
                  <a:lnTo>
                    <a:pt x="1158" y="898"/>
                  </a:lnTo>
                  <a:lnTo>
                    <a:pt x="1152" y="901"/>
                  </a:lnTo>
                  <a:lnTo>
                    <a:pt x="1147" y="903"/>
                  </a:lnTo>
                  <a:lnTo>
                    <a:pt x="1144" y="907"/>
                  </a:lnTo>
                  <a:lnTo>
                    <a:pt x="1139" y="914"/>
                  </a:lnTo>
                  <a:lnTo>
                    <a:pt x="1136" y="922"/>
                  </a:lnTo>
                  <a:lnTo>
                    <a:pt x="1134" y="929"/>
                  </a:lnTo>
                  <a:lnTo>
                    <a:pt x="1131" y="933"/>
                  </a:lnTo>
                  <a:lnTo>
                    <a:pt x="1125" y="934"/>
                  </a:lnTo>
                  <a:lnTo>
                    <a:pt x="1116" y="935"/>
                  </a:lnTo>
                  <a:lnTo>
                    <a:pt x="1112" y="936"/>
                  </a:lnTo>
                  <a:lnTo>
                    <a:pt x="1107" y="939"/>
                  </a:lnTo>
                  <a:lnTo>
                    <a:pt x="1103" y="942"/>
                  </a:lnTo>
                  <a:lnTo>
                    <a:pt x="1101" y="946"/>
                  </a:lnTo>
                  <a:lnTo>
                    <a:pt x="1097" y="949"/>
                  </a:lnTo>
                  <a:lnTo>
                    <a:pt x="1096" y="954"/>
                  </a:lnTo>
                  <a:lnTo>
                    <a:pt x="1095" y="959"/>
                  </a:lnTo>
                  <a:lnTo>
                    <a:pt x="1094" y="965"/>
                  </a:lnTo>
                  <a:lnTo>
                    <a:pt x="1094" y="975"/>
                  </a:lnTo>
                  <a:lnTo>
                    <a:pt x="1094" y="987"/>
                  </a:lnTo>
                  <a:lnTo>
                    <a:pt x="1095" y="998"/>
                  </a:lnTo>
                  <a:lnTo>
                    <a:pt x="1095" y="1009"/>
                  </a:lnTo>
                  <a:lnTo>
                    <a:pt x="1091" y="1018"/>
                  </a:lnTo>
                  <a:lnTo>
                    <a:pt x="1088" y="1029"/>
                  </a:lnTo>
                  <a:lnTo>
                    <a:pt x="1085" y="1035"/>
                  </a:lnTo>
                  <a:lnTo>
                    <a:pt x="1084" y="1041"/>
                  </a:lnTo>
                  <a:lnTo>
                    <a:pt x="1084" y="1046"/>
                  </a:lnTo>
                  <a:lnTo>
                    <a:pt x="1087" y="1050"/>
                  </a:lnTo>
                  <a:lnTo>
                    <a:pt x="1089" y="1061"/>
                  </a:lnTo>
                  <a:lnTo>
                    <a:pt x="1091" y="1072"/>
                  </a:lnTo>
                  <a:lnTo>
                    <a:pt x="1092" y="1084"/>
                  </a:lnTo>
                  <a:lnTo>
                    <a:pt x="1094" y="1098"/>
                  </a:lnTo>
                  <a:lnTo>
                    <a:pt x="1095" y="1105"/>
                  </a:lnTo>
                  <a:lnTo>
                    <a:pt x="1097" y="1111"/>
                  </a:lnTo>
                  <a:lnTo>
                    <a:pt x="1101" y="1116"/>
                  </a:lnTo>
                  <a:lnTo>
                    <a:pt x="1104" y="1119"/>
                  </a:lnTo>
                  <a:lnTo>
                    <a:pt x="1110" y="1123"/>
                  </a:lnTo>
                  <a:lnTo>
                    <a:pt x="1116" y="1125"/>
                  </a:lnTo>
                  <a:lnTo>
                    <a:pt x="1122" y="1126"/>
                  </a:lnTo>
                  <a:lnTo>
                    <a:pt x="1131" y="1126"/>
                  </a:lnTo>
                  <a:lnTo>
                    <a:pt x="1136" y="1126"/>
                  </a:lnTo>
                  <a:lnTo>
                    <a:pt x="1141" y="1128"/>
                  </a:lnTo>
                  <a:lnTo>
                    <a:pt x="1145" y="1129"/>
                  </a:lnTo>
                  <a:lnTo>
                    <a:pt x="1147" y="1130"/>
                  </a:lnTo>
                  <a:lnTo>
                    <a:pt x="1150" y="1136"/>
                  </a:lnTo>
                  <a:lnTo>
                    <a:pt x="1152" y="1143"/>
                  </a:lnTo>
                  <a:lnTo>
                    <a:pt x="1154" y="1145"/>
                  </a:lnTo>
                  <a:lnTo>
                    <a:pt x="1157" y="1148"/>
                  </a:lnTo>
                  <a:lnTo>
                    <a:pt x="1159" y="1149"/>
                  </a:lnTo>
                  <a:lnTo>
                    <a:pt x="1161" y="1150"/>
                  </a:lnTo>
                  <a:lnTo>
                    <a:pt x="1167" y="1149"/>
                  </a:lnTo>
                  <a:lnTo>
                    <a:pt x="1175" y="1145"/>
                  </a:lnTo>
                  <a:lnTo>
                    <a:pt x="1178" y="1143"/>
                  </a:lnTo>
                  <a:lnTo>
                    <a:pt x="1182" y="1142"/>
                  </a:lnTo>
                  <a:lnTo>
                    <a:pt x="1185" y="1143"/>
                  </a:lnTo>
                  <a:lnTo>
                    <a:pt x="1186" y="1143"/>
                  </a:lnTo>
                  <a:lnTo>
                    <a:pt x="1189" y="1145"/>
                  </a:lnTo>
                  <a:lnTo>
                    <a:pt x="1189" y="1148"/>
                  </a:lnTo>
                  <a:lnTo>
                    <a:pt x="1189" y="1151"/>
                  </a:lnTo>
                  <a:lnTo>
                    <a:pt x="1188" y="1156"/>
                  </a:lnTo>
                  <a:lnTo>
                    <a:pt x="1186" y="1160"/>
                  </a:lnTo>
                  <a:lnTo>
                    <a:pt x="1186" y="1164"/>
                  </a:lnTo>
                  <a:lnTo>
                    <a:pt x="1186" y="1168"/>
                  </a:lnTo>
                  <a:lnTo>
                    <a:pt x="1188" y="1172"/>
                  </a:lnTo>
                  <a:lnTo>
                    <a:pt x="1192" y="1179"/>
                  </a:lnTo>
                  <a:lnTo>
                    <a:pt x="1198" y="1187"/>
                  </a:lnTo>
                  <a:lnTo>
                    <a:pt x="1201" y="1192"/>
                  </a:lnTo>
                  <a:lnTo>
                    <a:pt x="1204" y="1199"/>
                  </a:lnTo>
                  <a:lnTo>
                    <a:pt x="1207" y="1206"/>
                  </a:lnTo>
                  <a:lnTo>
                    <a:pt x="1209" y="1216"/>
                  </a:lnTo>
                  <a:lnTo>
                    <a:pt x="1215" y="1236"/>
                  </a:lnTo>
                  <a:lnTo>
                    <a:pt x="1222" y="1257"/>
                  </a:lnTo>
                  <a:lnTo>
                    <a:pt x="1228" y="1268"/>
                  </a:lnTo>
                  <a:lnTo>
                    <a:pt x="1234" y="1276"/>
                  </a:lnTo>
                  <a:lnTo>
                    <a:pt x="1240" y="1283"/>
                  </a:lnTo>
                  <a:lnTo>
                    <a:pt x="1246" y="1288"/>
                  </a:lnTo>
                  <a:lnTo>
                    <a:pt x="1257" y="1296"/>
                  </a:lnTo>
                  <a:lnTo>
                    <a:pt x="1267" y="1304"/>
                  </a:lnTo>
                  <a:lnTo>
                    <a:pt x="1268" y="1306"/>
                  </a:lnTo>
                  <a:lnTo>
                    <a:pt x="1270" y="1308"/>
                  </a:lnTo>
                  <a:lnTo>
                    <a:pt x="1271" y="1309"/>
                  </a:lnTo>
                  <a:lnTo>
                    <a:pt x="1270" y="1312"/>
                  </a:lnTo>
                  <a:lnTo>
                    <a:pt x="1267" y="1314"/>
                  </a:lnTo>
                  <a:lnTo>
                    <a:pt x="1262" y="1317"/>
                  </a:lnTo>
                  <a:lnTo>
                    <a:pt x="1258" y="1319"/>
                  </a:lnTo>
                  <a:lnTo>
                    <a:pt x="1253" y="1321"/>
                  </a:lnTo>
                  <a:lnTo>
                    <a:pt x="1249" y="1325"/>
                  </a:lnTo>
                  <a:lnTo>
                    <a:pt x="1248" y="1328"/>
                  </a:lnTo>
                  <a:lnTo>
                    <a:pt x="1249" y="1331"/>
                  </a:lnTo>
                  <a:lnTo>
                    <a:pt x="1251" y="1333"/>
                  </a:lnTo>
                  <a:lnTo>
                    <a:pt x="1253" y="1336"/>
                  </a:lnTo>
                  <a:lnTo>
                    <a:pt x="1257" y="1337"/>
                  </a:lnTo>
                  <a:lnTo>
                    <a:pt x="1265" y="1338"/>
                  </a:lnTo>
                  <a:lnTo>
                    <a:pt x="1278" y="1338"/>
                  </a:lnTo>
                  <a:lnTo>
                    <a:pt x="1284" y="1338"/>
                  </a:lnTo>
                  <a:lnTo>
                    <a:pt x="1290" y="1338"/>
                  </a:lnTo>
                  <a:lnTo>
                    <a:pt x="1295" y="1339"/>
                  </a:lnTo>
                  <a:lnTo>
                    <a:pt x="1298" y="1342"/>
                  </a:lnTo>
                  <a:lnTo>
                    <a:pt x="1302" y="1344"/>
                  </a:lnTo>
                  <a:lnTo>
                    <a:pt x="1304" y="1346"/>
                  </a:lnTo>
                  <a:lnTo>
                    <a:pt x="1306" y="1350"/>
                  </a:lnTo>
                  <a:lnTo>
                    <a:pt x="1308" y="1353"/>
                  </a:lnTo>
                  <a:lnTo>
                    <a:pt x="1306" y="1364"/>
                  </a:lnTo>
                  <a:lnTo>
                    <a:pt x="1304" y="1377"/>
                  </a:lnTo>
                  <a:lnTo>
                    <a:pt x="1299" y="1393"/>
                  </a:lnTo>
                  <a:lnTo>
                    <a:pt x="1292" y="1409"/>
                  </a:lnTo>
                  <a:lnTo>
                    <a:pt x="1285" y="1426"/>
                  </a:lnTo>
                  <a:lnTo>
                    <a:pt x="1278" y="1444"/>
                  </a:lnTo>
                  <a:lnTo>
                    <a:pt x="1268" y="1460"/>
                  </a:lnTo>
                  <a:lnTo>
                    <a:pt x="1259" y="1476"/>
                  </a:lnTo>
                  <a:lnTo>
                    <a:pt x="1249" y="1490"/>
                  </a:lnTo>
                  <a:lnTo>
                    <a:pt x="1239" y="1506"/>
                  </a:lnTo>
                  <a:lnTo>
                    <a:pt x="1234" y="1515"/>
                  </a:lnTo>
                  <a:lnTo>
                    <a:pt x="1230" y="1523"/>
                  </a:lnTo>
                  <a:lnTo>
                    <a:pt x="1227" y="1532"/>
                  </a:lnTo>
                  <a:lnTo>
                    <a:pt x="1224" y="1539"/>
                  </a:lnTo>
                  <a:lnTo>
                    <a:pt x="1221" y="1553"/>
                  </a:lnTo>
                  <a:lnTo>
                    <a:pt x="1216" y="1565"/>
                  </a:lnTo>
                  <a:lnTo>
                    <a:pt x="1209" y="1576"/>
                  </a:lnTo>
                  <a:lnTo>
                    <a:pt x="1201" y="1584"/>
                  </a:lnTo>
                  <a:lnTo>
                    <a:pt x="1192" y="1592"/>
                  </a:lnTo>
                  <a:lnTo>
                    <a:pt x="1186" y="1601"/>
                  </a:lnTo>
                  <a:lnTo>
                    <a:pt x="1185" y="1605"/>
                  </a:lnTo>
                  <a:lnTo>
                    <a:pt x="1184" y="1610"/>
                  </a:lnTo>
                  <a:lnTo>
                    <a:pt x="1184" y="1615"/>
                  </a:lnTo>
                  <a:lnTo>
                    <a:pt x="1184" y="1620"/>
                  </a:lnTo>
                  <a:lnTo>
                    <a:pt x="1186" y="1633"/>
                  </a:lnTo>
                  <a:lnTo>
                    <a:pt x="1188" y="1648"/>
                  </a:lnTo>
                  <a:lnTo>
                    <a:pt x="1190" y="1665"/>
                  </a:lnTo>
                  <a:lnTo>
                    <a:pt x="1190" y="1680"/>
                  </a:lnTo>
                  <a:lnTo>
                    <a:pt x="1190" y="1687"/>
                  </a:lnTo>
                  <a:lnTo>
                    <a:pt x="1189" y="1693"/>
                  </a:lnTo>
                  <a:lnTo>
                    <a:pt x="1188" y="1699"/>
                  </a:lnTo>
                  <a:lnTo>
                    <a:pt x="1185" y="1703"/>
                  </a:lnTo>
                  <a:lnTo>
                    <a:pt x="1182" y="1706"/>
                  </a:lnTo>
                  <a:lnTo>
                    <a:pt x="1178" y="1709"/>
                  </a:lnTo>
                  <a:lnTo>
                    <a:pt x="1173" y="1709"/>
                  </a:lnTo>
                  <a:lnTo>
                    <a:pt x="1169" y="1709"/>
                  </a:lnTo>
                  <a:lnTo>
                    <a:pt x="1164" y="1709"/>
                  </a:lnTo>
                  <a:lnTo>
                    <a:pt x="1160" y="1711"/>
                  </a:lnTo>
                  <a:lnTo>
                    <a:pt x="1159" y="1714"/>
                  </a:lnTo>
                  <a:lnTo>
                    <a:pt x="1157" y="1717"/>
                  </a:lnTo>
                  <a:lnTo>
                    <a:pt x="1155" y="1727"/>
                  </a:lnTo>
                  <a:lnTo>
                    <a:pt x="1153" y="1737"/>
                  </a:lnTo>
                  <a:lnTo>
                    <a:pt x="1152" y="1741"/>
                  </a:lnTo>
                  <a:lnTo>
                    <a:pt x="1148" y="1746"/>
                  </a:lnTo>
                  <a:lnTo>
                    <a:pt x="1144" y="1750"/>
                  </a:lnTo>
                  <a:lnTo>
                    <a:pt x="1138" y="1755"/>
                  </a:lnTo>
                  <a:lnTo>
                    <a:pt x="1131" y="1759"/>
                  </a:lnTo>
                  <a:lnTo>
                    <a:pt x="1125" y="1761"/>
                  </a:lnTo>
                  <a:lnTo>
                    <a:pt x="1117" y="1764"/>
                  </a:lnTo>
                  <a:lnTo>
                    <a:pt x="1112" y="1765"/>
                  </a:lnTo>
                  <a:lnTo>
                    <a:pt x="1107" y="1765"/>
                  </a:lnTo>
                  <a:lnTo>
                    <a:pt x="1102" y="1766"/>
                  </a:lnTo>
                  <a:lnTo>
                    <a:pt x="1100" y="1768"/>
                  </a:lnTo>
                  <a:lnTo>
                    <a:pt x="1098" y="1769"/>
                  </a:lnTo>
                  <a:lnTo>
                    <a:pt x="1098" y="1777"/>
                  </a:lnTo>
                  <a:lnTo>
                    <a:pt x="1098" y="1786"/>
                  </a:lnTo>
                  <a:lnTo>
                    <a:pt x="1097" y="1796"/>
                  </a:lnTo>
                  <a:lnTo>
                    <a:pt x="1098" y="1803"/>
                  </a:lnTo>
                  <a:lnTo>
                    <a:pt x="1101" y="1807"/>
                  </a:lnTo>
                  <a:lnTo>
                    <a:pt x="1104" y="1811"/>
                  </a:lnTo>
                  <a:lnTo>
                    <a:pt x="1110" y="1816"/>
                  </a:lnTo>
                  <a:lnTo>
                    <a:pt x="1119" y="1821"/>
                  </a:lnTo>
                  <a:lnTo>
                    <a:pt x="1122" y="1823"/>
                  </a:lnTo>
                  <a:lnTo>
                    <a:pt x="1126" y="1825"/>
                  </a:lnTo>
                  <a:lnTo>
                    <a:pt x="1128" y="1829"/>
                  </a:lnTo>
                  <a:lnTo>
                    <a:pt x="1131" y="1831"/>
                  </a:lnTo>
                  <a:lnTo>
                    <a:pt x="1133" y="1838"/>
                  </a:lnTo>
                  <a:lnTo>
                    <a:pt x="1133" y="1844"/>
                  </a:lnTo>
                  <a:lnTo>
                    <a:pt x="1132" y="1859"/>
                  </a:lnTo>
                  <a:lnTo>
                    <a:pt x="1132" y="1870"/>
                  </a:lnTo>
                  <a:lnTo>
                    <a:pt x="1134" y="1875"/>
                  </a:lnTo>
                  <a:lnTo>
                    <a:pt x="1139" y="1880"/>
                  </a:lnTo>
                  <a:lnTo>
                    <a:pt x="1144" y="1885"/>
                  </a:lnTo>
                  <a:lnTo>
                    <a:pt x="1150" y="1888"/>
                  </a:lnTo>
                  <a:lnTo>
                    <a:pt x="1163" y="1895"/>
                  </a:lnTo>
                  <a:lnTo>
                    <a:pt x="1177" y="1901"/>
                  </a:lnTo>
                  <a:lnTo>
                    <a:pt x="1182" y="1904"/>
                  </a:lnTo>
                  <a:lnTo>
                    <a:pt x="1184" y="1907"/>
                  </a:lnTo>
                  <a:lnTo>
                    <a:pt x="1186" y="1911"/>
                  </a:lnTo>
                  <a:lnTo>
                    <a:pt x="1189" y="1914"/>
                  </a:lnTo>
                  <a:lnTo>
                    <a:pt x="1189" y="1919"/>
                  </a:lnTo>
                  <a:lnTo>
                    <a:pt x="1189" y="1926"/>
                  </a:lnTo>
                  <a:lnTo>
                    <a:pt x="1189" y="1932"/>
                  </a:lnTo>
                  <a:lnTo>
                    <a:pt x="1188" y="1939"/>
                  </a:lnTo>
                  <a:lnTo>
                    <a:pt x="1184" y="1954"/>
                  </a:lnTo>
                  <a:lnTo>
                    <a:pt x="1180" y="1964"/>
                  </a:lnTo>
                  <a:lnTo>
                    <a:pt x="1178" y="1980"/>
                  </a:lnTo>
                  <a:lnTo>
                    <a:pt x="1176" y="1996"/>
                  </a:lnTo>
                  <a:lnTo>
                    <a:pt x="1173" y="2016"/>
                  </a:lnTo>
                  <a:lnTo>
                    <a:pt x="1172" y="2032"/>
                  </a:lnTo>
                  <a:lnTo>
                    <a:pt x="1170" y="2048"/>
                  </a:lnTo>
                  <a:lnTo>
                    <a:pt x="1170" y="2062"/>
                  </a:lnTo>
                  <a:lnTo>
                    <a:pt x="1170" y="2068"/>
                  </a:lnTo>
                  <a:lnTo>
                    <a:pt x="1171" y="2073"/>
                  </a:lnTo>
                  <a:lnTo>
                    <a:pt x="1172" y="2077"/>
                  </a:lnTo>
                  <a:lnTo>
                    <a:pt x="1173" y="2080"/>
                  </a:lnTo>
                  <a:lnTo>
                    <a:pt x="1177" y="2087"/>
                  </a:lnTo>
                  <a:lnTo>
                    <a:pt x="1178" y="2093"/>
                  </a:lnTo>
                  <a:lnTo>
                    <a:pt x="1177" y="2095"/>
                  </a:lnTo>
                  <a:lnTo>
                    <a:pt x="1176" y="2098"/>
                  </a:lnTo>
                  <a:lnTo>
                    <a:pt x="1173" y="2099"/>
                  </a:lnTo>
                  <a:lnTo>
                    <a:pt x="1170" y="2099"/>
                  </a:lnTo>
                  <a:lnTo>
                    <a:pt x="1167" y="2100"/>
                  </a:lnTo>
                  <a:lnTo>
                    <a:pt x="1164" y="2100"/>
                  </a:lnTo>
                  <a:lnTo>
                    <a:pt x="1161" y="2101"/>
                  </a:lnTo>
                  <a:lnTo>
                    <a:pt x="1160" y="2103"/>
                  </a:lnTo>
                  <a:lnTo>
                    <a:pt x="1158" y="2108"/>
                  </a:lnTo>
                  <a:lnTo>
                    <a:pt x="1157" y="2114"/>
                  </a:lnTo>
                  <a:lnTo>
                    <a:pt x="1158" y="2122"/>
                  </a:lnTo>
                  <a:lnTo>
                    <a:pt x="1160" y="2132"/>
                  </a:lnTo>
                  <a:lnTo>
                    <a:pt x="1164" y="2143"/>
                  </a:lnTo>
                  <a:lnTo>
                    <a:pt x="1166" y="2151"/>
                  </a:lnTo>
                  <a:lnTo>
                    <a:pt x="1167" y="2156"/>
                  </a:lnTo>
                  <a:lnTo>
                    <a:pt x="1169" y="2158"/>
                  </a:lnTo>
                  <a:lnTo>
                    <a:pt x="1167" y="2162"/>
                  </a:lnTo>
                  <a:lnTo>
                    <a:pt x="1166" y="2164"/>
                  </a:lnTo>
                  <a:lnTo>
                    <a:pt x="1161" y="2168"/>
                  </a:lnTo>
                  <a:lnTo>
                    <a:pt x="1153" y="2171"/>
                  </a:lnTo>
                  <a:lnTo>
                    <a:pt x="1150" y="2172"/>
                  </a:lnTo>
                  <a:lnTo>
                    <a:pt x="1146" y="2174"/>
                  </a:lnTo>
                  <a:lnTo>
                    <a:pt x="1145" y="2176"/>
                  </a:lnTo>
                  <a:lnTo>
                    <a:pt x="1144" y="2178"/>
                  </a:lnTo>
                  <a:lnTo>
                    <a:pt x="1144" y="2183"/>
                  </a:lnTo>
                  <a:lnTo>
                    <a:pt x="1145" y="2189"/>
                  </a:lnTo>
                  <a:lnTo>
                    <a:pt x="1148" y="2199"/>
                  </a:lnTo>
                  <a:lnTo>
                    <a:pt x="1152" y="2210"/>
                  </a:lnTo>
                  <a:lnTo>
                    <a:pt x="1155" y="2224"/>
                  </a:lnTo>
                  <a:lnTo>
                    <a:pt x="1158" y="2237"/>
                  </a:lnTo>
                  <a:lnTo>
                    <a:pt x="1158" y="2245"/>
                  </a:lnTo>
                  <a:lnTo>
                    <a:pt x="1155" y="2251"/>
                  </a:lnTo>
                  <a:lnTo>
                    <a:pt x="1152" y="2253"/>
                  </a:lnTo>
                  <a:lnTo>
                    <a:pt x="1146" y="2253"/>
                  </a:lnTo>
                  <a:lnTo>
                    <a:pt x="1142" y="2254"/>
                  </a:lnTo>
                  <a:lnTo>
                    <a:pt x="1140" y="2257"/>
                  </a:lnTo>
                  <a:lnTo>
                    <a:pt x="1138" y="2259"/>
                  </a:lnTo>
                  <a:lnTo>
                    <a:pt x="1135" y="2264"/>
                  </a:lnTo>
                  <a:lnTo>
                    <a:pt x="1131" y="2276"/>
                  </a:lnTo>
                  <a:lnTo>
                    <a:pt x="1122" y="2292"/>
                  </a:lnTo>
                  <a:lnTo>
                    <a:pt x="1116" y="2301"/>
                  </a:lnTo>
                  <a:lnTo>
                    <a:pt x="1109" y="2309"/>
                  </a:lnTo>
                  <a:lnTo>
                    <a:pt x="1101" y="2315"/>
                  </a:lnTo>
                  <a:lnTo>
                    <a:pt x="1092" y="2320"/>
                  </a:lnTo>
                  <a:lnTo>
                    <a:pt x="1085" y="2323"/>
                  </a:lnTo>
                  <a:lnTo>
                    <a:pt x="1078" y="2326"/>
                  </a:lnTo>
                  <a:lnTo>
                    <a:pt x="1071" y="2327"/>
                  </a:lnTo>
                  <a:lnTo>
                    <a:pt x="1066" y="2327"/>
                  </a:lnTo>
                  <a:lnTo>
                    <a:pt x="1062" y="2327"/>
                  </a:lnTo>
                  <a:lnTo>
                    <a:pt x="1058" y="2327"/>
                  </a:lnTo>
                  <a:lnTo>
                    <a:pt x="1056" y="2328"/>
                  </a:lnTo>
                  <a:lnTo>
                    <a:pt x="1053" y="2329"/>
                  </a:lnTo>
                  <a:lnTo>
                    <a:pt x="1051" y="2332"/>
                  </a:lnTo>
                  <a:lnTo>
                    <a:pt x="1051" y="2335"/>
                  </a:lnTo>
                  <a:lnTo>
                    <a:pt x="1051" y="2339"/>
                  </a:lnTo>
                  <a:lnTo>
                    <a:pt x="1052" y="2344"/>
                  </a:lnTo>
                  <a:lnTo>
                    <a:pt x="1053" y="2347"/>
                  </a:lnTo>
                  <a:lnTo>
                    <a:pt x="1052" y="2349"/>
                  </a:lnTo>
                  <a:lnTo>
                    <a:pt x="1050" y="2351"/>
                  </a:lnTo>
                  <a:lnTo>
                    <a:pt x="1047" y="2352"/>
                  </a:lnTo>
                  <a:lnTo>
                    <a:pt x="1039" y="2349"/>
                  </a:lnTo>
                  <a:lnTo>
                    <a:pt x="1031" y="2347"/>
                  </a:lnTo>
                  <a:lnTo>
                    <a:pt x="1027" y="2347"/>
                  </a:lnTo>
                  <a:lnTo>
                    <a:pt x="1024" y="2348"/>
                  </a:lnTo>
                  <a:lnTo>
                    <a:pt x="1020" y="2351"/>
                  </a:lnTo>
                  <a:lnTo>
                    <a:pt x="1018" y="2353"/>
                  </a:lnTo>
                  <a:lnTo>
                    <a:pt x="1010" y="2361"/>
                  </a:lnTo>
                  <a:lnTo>
                    <a:pt x="1005" y="2371"/>
                  </a:lnTo>
                  <a:lnTo>
                    <a:pt x="1000" y="2380"/>
                  </a:lnTo>
                  <a:lnTo>
                    <a:pt x="994" y="2390"/>
                  </a:lnTo>
                  <a:lnTo>
                    <a:pt x="990" y="2395"/>
                  </a:lnTo>
                  <a:lnTo>
                    <a:pt x="988" y="2397"/>
                  </a:lnTo>
                  <a:lnTo>
                    <a:pt x="986" y="2399"/>
                  </a:lnTo>
                  <a:lnTo>
                    <a:pt x="983" y="2399"/>
                  </a:lnTo>
                  <a:lnTo>
                    <a:pt x="978" y="2397"/>
                  </a:lnTo>
                  <a:lnTo>
                    <a:pt x="974" y="2393"/>
                  </a:lnTo>
                  <a:lnTo>
                    <a:pt x="968" y="2391"/>
                  </a:lnTo>
                  <a:lnTo>
                    <a:pt x="959" y="2390"/>
                  </a:lnTo>
                  <a:lnTo>
                    <a:pt x="955" y="2391"/>
                  </a:lnTo>
                  <a:lnTo>
                    <a:pt x="952" y="2392"/>
                  </a:lnTo>
                  <a:lnTo>
                    <a:pt x="951" y="2395"/>
                  </a:lnTo>
                  <a:lnTo>
                    <a:pt x="950" y="2398"/>
                  </a:lnTo>
                  <a:lnTo>
                    <a:pt x="951" y="2405"/>
                  </a:lnTo>
                  <a:lnTo>
                    <a:pt x="951" y="2412"/>
                  </a:lnTo>
                  <a:lnTo>
                    <a:pt x="950" y="2417"/>
                  </a:lnTo>
                  <a:lnTo>
                    <a:pt x="947" y="2420"/>
                  </a:lnTo>
                  <a:lnTo>
                    <a:pt x="943" y="2423"/>
                  </a:lnTo>
                  <a:lnTo>
                    <a:pt x="937" y="2426"/>
                  </a:lnTo>
                  <a:lnTo>
                    <a:pt x="931" y="2428"/>
                  </a:lnTo>
                  <a:lnTo>
                    <a:pt x="924" y="2429"/>
                  </a:lnTo>
                  <a:lnTo>
                    <a:pt x="915" y="2429"/>
                  </a:lnTo>
                  <a:lnTo>
                    <a:pt x="908" y="2429"/>
                  </a:lnTo>
                  <a:lnTo>
                    <a:pt x="901" y="2429"/>
                  </a:lnTo>
                  <a:lnTo>
                    <a:pt x="895" y="2429"/>
                  </a:lnTo>
                  <a:lnTo>
                    <a:pt x="892" y="2430"/>
                  </a:lnTo>
                  <a:lnTo>
                    <a:pt x="888" y="2432"/>
                  </a:lnTo>
                  <a:lnTo>
                    <a:pt x="882" y="2436"/>
                  </a:lnTo>
                  <a:lnTo>
                    <a:pt x="876" y="2441"/>
                  </a:lnTo>
                  <a:lnTo>
                    <a:pt x="873" y="2443"/>
                  </a:lnTo>
                  <a:lnTo>
                    <a:pt x="869" y="2445"/>
                  </a:lnTo>
                  <a:lnTo>
                    <a:pt x="864" y="2445"/>
                  </a:lnTo>
                  <a:lnTo>
                    <a:pt x="859" y="2443"/>
                  </a:lnTo>
                  <a:lnTo>
                    <a:pt x="855" y="2441"/>
                  </a:lnTo>
                  <a:lnTo>
                    <a:pt x="850" y="2439"/>
                  </a:lnTo>
                  <a:lnTo>
                    <a:pt x="845" y="2436"/>
                  </a:lnTo>
                  <a:lnTo>
                    <a:pt x="840" y="2433"/>
                  </a:lnTo>
                  <a:lnTo>
                    <a:pt x="837" y="2429"/>
                  </a:lnTo>
                  <a:lnTo>
                    <a:pt x="833" y="2429"/>
                  </a:lnTo>
                  <a:lnTo>
                    <a:pt x="830" y="2429"/>
                  </a:lnTo>
                  <a:lnTo>
                    <a:pt x="826" y="2432"/>
                  </a:lnTo>
                  <a:lnTo>
                    <a:pt x="820" y="2437"/>
                  </a:lnTo>
                  <a:lnTo>
                    <a:pt x="816" y="2442"/>
                  </a:lnTo>
                  <a:lnTo>
                    <a:pt x="813" y="2445"/>
                  </a:lnTo>
                  <a:lnTo>
                    <a:pt x="807" y="2446"/>
                  </a:lnTo>
                  <a:lnTo>
                    <a:pt x="800" y="2446"/>
                  </a:lnTo>
                  <a:lnTo>
                    <a:pt x="793" y="2446"/>
                  </a:lnTo>
                  <a:lnTo>
                    <a:pt x="775" y="2446"/>
                  </a:lnTo>
                  <a:lnTo>
                    <a:pt x="760" y="2446"/>
                  </a:lnTo>
                  <a:lnTo>
                    <a:pt x="744" y="2447"/>
                  </a:lnTo>
                  <a:lnTo>
                    <a:pt x="728" y="2447"/>
                  </a:lnTo>
                  <a:lnTo>
                    <a:pt x="719" y="2447"/>
                  </a:lnTo>
                  <a:lnTo>
                    <a:pt x="712" y="2447"/>
                  </a:lnTo>
                  <a:lnTo>
                    <a:pt x="707" y="2446"/>
                  </a:lnTo>
                  <a:lnTo>
                    <a:pt x="704" y="2445"/>
                  </a:lnTo>
                  <a:lnTo>
                    <a:pt x="699" y="2441"/>
                  </a:lnTo>
                  <a:lnTo>
                    <a:pt x="692" y="2440"/>
                  </a:lnTo>
                  <a:lnTo>
                    <a:pt x="685" y="2439"/>
                  </a:lnTo>
                  <a:lnTo>
                    <a:pt x="675" y="2437"/>
                  </a:lnTo>
                  <a:lnTo>
                    <a:pt x="661" y="2430"/>
                  </a:lnTo>
                  <a:lnTo>
                    <a:pt x="643" y="2421"/>
                  </a:lnTo>
                  <a:lnTo>
                    <a:pt x="637" y="2421"/>
                  </a:lnTo>
                  <a:lnTo>
                    <a:pt x="631" y="2422"/>
                  </a:lnTo>
                  <a:lnTo>
                    <a:pt x="628" y="2424"/>
                  </a:lnTo>
                  <a:lnTo>
                    <a:pt x="624" y="2428"/>
                  </a:lnTo>
                  <a:lnTo>
                    <a:pt x="619" y="2436"/>
                  </a:lnTo>
                  <a:lnTo>
                    <a:pt x="616" y="2445"/>
                  </a:lnTo>
                  <a:lnTo>
                    <a:pt x="615" y="2448"/>
                  </a:lnTo>
                  <a:lnTo>
                    <a:pt x="615" y="2453"/>
                  </a:lnTo>
                  <a:lnTo>
                    <a:pt x="615" y="2458"/>
                  </a:lnTo>
                  <a:lnTo>
                    <a:pt x="615" y="2462"/>
                  </a:lnTo>
                  <a:lnTo>
                    <a:pt x="617" y="2471"/>
                  </a:lnTo>
                  <a:lnTo>
                    <a:pt x="619" y="2481"/>
                  </a:lnTo>
                  <a:lnTo>
                    <a:pt x="621" y="2486"/>
                  </a:lnTo>
                  <a:lnTo>
                    <a:pt x="621" y="2493"/>
                  </a:lnTo>
                  <a:lnTo>
                    <a:pt x="619" y="2500"/>
                  </a:lnTo>
                  <a:lnTo>
                    <a:pt x="618" y="2508"/>
                  </a:lnTo>
                  <a:lnTo>
                    <a:pt x="616" y="2515"/>
                  </a:lnTo>
                  <a:lnTo>
                    <a:pt x="615" y="2519"/>
                  </a:lnTo>
                  <a:lnTo>
                    <a:pt x="613" y="2523"/>
                  </a:lnTo>
                  <a:lnTo>
                    <a:pt x="612" y="2525"/>
                  </a:lnTo>
                  <a:lnTo>
                    <a:pt x="611" y="2524"/>
                  </a:lnTo>
                  <a:lnTo>
                    <a:pt x="609" y="2522"/>
                  </a:lnTo>
                  <a:lnTo>
                    <a:pt x="606" y="2519"/>
                  </a:lnTo>
                  <a:lnTo>
                    <a:pt x="603" y="2517"/>
                  </a:lnTo>
                  <a:lnTo>
                    <a:pt x="599" y="2516"/>
                  </a:lnTo>
                  <a:lnTo>
                    <a:pt x="594" y="2515"/>
                  </a:lnTo>
                  <a:lnTo>
                    <a:pt x="583" y="2514"/>
                  </a:lnTo>
                  <a:lnTo>
                    <a:pt x="569" y="2514"/>
                  </a:lnTo>
                  <a:lnTo>
                    <a:pt x="562" y="2515"/>
                  </a:lnTo>
                  <a:lnTo>
                    <a:pt x="556" y="2516"/>
                  </a:lnTo>
                  <a:lnTo>
                    <a:pt x="550" y="2518"/>
                  </a:lnTo>
                  <a:lnTo>
                    <a:pt x="547" y="2519"/>
                  </a:lnTo>
                  <a:lnTo>
                    <a:pt x="541" y="2525"/>
                  </a:lnTo>
                  <a:lnTo>
                    <a:pt x="535" y="2531"/>
                  </a:lnTo>
                  <a:lnTo>
                    <a:pt x="528" y="2538"/>
                  </a:lnTo>
                  <a:lnTo>
                    <a:pt x="520" y="2543"/>
                  </a:lnTo>
                  <a:lnTo>
                    <a:pt x="512" y="2547"/>
                  </a:lnTo>
                  <a:lnTo>
                    <a:pt x="505" y="2549"/>
                  </a:lnTo>
                  <a:lnTo>
                    <a:pt x="502" y="2552"/>
                  </a:lnTo>
                  <a:lnTo>
                    <a:pt x="498" y="2555"/>
                  </a:lnTo>
                  <a:lnTo>
                    <a:pt x="496" y="2560"/>
                  </a:lnTo>
                  <a:lnTo>
                    <a:pt x="495" y="2565"/>
                  </a:lnTo>
                  <a:lnTo>
                    <a:pt x="493" y="2569"/>
                  </a:lnTo>
                  <a:lnTo>
                    <a:pt x="491" y="2573"/>
                  </a:lnTo>
                  <a:lnTo>
                    <a:pt x="487" y="2577"/>
                  </a:lnTo>
                  <a:lnTo>
                    <a:pt x="483" y="2581"/>
                  </a:lnTo>
                  <a:lnTo>
                    <a:pt x="472" y="2597"/>
                  </a:lnTo>
                  <a:lnTo>
                    <a:pt x="458" y="2613"/>
                  </a:lnTo>
                  <a:lnTo>
                    <a:pt x="453" y="2617"/>
                  </a:lnTo>
                  <a:lnTo>
                    <a:pt x="446" y="2620"/>
                  </a:lnTo>
                  <a:lnTo>
                    <a:pt x="437" y="2623"/>
                  </a:lnTo>
                  <a:lnTo>
                    <a:pt x="428" y="2625"/>
                  </a:lnTo>
                  <a:lnTo>
                    <a:pt x="407" y="2630"/>
                  </a:lnTo>
                  <a:lnTo>
                    <a:pt x="386" y="2632"/>
                  </a:lnTo>
                  <a:lnTo>
                    <a:pt x="370" y="2635"/>
                  </a:lnTo>
                  <a:lnTo>
                    <a:pt x="354" y="2637"/>
                  </a:lnTo>
                  <a:lnTo>
                    <a:pt x="340" y="2640"/>
                  </a:lnTo>
                  <a:lnTo>
                    <a:pt x="328" y="2642"/>
                  </a:lnTo>
                  <a:lnTo>
                    <a:pt x="322" y="2643"/>
                  </a:lnTo>
                  <a:lnTo>
                    <a:pt x="317" y="2644"/>
                  </a:lnTo>
                  <a:lnTo>
                    <a:pt x="313" y="2647"/>
                  </a:lnTo>
                  <a:lnTo>
                    <a:pt x="309" y="2649"/>
                  </a:lnTo>
                  <a:lnTo>
                    <a:pt x="302" y="2654"/>
                  </a:lnTo>
                  <a:lnTo>
                    <a:pt x="296" y="2661"/>
                  </a:lnTo>
                  <a:lnTo>
                    <a:pt x="288" y="2667"/>
                  </a:lnTo>
                  <a:lnTo>
                    <a:pt x="277" y="2673"/>
                  </a:lnTo>
                  <a:lnTo>
                    <a:pt x="266" y="2676"/>
                  </a:lnTo>
                  <a:lnTo>
                    <a:pt x="257" y="2679"/>
                  </a:lnTo>
                  <a:lnTo>
                    <a:pt x="248" y="2680"/>
                  </a:lnTo>
                  <a:lnTo>
                    <a:pt x="240" y="2682"/>
                  </a:lnTo>
                  <a:lnTo>
                    <a:pt x="233" y="2686"/>
                  </a:lnTo>
                  <a:lnTo>
                    <a:pt x="227" y="2689"/>
                  </a:lnTo>
                  <a:lnTo>
                    <a:pt x="222" y="2694"/>
                  </a:lnTo>
                  <a:lnTo>
                    <a:pt x="216" y="2699"/>
                  </a:lnTo>
                  <a:lnTo>
                    <a:pt x="207" y="2704"/>
                  </a:lnTo>
                  <a:lnTo>
                    <a:pt x="196" y="2707"/>
                  </a:lnTo>
                  <a:lnTo>
                    <a:pt x="184" y="2710"/>
                  </a:lnTo>
                  <a:lnTo>
                    <a:pt x="175" y="2714"/>
                  </a:lnTo>
                  <a:lnTo>
                    <a:pt x="166" y="2719"/>
                  </a:lnTo>
                  <a:lnTo>
                    <a:pt x="158" y="2725"/>
                  </a:lnTo>
                  <a:lnTo>
                    <a:pt x="153" y="2729"/>
                  </a:lnTo>
                  <a:lnTo>
                    <a:pt x="147" y="2731"/>
                  </a:lnTo>
                  <a:lnTo>
                    <a:pt x="139" y="2733"/>
                  </a:lnTo>
                  <a:lnTo>
                    <a:pt x="131" y="2735"/>
                  </a:lnTo>
                  <a:lnTo>
                    <a:pt x="111" y="2736"/>
                  </a:lnTo>
                  <a:lnTo>
                    <a:pt x="92" y="2737"/>
                  </a:lnTo>
                  <a:lnTo>
                    <a:pt x="78" y="2737"/>
                  </a:lnTo>
                  <a:lnTo>
                    <a:pt x="65" y="2738"/>
                  </a:lnTo>
                  <a:lnTo>
                    <a:pt x="52" y="2738"/>
                  </a:lnTo>
                  <a:lnTo>
                    <a:pt x="39" y="2738"/>
                  </a:lnTo>
                  <a:close/>
                </a:path>
              </a:pathLst>
            </a:custGeom>
            <a:solidFill>
              <a:srgbClr val="32BB99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稻壳儿小白白(http://dwz.cn/Wu2UP)"/>
            <p:cNvSpPr/>
            <p:nvPr userDrawn="1"/>
          </p:nvSpPr>
          <p:spPr bwMode="auto">
            <a:xfrm>
              <a:off x="10786268" y="3974383"/>
              <a:ext cx="876300" cy="647700"/>
            </a:xfrm>
            <a:custGeom>
              <a:avLst/>
              <a:gdLst>
                <a:gd name="T0" fmla="*/ 248419918 w 3070"/>
                <a:gd name="T1" fmla="*/ 86786664 h 2270"/>
                <a:gd name="T2" fmla="*/ 237257797 w 3070"/>
                <a:gd name="T3" fmla="*/ 92322930 h 2270"/>
                <a:gd name="T4" fmla="*/ 239457395 w 3070"/>
                <a:gd name="T5" fmla="*/ 101034067 h 2270"/>
                <a:gd name="T6" fmla="*/ 236116894 w 3070"/>
                <a:gd name="T7" fmla="*/ 102418204 h 2270"/>
                <a:gd name="T8" fmla="*/ 228784233 w 3070"/>
                <a:gd name="T9" fmla="*/ 93136977 h 2270"/>
                <a:gd name="T10" fmla="*/ 219821710 w 3070"/>
                <a:gd name="T11" fmla="*/ 89473335 h 2270"/>
                <a:gd name="T12" fmla="*/ 217703462 w 3070"/>
                <a:gd name="T13" fmla="*/ 110803780 h 2270"/>
                <a:gd name="T14" fmla="*/ 208659589 w 3070"/>
                <a:gd name="T15" fmla="*/ 113083284 h 2270"/>
                <a:gd name="T16" fmla="*/ 200104675 w 3070"/>
                <a:gd name="T17" fmla="*/ 130017358 h 2270"/>
                <a:gd name="T18" fmla="*/ 184461435 w 3070"/>
                <a:gd name="T19" fmla="*/ 132622424 h 2270"/>
                <a:gd name="T20" fmla="*/ 184135463 w 3070"/>
                <a:gd name="T21" fmla="*/ 144508718 h 2270"/>
                <a:gd name="T22" fmla="*/ 182668874 w 3070"/>
                <a:gd name="T23" fmla="*/ 155743888 h 2270"/>
                <a:gd name="T24" fmla="*/ 163684848 w 3070"/>
                <a:gd name="T25" fmla="*/ 157290664 h 2270"/>
                <a:gd name="T26" fmla="*/ 155944864 w 3070"/>
                <a:gd name="T27" fmla="*/ 151429121 h 2270"/>
                <a:gd name="T28" fmla="*/ 149345211 w 3070"/>
                <a:gd name="T29" fmla="*/ 150533469 h 2270"/>
                <a:gd name="T30" fmla="*/ 143397504 w 3070"/>
                <a:gd name="T31" fmla="*/ 161198549 h 2270"/>
                <a:gd name="T32" fmla="*/ 137531146 w 3070"/>
                <a:gd name="T33" fmla="*/ 174061814 h 2270"/>
                <a:gd name="T34" fmla="*/ 128079951 w 3070"/>
                <a:gd name="T35" fmla="*/ 184320012 h 2270"/>
                <a:gd name="T36" fmla="*/ 124821085 w 3070"/>
                <a:gd name="T37" fmla="*/ 180167884 h 2270"/>
                <a:gd name="T38" fmla="*/ 123272860 w 3070"/>
                <a:gd name="T39" fmla="*/ 171863628 h 2270"/>
                <a:gd name="T40" fmla="*/ 111133108 w 3070"/>
                <a:gd name="T41" fmla="*/ 157534907 h 2270"/>
                <a:gd name="T42" fmla="*/ 111866403 w 3070"/>
                <a:gd name="T43" fmla="*/ 140438194 h 2270"/>
                <a:gd name="T44" fmla="*/ 103637175 w 3070"/>
                <a:gd name="T45" fmla="*/ 135146172 h 2270"/>
                <a:gd name="T46" fmla="*/ 97282145 w 3070"/>
                <a:gd name="T47" fmla="*/ 125376744 h 2270"/>
                <a:gd name="T48" fmla="*/ 91904746 w 3070"/>
                <a:gd name="T49" fmla="*/ 113246208 h 2270"/>
                <a:gd name="T50" fmla="*/ 81883242 w 3070"/>
                <a:gd name="T51" fmla="*/ 119759159 h 2270"/>
                <a:gd name="T52" fmla="*/ 80335302 w 3070"/>
                <a:gd name="T53" fmla="*/ 112431875 h 2270"/>
                <a:gd name="T54" fmla="*/ 66321353 w 3070"/>
                <a:gd name="T55" fmla="*/ 103476495 h 2270"/>
                <a:gd name="T56" fmla="*/ 56788522 w 3070"/>
                <a:gd name="T57" fmla="*/ 103639419 h 2270"/>
                <a:gd name="T58" fmla="*/ 55159232 w 3070"/>
                <a:gd name="T59" fmla="*/ 95660725 h 2270"/>
                <a:gd name="T60" fmla="*/ 48803916 w 3070"/>
                <a:gd name="T61" fmla="*/ 79133817 h 2270"/>
                <a:gd name="T62" fmla="*/ 37723431 w 3070"/>
                <a:gd name="T63" fmla="*/ 67410447 h 2270"/>
                <a:gd name="T64" fmla="*/ 20613316 w 3070"/>
                <a:gd name="T65" fmla="*/ 70422680 h 2270"/>
                <a:gd name="T66" fmla="*/ 14828594 w 3070"/>
                <a:gd name="T67" fmla="*/ 60245801 h 2270"/>
                <a:gd name="T68" fmla="*/ 15561889 w 3070"/>
                <a:gd name="T69" fmla="*/ 43474651 h 2270"/>
                <a:gd name="T70" fmla="*/ 8310578 w 3070"/>
                <a:gd name="T71" fmla="*/ 29797339 h 2270"/>
                <a:gd name="T72" fmla="*/ 2525856 w 3070"/>
                <a:gd name="T73" fmla="*/ 23284102 h 2270"/>
                <a:gd name="T74" fmla="*/ 7740269 w 3070"/>
                <a:gd name="T75" fmla="*/ 17422559 h 2270"/>
                <a:gd name="T76" fmla="*/ 19228363 w 3070"/>
                <a:gd name="T77" fmla="*/ 18643773 h 2270"/>
                <a:gd name="T78" fmla="*/ 25990715 w 3070"/>
                <a:gd name="T79" fmla="*/ 12537703 h 2270"/>
                <a:gd name="T80" fmla="*/ 35930869 w 3070"/>
                <a:gd name="T81" fmla="*/ 3663642 h 2270"/>
                <a:gd name="T82" fmla="*/ 51085436 w 3070"/>
                <a:gd name="T83" fmla="*/ 81319 h 2270"/>
                <a:gd name="T84" fmla="*/ 56381199 w 3070"/>
                <a:gd name="T85" fmla="*/ 13107508 h 2270"/>
                <a:gd name="T86" fmla="*/ 69335882 w 3070"/>
                <a:gd name="T87" fmla="*/ 28494805 h 2270"/>
                <a:gd name="T88" fmla="*/ 82860873 w 3070"/>
                <a:gd name="T89" fmla="*/ 24423997 h 2270"/>
                <a:gd name="T90" fmla="*/ 95245247 w 3070"/>
                <a:gd name="T91" fmla="*/ 22388735 h 2270"/>
                <a:gd name="T92" fmla="*/ 105674073 w 3070"/>
                <a:gd name="T93" fmla="*/ 31507038 h 2270"/>
                <a:gd name="T94" fmla="*/ 124821085 w 3070"/>
                <a:gd name="T95" fmla="*/ 27843396 h 2270"/>
                <a:gd name="T96" fmla="*/ 137286810 w 3070"/>
                <a:gd name="T97" fmla="*/ 36798776 h 2270"/>
                <a:gd name="T98" fmla="*/ 139731030 w 3070"/>
                <a:gd name="T99" fmla="*/ 48847993 h 2270"/>
                <a:gd name="T100" fmla="*/ 150567464 w 3070"/>
                <a:gd name="T101" fmla="*/ 47464141 h 2270"/>
                <a:gd name="T102" fmla="*/ 155537256 w 3070"/>
                <a:gd name="T103" fmla="*/ 60083163 h 2270"/>
                <a:gd name="T104" fmla="*/ 165314423 w 3070"/>
                <a:gd name="T105" fmla="*/ 58861949 h 2270"/>
                <a:gd name="T106" fmla="*/ 169877177 w 3070"/>
                <a:gd name="T107" fmla="*/ 45754441 h 2270"/>
                <a:gd name="T108" fmla="*/ 182179916 w 3070"/>
                <a:gd name="T109" fmla="*/ 65293581 h 2270"/>
                <a:gd name="T110" fmla="*/ 192690378 w 3070"/>
                <a:gd name="T111" fmla="*/ 75633099 h 2270"/>
                <a:gd name="T112" fmla="*/ 199045408 w 3070"/>
                <a:gd name="T113" fmla="*/ 64968019 h 2270"/>
                <a:gd name="T114" fmla="*/ 211755754 w 3070"/>
                <a:gd name="T115" fmla="*/ 54465578 h 2270"/>
                <a:gd name="T116" fmla="*/ 221777258 w 3070"/>
                <a:gd name="T117" fmla="*/ 51453345 h 2270"/>
                <a:gd name="T118" fmla="*/ 227887952 w 3070"/>
                <a:gd name="T119" fmla="*/ 64235291 h 2270"/>
                <a:gd name="T120" fmla="*/ 241820266 w 3070"/>
                <a:gd name="T121" fmla="*/ 67003281 h 227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3070" h="2270">
                  <a:moveTo>
                    <a:pt x="3067" y="833"/>
                  </a:moveTo>
                  <a:lnTo>
                    <a:pt x="3069" y="846"/>
                  </a:lnTo>
                  <a:lnTo>
                    <a:pt x="3070" y="859"/>
                  </a:lnTo>
                  <a:lnTo>
                    <a:pt x="3070" y="874"/>
                  </a:lnTo>
                  <a:lnTo>
                    <a:pt x="3069" y="890"/>
                  </a:lnTo>
                  <a:lnTo>
                    <a:pt x="3067" y="912"/>
                  </a:lnTo>
                  <a:lnTo>
                    <a:pt x="3065" y="937"/>
                  </a:lnTo>
                  <a:lnTo>
                    <a:pt x="3064" y="949"/>
                  </a:lnTo>
                  <a:lnTo>
                    <a:pt x="3063" y="960"/>
                  </a:lnTo>
                  <a:lnTo>
                    <a:pt x="3062" y="970"/>
                  </a:lnTo>
                  <a:lnTo>
                    <a:pt x="3060" y="977"/>
                  </a:lnTo>
                  <a:lnTo>
                    <a:pt x="3055" y="989"/>
                  </a:lnTo>
                  <a:lnTo>
                    <a:pt x="3049" y="997"/>
                  </a:lnTo>
                  <a:lnTo>
                    <a:pt x="3048" y="1000"/>
                  </a:lnTo>
                  <a:lnTo>
                    <a:pt x="3045" y="1005"/>
                  </a:lnTo>
                  <a:lnTo>
                    <a:pt x="3044" y="1010"/>
                  </a:lnTo>
                  <a:lnTo>
                    <a:pt x="3044" y="1015"/>
                  </a:lnTo>
                  <a:lnTo>
                    <a:pt x="3044" y="1024"/>
                  </a:lnTo>
                  <a:lnTo>
                    <a:pt x="3048" y="1034"/>
                  </a:lnTo>
                  <a:lnTo>
                    <a:pt x="3050" y="1041"/>
                  </a:lnTo>
                  <a:lnTo>
                    <a:pt x="3054" y="1048"/>
                  </a:lnTo>
                  <a:lnTo>
                    <a:pt x="3056" y="1054"/>
                  </a:lnTo>
                  <a:lnTo>
                    <a:pt x="3056" y="1060"/>
                  </a:lnTo>
                  <a:lnTo>
                    <a:pt x="3056" y="1062"/>
                  </a:lnTo>
                  <a:lnTo>
                    <a:pt x="3055" y="1065"/>
                  </a:lnTo>
                  <a:lnTo>
                    <a:pt x="3052" y="1066"/>
                  </a:lnTo>
                  <a:lnTo>
                    <a:pt x="3049" y="1066"/>
                  </a:lnTo>
                  <a:lnTo>
                    <a:pt x="3042" y="1063"/>
                  </a:lnTo>
                  <a:lnTo>
                    <a:pt x="3036" y="1062"/>
                  </a:lnTo>
                  <a:lnTo>
                    <a:pt x="3031" y="1062"/>
                  </a:lnTo>
                  <a:lnTo>
                    <a:pt x="3027" y="1063"/>
                  </a:lnTo>
                  <a:lnTo>
                    <a:pt x="3026" y="1063"/>
                  </a:lnTo>
                  <a:lnTo>
                    <a:pt x="3026" y="1065"/>
                  </a:lnTo>
                  <a:lnTo>
                    <a:pt x="3027" y="1066"/>
                  </a:lnTo>
                  <a:lnTo>
                    <a:pt x="3027" y="1067"/>
                  </a:lnTo>
                  <a:lnTo>
                    <a:pt x="3031" y="1071"/>
                  </a:lnTo>
                  <a:lnTo>
                    <a:pt x="3033" y="1075"/>
                  </a:lnTo>
                  <a:lnTo>
                    <a:pt x="3036" y="1080"/>
                  </a:lnTo>
                  <a:lnTo>
                    <a:pt x="3036" y="1085"/>
                  </a:lnTo>
                  <a:lnTo>
                    <a:pt x="3035" y="1087"/>
                  </a:lnTo>
                  <a:lnTo>
                    <a:pt x="3032" y="1090"/>
                  </a:lnTo>
                  <a:lnTo>
                    <a:pt x="3026" y="1092"/>
                  </a:lnTo>
                  <a:lnTo>
                    <a:pt x="3019" y="1095"/>
                  </a:lnTo>
                  <a:lnTo>
                    <a:pt x="3004" y="1100"/>
                  </a:lnTo>
                  <a:lnTo>
                    <a:pt x="2991" y="1105"/>
                  </a:lnTo>
                  <a:lnTo>
                    <a:pt x="2979" y="1110"/>
                  </a:lnTo>
                  <a:lnTo>
                    <a:pt x="2966" y="1116"/>
                  </a:lnTo>
                  <a:lnTo>
                    <a:pt x="2954" y="1122"/>
                  </a:lnTo>
                  <a:lnTo>
                    <a:pt x="2948" y="1125"/>
                  </a:lnTo>
                  <a:lnTo>
                    <a:pt x="2943" y="1126"/>
                  </a:lnTo>
                  <a:lnTo>
                    <a:pt x="2935" y="1126"/>
                  </a:lnTo>
                  <a:lnTo>
                    <a:pt x="2924" y="1128"/>
                  </a:lnTo>
                  <a:lnTo>
                    <a:pt x="2917" y="1130"/>
                  </a:lnTo>
                  <a:lnTo>
                    <a:pt x="2912" y="1134"/>
                  </a:lnTo>
                  <a:lnTo>
                    <a:pt x="2907" y="1139"/>
                  </a:lnTo>
                  <a:lnTo>
                    <a:pt x="2901" y="1149"/>
                  </a:lnTo>
                  <a:lnTo>
                    <a:pt x="2893" y="1158"/>
                  </a:lnTo>
                  <a:lnTo>
                    <a:pt x="2885" y="1169"/>
                  </a:lnTo>
                  <a:lnTo>
                    <a:pt x="2876" y="1176"/>
                  </a:lnTo>
                  <a:lnTo>
                    <a:pt x="2872" y="1179"/>
                  </a:lnTo>
                  <a:lnTo>
                    <a:pt x="2869" y="1182"/>
                  </a:lnTo>
                  <a:lnTo>
                    <a:pt x="2867" y="1186"/>
                  </a:lnTo>
                  <a:lnTo>
                    <a:pt x="2866" y="1189"/>
                  </a:lnTo>
                  <a:lnTo>
                    <a:pt x="2866" y="1192"/>
                  </a:lnTo>
                  <a:lnTo>
                    <a:pt x="2868" y="1195"/>
                  </a:lnTo>
                  <a:lnTo>
                    <a:pt x="2871" y="1198"/>
                  </a:lnTo>
                  <a:lnTo>
                    <a:pt x="2875" y="1199"/>
                  </a:lnTo>
                  <a:lnTo>
                    <a:pt x="2885" y="1199"/>
                  </a:lnTo>
                  <a:lnTo>
                    <a:pt x="2892" y="1198"/>
                  </a:lnTo>
                  <a:lnTo>
                    <a:pt x="2899" y="1194"/>
                  </a:lnTo>
                  <a:lnTo>
                    <a:pt x="2905" y="1191"/>
                  </a:lnTo>
                  <a:lnTo>
                    <a:pt x="2907" y="1191"/>
                  </a:lnTo>
                  <a:lnTo>
                    <a:pt x="2910" y="1191"/>
                  </a:lnTo>
                  <a:lnTo>
                    <a:pt x="2912" y="1192"/>
                  </a:lnTo>
                  <a:lnTo>
                    <a:pt x="2916" y="1193"/>
                  </a:lnTo>
                  <a:lnTo>
                    <a:pt x="2922" y="1201"/>
                  </a:lnTo>
                  <a:lnTo>
                    <a:pt x="2926" y="1212"/>
                  </a:lnTo>
                  <a:lnTo>
                    <a:pt x="2932" y="1223"/>
                  </a:lnTo>
                  <a:lnTo>
                    <a:pt x="2937" y="1232"/>
                  </a:lnTo>
                  <a:lnTo>
                    <a:pt x="2938" y="1236"/>
                  </a:lnTo>
                  <a:lnTo>
                    <a:pt x="2939" y="1241"/>
                  </a:lnTo>
                  <a:lnTo>
                    <a:pt x="2941" y="1244"/>
                  </a:lnTo>
                  <a:lnTo>
                    <a:pt x="2941" y="1250"/>
                  </a:lnTo>
                  <a:lnTo>
                    <a:pt x="2938" y="1258"/>
                  </a:lnTo>
                  <a:lnTo>
                    <a:pt x="2937" y="1267"/>
                  </a:lnTo>
                  <a:lnTo>
                    <a:pt x="2948" y="1283"/>
                  </a:lnTo>
                  <a:lnTo>
                    <a:pt x="2961" y="1300"/>
                  </a:lnTo>
                  <a:lnTo>
                    <a:pt x="2963" y="1303"/>
                  </a:lnTo>
                  <a:lnTo>
                    <a:pt x="2964" y="1307"/>
                  </a:lnTo>
                  <a:lnTo>
                    <a:pt x="2964" y="1309"/>
                  </a:lnTo>
                  <a:lnTo>
                    <a:pt x="2964" y="1312"/>
                  </a:lnTo>
                  <a:lnTo>
                    <a:pt x="2962" y="1313"/>
                  </a:lnTo>
                  <a:lnTo>
                    <a:pt x="2961" y="1314"/>
                  </a:lnTo>
                  <a:lnTo>
                    <a:pt x="2954" y="1311"/>
                  </a:lnTo>
                  <a:lnTo>
                    <a:pt x="2942" y="1300"/>
                  </a:lnTo>
                  <a:lnTo>
                    <a:pt x="2930" y="1287"/>
                  </a:lnTo>
                  <a:lnTo>
                    <a:pt x="2924" y="1277"/>
                  </a:lnTo>
                  <a:lnTo>
                    <a:pt x="2920" y="1269"/>
                  </a:lnTo>
                  <a:lnTo>
                    <a:pt x="2917" y="1258"/>
                  </a:lnTo>
                  <a:lnTo>
                    <a:pt x="2912" y="1249"/>
                  </a:lnTo>
                  <a:lnTo>
                    <a:pt x="2907" y="1244"/>
                  </a:lnTo>
                  <a:lnTo>
                    <a:pt x="2904" y="1242"/>
                  </a:lnTo>
                  <a:lnTo>
                    <a:pt x="2900" y="1242"/>
                  </a:lnTo>
                  <a:lnTo>
                    <a:pt x="2899" y="1243"/>
                  </a:lnTo>
                  <a:lnTo>
                    <a:pt x="2898" y="1245"/>
                  </a:lnTo>
                  <a:lnTo>
                    <a:pt x="2898" y="1249"/>
                  </a:lnTo>
                  <a:lnTo>
                    <a:pt x="2898" y="1254"/>
                  </a:lnTo>
                  <a:lnTo>
                    <a:pt x="2898" y="1258"/>
                  </a:lnTo>
                  <a:lnTo>
                    <a:pt x="2895" y="1262"/>
                  </a:lnTo>
                  <a:lnTo>
                    <a:pt x="2893" y="1264"/>
                  </a:lnTo>
                  <a:lnTo>
                    <a:pt x="2890" y="1265"/>
                  </a:lnTo>
                  <a:lnTo>
                    <a:pt x="2885" y="1265"/>
                  </a:lnTo>
                  <a:lnTo>
                    <a:pt x="2881" y="1264"/>
                  </a:lnTo>
                  <a:lnTo>
                    <a:pt x="2879" y="1261"/>
                  </a:lnTo>
                  <a:lnTo>
                    <a:pt x="2878" y="1256"/>
                  </a:lnTo>
                  <a:lnTo>
                    <a:pt x="2878" y="1251"/>
                  </a:lnTo>
                  <a:lnTo>
                    <a:pt x="2876" y="1248"/>
                  </a:lnTo>
                  <a:lnTo>
                    <a:pt x="2875" y="1244"/>
                  </a:lnTo>
                  <a:lnTo>
                    <a:pt x="2873" y="1243"/>
                  </a:lnTo>
                  <a:lnTo>
                    <a:pt x="2867" y="1241"/>
                  </a:lnTo>
                  <a:lnTo>
                    <a:pt x="2857" y="1238"/>
                  </a:lnTo>
                  <a:lnTo>
                    <a:pt x="2851" y="1237"/>
                  </a:lnTo>
                  <a:lnTo>
                    <a:pt x="2846" y="1235"/>
                  </a:lnTo>
                  <a:lnTo>
                    <a:pt x="2838" y="1231"/>
                  </a:lnTo>
                  <a:lnTo>
                    <a:pt x="2832" y="1226"/>
                  </a:lnTo>
                  <a:lnTo>
                    <a:pt x="2827" y="1221"/>
                  </a:lnTo>
                  <a:lnTo>
                    <a:pt x="2821" y="1216"/>
                  </a:lnTo>
                  <a:lnTo>
                    <a:pt x="2816" y="1208"/>
                  </a:lnTo>
                  <a:lnTo>
                    <a:pt x="2813" y="1201"/>
                  </a:lnTo>
                  <a:lnTo>
                    <a:pt x="2811" y="1194"/>
                  </a:lnTo>
                  <a:lnTo>
                    <a:pt x="2810" y="1186"/>
                  </a:lnTo>
                  <a:lnTo>
                    <a:pt x="2809" y="1178"/>
                  </a:lnTo>
                  <a:lnTo>
                    <a:pt x="2809" y="1169"/>
                  </a:lnTo>
                  <a:lnTo>
                    <a:pt x="2808" y="1155"/>
                  </a:lnTo>
                  <a:lnTo>
                    <a:pt x="2808" y="1144"/>
                  </a:lnTo>
                  <a:lnTo>
                    <a:pt x="2806" y="1141"/>
                  </a:lnTo>
                  <a:lnTo>
                    <a:pt x="2805" y="1137"/>
                  </a:lnTo>
                  <a:lnTo>
                    <a:pt x="2804" y="1134"/>
                  </a:lnTo>
                  <a:lnTo>
                    <a:pt x="2802" y="1132"/>
                  </a:lnTo>
                  <a:lnTo>
                    <a:pt x="2798" y="1130"/>
                  </a:lnTo>
                  <a:lnTo>
                    <a:pt x="2794" y="1130"/>
                  </a:lnTo>
                  <a:lnTo>
                    <a:pt x="2790" y="1130"/>
                  </a:lnTo>
                  <a:lnTo>
                    <a:pt x="2785" y="1130"/>
                  </a:lnTo>
                  <a:lnTo>
                    <a:pt x="2772" y="1134"/>
                  </a:lnTo>
                  <a:lnTo>
                    <a:pt x="2760" y="1135"/>
                  </a:lnTo>
                  <a:lnTo>
                    <a:pt x="2755" y="1134"/>
                  </a:lnTo>
                  <a:lnTo>
                    <a:pt x="2752" y="1132"/>
                  </a:lnTo>
                  <a:lnTo>
                    <a:pt x="2750" y="1130"/>
                  </a:lnTo>
                  <a:lnTo>
                    <a:pt x="2750" y="1125"/>
                  </a:lnTo>
                  <a:lnTo>
                    <a:pt x="2752" y="1122"/>
                  </a:lnTo>
                  <a:lnTo>
                    <a:pt x="2750" y="1118"/>
                  </a:lnTo>
                  <a:lnTo>
                    <a:pt x="2749" y="1115"/>
                  </a:lnTo>
                  <a:lnTo>
                    <a:pt x="2746" y="1112"/>
                  </a:lnTo>
                  <a:lnTo>
                    <a:pt x="2737" y="1110"/>
                  </a:lnTo>
                  <a:lnTo>
                    <a:pt x="2728" y="1110"/>
                  </a:lnTo>
                  <a:lnTo>
                    <a:pt x="2723" y="1110"/>
                  </a:lnTo>
                  <a:lnTo>
                    <a:pt x="2718" y="1109"/>
                  </a:lnTo>
                  <a:lnTo>
                    <a:pt x="2716" y="1106"/>
                  </a:lnTo>
                  <a:lnTo>
                    <a:pt x="2714" y="1104"/>
                  </a:lnTo>
                  <a:lnTo>
                    <a:pt x="2710" y="1100"/>
                  </a:lnTo>
                  <a:lnTo>
                    <a:pt x="2704" y="1098"/>
                  </a:lnTo>
                  <a:lnTo>
                    <a:pt x="2698" y="1099"/>
                  </a:lnTo>
                  <a:lnTo>
                    <a:pt x="2692" y="1103"/>
                  </a:lnTo>
                  <a:lnTo>
                    <a:pt x="2687" y="1107"/>
                  </a:lnTo>
                  <a:lnTo>
                    <a:pt x="2682" y="1112"/>
                  </a:lnTo>
                  <a:lnTo>
                    <a:pt x="2679" y="1116"/>
                  </a:lnTo>
                  <a:lnTo>
                    <a:pt x="2677" y="1120"/>
                  </a:lnTo>
                  <a:lnTo>
                    <a:pt x="2676" y="1128"/>
                  </a:lnTo>
                  <a:lnTo>
                    <a:pt x="2673" y="1135"/>
                  </a:lnTo>
                  <a:lnTo>
                    <a:pt x="2671" y="1151"/>
                  </a:lnTo>
                  <a:lnTo>
                    <a:pt x="2671" y="1167"/>
                  </a:lnTo>
                  <a:lnTo>
                    <a:pt x="2671" y="1181"/>
                  </a:lnTo>
                  <a:lnTo>
                    <a:pt x="2671" y="1200"/>
                  </a:lnTo>
                  <a:lnTo>
                    <a:pt x="2671" y="1218"/>
                  </a:lnTo>
                  <a:lnTo>
                    <a:pt x="2674" y="1233"/>
                  </a:lnTo>
                  <a:lnTo>
                    <a:pt x="2677" y="1246"/>
                  </a:lnTo>
                  <a:lnTo>
                    <a:pt x="2679" y="1257"/>
                  </a:lnTo>
                  <a:lnTo>
                    <a:pt x="2679" y="1269"/>
                  </a:lnTo>
                  <a:lnTo>
                    <a:pt x="2678" y="1281"/>
                  </a:lnTo>
                  <a:lnTo>
                    <a:pt x="2674" y="1293"/>
                  </a:lnTo>
                  <a:lnTo>
                    <a:pt x="2672" y="1301"/>
                  </a:lnTo>
                  <a:lnTo>
                    <a:pt x="2672" y="1308"/>
                  </a:lnTo>
                  <a:lnTo>
                    <a:pt x="2673" y="1320"/>
                  </a:lnTo>
                  <a:lnTo>
                    <a:pt x="2676" y="1331"/>
                  </a:lnTo>
                  <a:lnTo>
                    <a:pt x="2677" y="1339"/>
                  </a:lnTo>
                  <a:lnTo>
                    <a:pt x="2678" y="1346"/>
                  </a:lnTo>
                  <a:lnTo>
                    <a:pt x="2677" y="1353"/>
                  </a:lnTo>
                  <a:lnTo>
                    <a:pt x="2676" y="1357"/>
                  </a:lnTo>
                  <a:lnTo>
                    <a:pt x="2672" y="1361"/>
                  </a:lnTo>
                  <a:lnTo>
                    <a:pt x="2668" y="1362"/>
                  </a:lnTo>
                  <a:lnTo>
                    <a:pt x="2665" y="1363"/>
                  </a:lnTo>
                  <a:lnTo>
                    <a:pt x="2657" y="1365"/>
                  </a:lnTo>
                  <a:lnTo>
                    <a:pt x="2649" y="1366"/>
                  </a:lnTo>
                  <a:lnTo>
                    <a:pt x="2647" y="1368"/>
                  </a:lnTo>
                  <a:lnTo>
                    <a:pt x="2645" y="1369"/>
                  </a:lnTo>
                  <a:lnTo>
                    <a:pt x="2643" y="1371"/>
                  </a:lnTo>
                  <a:lnTo>
                    <a:pt x="2642" y="1374"/>
                  </a:lnTo>
                  <a:lnTo>
                    <a:pt x="2640" y="1381"/>
                  </a:lnTo>
                  <a:lnTo>
                    <a:pt x="2640" y="1389"/>
                  </a:lnTo>
                  <a:lnTo>
                    <a:pt x="2640" y="1394"/>
                  </a:lnTo>
                  <a:lnTo>
                    <a:pt x="2639" y="1397"/>
                  </a:lnTo>
                  <a:lnTo>
                    <a:pt x="2638" y="1402"/>
                  </a:lnTo>
                  <a:lnTo>
                    <a:pt x="2636" y="1405"/>
                  </a:lnTo>
                  <a:lnTo>
                    <a:pt x="2634" y="1407"/>
                  </a:lnTo>
                  <a:lnTo>
                    <a:pt x="2630" y="1408"/>
                  </a:lnTo>
                  <a:lnTo>
                    <a:pt x="2626" y="1408"/>
                  </a:lnTo>
                  <a:lnTo>
                    <a:pt x="2620" y="1405"/>
                  </a:lnTo>
                  <a:lnTo>
                    <a:pt x="2607" y="1397"/>
                  </a:lnTo>
                  <a:lnTo>
                    <a:pt x="2595" y="1390"/>
                  </a:lnTo>
                  <a:lnTo>
                    <a:pt x="2589" y="1388"/>
                  </a:lnTo>
                  <a:lnTo>
                    <a:pt x="2584" y="1386"/>
                  </a:lnTo>
                  <a:lnTo>
                    <a:pt x="2579" y="1384"/>
                  </a:lnTo>
                  <a:lnTo>
                    <a:pt x="2576" y="1384"/>
                  </a:lnTo>
                  <a:lnTo>
                    <a:pt x="2569" y="1386"/>
                  </a:lnTo>
                  <a:lnTo>
                    <a:pt x="2563" y="1388"/>
                  </a:lnTo>
                  <a:lnTo>
                    <a:pt x="2561" y="1389"/>
                  </a:lnTo>
                  <a:lnTo>
                    <a:pt x="2559" y="1391"/>
                  </a:lnTo>
                  <a:lnTo>
                    <a:pt x="2558" y="1394"/>
                  </a:lnTo>
                  <a:lnTo>
                    <a:pt x="2557" y="1397"/>
                  </a:lnTo>
                  <a:lnTo>
                    <a:pt x="2555" y="1405"/>
                  </a:lnTo>
                  <a:lnTo>
                    <a:pt x="2552" y="1412"/>
                  </a:lnTo>
                  <a:lnTo>
                    <a:pt x="2547" y="1418"/>
                  </a:lnTo>
                  <a:lnTo>
                    <a:pt x="2542" y="1422"/>
                  </a:lnTo>
                  <a:lnTo>
                    <a:pt x="2539" y="1427"/>
                  </a:lnTo>
                  <a:lnTo>
                    <a:pt x="2534" y="1433"/>
                  </a:lnTo>
                  <a:lnTo>
                    <a:pt x="2532" y="1441"/>
                  </a:lnTo>
                  <a:lnTo>
                    <a:pt x="2532" y="1451"/>
                  </a:lnTo>
                  <a:lnTo>
                    <a:pt x="2532" y="1464"/>
                  </a:lnTo>
                  <a:lnTo>
                    <a:pt x="2532" y="1479"/>
                  </a:lnTo>
                  <a:lnTo>
                    <a:pt x="2532" y="1488"/>
                  </a:lnTo>
                  <a:lnTo>
                    <a:pt x="2531" y="1495"/>
                  </a:lnTo>
                  <a:lnTo>
                    <a:pt x="2529" y="1500"/>
                  </a:lnTo>
                  <a:lnTo>
                    <a:pt x="2528" y="1503"/>
                  </a:lnTo>
                  <a:lnTo>
                    <a:pt x="2522" y="1512"/>
                  </a:lnTo>
                  <a:lnTo>
                    <a:pt x="2514" y="1521"/>
                  </a:lnTo>
                  <a:lnTo>
                    <a:pt x="2506" y="1532"/>
                  </a:lnTo>
                  <a:lnTo>
                    <a:pt x="2496" y="1541"/>
                  </a:lnTo>
                  <a:lnTo>
                    <a:pt x="2488" y="1552"/>
                  </a:lnTo>
                  <a:lnTo>
                    <a:pt x="2481" y="1566"/>
                  </a:lnTo>
                  <a:lnTo>
                    <a:pt x="2473" y="1579"/>
                  </a:lnTo>
                  <a:lnTo>
                    <a:pt x="2468" y="1589"/>
                  </a:lnTo>
                  <a:lnTo>
                    <a:pt x="2462" y="1594"/>
                  </a:lnTo>
                  <a:lnTo>
                    <a:pt x="2456" y="1597"/>
                  </a:lnTo>
                  <a:lnTo>
                    <a:pt x="2451" y="1598"/>
                  </a:lnTo>
                  <a:lnTo>
                    <a:pt x="2446" y="1598"/>
                  </a:lnTo>
                  <a:lnTo>
                    <a:pt x="2440" y="1598"/>
                  </a:lnTo>
                  <a:lnTo>
                    <a:pt x="2433" y="1597"/>
                  </a:lnTo>
                  <a:lnTo>
                    <a:pt x="2425" y="1596"/>
                  </a:lnTo>
                  <a:lnTo>
                    <a:pt x="2418" y="1595"/>
                  </a:lnTo>
                  <a:lnTo>
                    <a:pt x="2409" y="1595"/>
                  </a:lnTo>
                  <a:lnTo>
                    <a:pt x="2402" y="1596"/>
                  </a:lnTo>
                  <a:lnTo>
                    <a:pt x="2394" y="1597"/>
                  </a:lnTo>
                  <a:lnTo>
                    <a:pt x="2387" y="1599"/>
                  </a:lnTo>
                  <a:lnTo>
                    <a:pt x="2380" y="1603"/>
                  </a:lnTo>
                  <a:lnTo>
                    <a:pt x="2372" y="1607"/>
                  </a:lnTo>
                  <a:lnTo>
                    <a:pt x="2366" y="1611"/>
                  </a:lnTo>
                  <a:lnTo>
                    <a:pt x="2361" y="1615"/>
                  </a:lnTo>
                  <a:lnTo>
                    <a:pt x="2358" y="1617"/>
                  </a:lnTo>
                  <a:lnTo>
                    <a:pt x="2356" y="1618"/>
                  </a:lnTo>
                  <a:lnTo>
                    <a:pt x="2353" y="1618"/>
                  </a:lnTo>
                  <a:lnTo>
                    <a:pt x="2351" y="1617"/>
                  </a:lnTo>
                  <a:lnTo>
                    <a:pt x="2349" y="1616"/>
                  </a:lnTo>
                  <a:lnTo>
                    <a:pt x="2343" y="1616"/>
                  </a:lnTo>
                  <a:lnTo>
                    <a:pt x="2336" y="1617"/>
                  </a:lnTo>
                  <a:lnTo>
                    <a:pt x="2325" y="1620"/>
                  </a:lnTo>
                  <a:lnTo>
                    <a:pt x="2314" y="1622"/>
                  </a:lnTo>
                  <a:lnTo>
                    <a:pt x="2303" y="1623"/>
                  </a:lnTo>
                  <a:lnTo>
                    <a:pt x="2290" y="1624"/>
                  </a:lnTo>
                  <a:lnTo>
                    <a:pt x="2275" y="1627"/>
                  </a:lnTo>
                  <a:lnTo>
                    <a:pt x="2264" y="1629"/>
                  </a:lnTo>
                  <a:lnTo>
                    <a:pt x="2250" y="1630"/>
                  </a:lnTo>
                  <a:lnTo>
                    <a:pt x="2232" y="1633"/>
                  </a:lnTo>
                  <a:lnTo>
                    <a:pt x="2211" y="1636"/>
                  </a:lnTo>
                  <a:lnTo>
                    <a:pt x="2201" y="1639"/>
                  </a:lnTo>
                  <a:lnTo>
                    <a:pt x="2194" y="1641"/>
                  </a:lnTo>
                  <a:lnTo>
                    <a:pt x="2189" y="1643"/>
                  </a:lnTo>
                  <a:lnTo>
                    <a:pt x="2188" y="1647"/>
                  </a:lnTo>
                  <a:lnTo>
                    <a:pt x="2187" y="1651"/>
                  </a:lnTo>
                  <a:lnTo>
                    <a:pt x="2188" y="1653"/>
                  </a:lnTo>
                  <a:lnTo>
                    <a:pt x="2189" y="1655"/>
                  </a:lnTo>
                  <a:lnTo>
                    <a:pt x="2191" y="1658"/>
                  </a:lnTo>
                  <a:lnTo>
                    <a:pt x="2196" y="1665"/>
                  </a:lnTo>
                  <a:lnTo>
                    <a:pt x="2206" y="1671"/>
                  </a:lnTo>
                  <a:lnTo>
                    <a:pt x="2211" y="1674"/>
                  </a:lnTo>
                  <a:lnTo>
                    <a:pt x="2214" y="1679"/>
                  </a:lnTo>
                  <a:lnTo>
                    <a:pt x="2217" y="1689"/>
                  </a:lnTo>
                  <a:lnTo>
                    <a:pt x="2219" y="1708"/>
                  </a:lnTo>
                  <a:lnTo>
                    <a:pt x="2219" y="1711"/>
                  </a:lnTo>
                  <a:lnTo>
                    <a:pt x="2221" y="1723"/>
                  </a:lnTo>
                  <a:lnTo>
                    <a:pt x="2224" y="1736"/>
                  </a:lnTo>
                  <a:lnTo>
                    <a:pt x="2227" y="1747"/>
                  </a:lnTo>
                  <a:lnTo>
                    <a:pt x="2232" y="1756"/>
                  </a:lnTo>
                  <a:lnTo>
                    <a:pt x="2239" y="1765"/>
                  </a:lnTo>
                  <a:lnTo>
                    <a:pt x="2244" y="1768"/>
                  </a:lnTo>
                  <a:lnTo>
                    <a:pt x="2249" y="1771"/>
                  </a:lnTo>
                  <a:lnTo>
                    <a:pt x="2254" y="1773"/>
                  </a:lnTo>
                  <a:lnTo>
                    <a:pt x="2260" y="1775"/>
                  </a:lnTo>
                  <a:lnTo>
                    <a:pt x="2271" y="1779"/>
                  </a:lnTo>
                  <a:lnTo>
                    <a:pt x="2283" y="1784"/>
                  </a:lnTo>
                  <a:lnTo>
                    <a:pt x="2288" y="1786"/>
                  </a:lnTo>
                  <a:lnTo>
                    <a:pt x="2292" y="1790"/>
                  </a:lnTo>
                  <a:lnTo>
                    <a:pt x="2295" y="1793"/>
                  </a:lnTo>
                  <a:lnTo>
                    <a:pt x="2298" y="1797"/>
                  </a:lnTo>
                  <a:lnTo>
                    <a:pt x="2302" y="1811"/>
                  </a:lnTo>
                  <a:lnTo>
                    <a:pt x="2307" y="1821"/>
                  </a:lnTo>
                  <a:lnTo>
                    <a:pt x="2309" y="1825"/>
                  </a:lnTo>
                  <a:lnTo>
                    <a:pt x="2312" y="1831"/>
                  </a:lnTo>
                  <a:lnTo>
                    <a:pt x="2313" y="1836"/>
                  </a:lnTo>
                  <a:lnTo>
                    <a:pt x="2313" y="1840"/>
                  </a:lnTo>
                  <a:lnTo>
                    <a:pt x="2312" y="1844"/>
                  </a:lnTo>
                  <a:lnTo>
                    <a:pt x="2311" y="1849"/>
                  </a:lnTo>
                  <a:lnTo>
                    <a:pt x="2306" y="1859"/>
                  </a:lnTo>
                  <a:lnTo>
                    <a:pt x="2302" y="1868"/>
                  </a:lnTo>
                  <a:lnTo>
                    <a:pt x="2299" y="1878"/>
                  </a:lnTo>
                  <a:lnTo>
                    <a:pt x="2296" y="1888"/>
                  </a:lnTo>
                  <a:lnTo>
                    <a:pt x="2295" y="1897"/>
                  </a:lnTo>
                  <a:lnTo>
                    <a:pt x="2292" y="1904"/>
                  </a:lnTo>
                  <a:lnTo>
                    <a:pt x="2288" y="1910"/>
                  </a:lnTo>
                  <a:lnTo>
                    <a:pt x="2281" y="1916"/>
                  </a:lnTo>
                  <a:lnTo>
                    <a:pt x="2275" y="1918"/>
                  </a:lnTo>
                  <a:lnTo>
                    <a:pt x="2269" y="1919"/>
                  </a:lnTo>
                  <a:lnTo>
                    <a:pt x="2263" y="1919"/>
                  </a:lnTo>
                  <a:lnTo>
                    <a:pt x="2257" y="1918"/>
                  </a:lnTo>
                  <a:lnTo>
                    <a:pt x="2242" y="1913"/>
                  </a:lnTo>
                  <a:lnTo>
                    <a:pt x="2223" y="1905"/>
                  </a:lnTo>
                  <a:lnTo>
                    <a:pt x="2216" y="1904"/>
                  </a:lnTo>
                  <a:lnTo>
                    <a:pt x="2210" y="1903"/>
                  </a:lnTo>
                  <a:lnTo>
                    <a:pt x="2204" y="1904"/>
                  </a:lnTo>
                  <a:lnTo>
                    <a:pt x="2200" y="1905"/>
                  </a:lnTo>
                  <a:lnTo>
                    <a:pt x="2192" y="1910"/>
                  </a:lnTo>
                  <a:lnTo>
                    <a:pt x="2185" y="1917"/>
                  </a:lnTo>
                  <a:lnTo>
                    <a:pt x="2181" y="1919"/>
                  </a:lnTo>
                  <a:lnTo>
                    <a:pt x="2175" y="1922"/>
                  </a:lnTo>
                  <a:lnTo>
                    <a:pt x="2170" y="1924"/>
                  </a:lnTo>
                  <a:lnTo>
                    <a:pt x="2163" y="1926"/>
                  </a:lnTo>
                  <a:lnTo>
                    <a:pt x="2150" y="1929"/>
                  </a:lnTo>
                  <a:lnTo>
                    <a:pt x="2135" y="1931"/>
                  </a:lnTo>
                  <a:lnTo>
                    <a:pt x="2120" y="1935"/>
                  </a:lnTo>
                  <a:lnTo>
                    <a:pt x="2107" y="1936"/>
                  </a:lnTo>
                  <a:lnTo>
                    <a:pt x="2101" y="1937"/>
                  </a:lnTo>
                  <a:lnTo>
                    <a:pt x="2097" y="1936"/>
                  </a:lnTo>
                  <a:lnTo>
                    <a:pt x="2091" y="1936"/>
                  </a:lnTo>
                  <a:lnTo>
                    <a:pt x="2087" y="1933"/>
                  </a:lnTo>
                  <a:lnTo>
                    <a:pt x="2079" y="1931"/>
                  </a:lnTo>
                  <a:lnTo>
                    <a:pt x="2069" y="1929"/>
                  </a:lnTo>
                  <a:lnTo>
                    <a:pt x="2057" y="1929"/>
                  </a:lnTo>
                  <a:lnTo>
                    <a:pt x="2042" y="1932"/>
                  </a:lnTo>
                  <a:lnTo>
                    <a:pt x="2032" y="1933"/>
                  </a:lnTo>
                  <a:lnTo>
                    <a:pt x="2024" y="1935"/>
                  </a:lnTo>
                  <a:lnTo>
                    <a:pt x="2016" y="1933"/>
                  </a:lnTo>
                  <a:lnTo>
                    <a:pt x="2009" y="1932"/>
                  </a:lnTo>
                  <a:lnTo>
                    <a:pt x="2003" y="1930"/>
                  </a:lnTo>
                  <a:lnTo>
                    <a:pt x="1998" y="1926"/>
                  </a:lnTo>
                  <a:lnTo>
                    <a:pt x="1994" y="1923"/>
                  </a:lnTo>
                  <a:lnTo>
                    <a:pt x="1991" y="1917"/>
                  </a:lnTo>
                  <a:lnTo>
                    <a:pt x="1988" y="1912"/>
                  </a:lnTo>
                  <a:lnTo>
                    <a:pt x="1985" y="1908"/>
                  </a:lnTo>
                  <a:lnTo>
                    <a:pt x="1981" y="1906"/>
                  </a:lnTo>
                  <a:lnTo>
                    <a:pt x="1978" y="1906"/>
                  </a:lnTo>
                  <a:lnTo>
                    <a:pt x="1968" y="1906"/>
                  </a:lnTo>
                  <a:lnTo>
                    <a:pt x="1956" y="1907"/>
                  </a:lnTo>
                  <a:lnTo>
                    <a:pt x="1950" y="1907"/>
                  </a:lnTo>
                  <a:lnTo>
                    <a:pt x="1947" y="1906"/>
                  </a:lnTo>
                  <a:lnTo>
                    <a:pt x="1943" y="1904"/>
                  </a:lnTo>
                  <a:lnTo>
                    <a:pt x="1941" y="1903"/>
                  </a:lnTo>
                  <a:lnTo>
                    <a:pt x="1940" y="1900"/>
                  </a:lnTo>
                  <a:lnTo>
                    <a:pt x="1940" y="1898"/>
                  </a:lnTo>
                  <a:lnTo>
                    <a:pt x="1941" y="1895"/>
                  </a:lnTo>
                  <a:lnTo>
                    <a:pt x="1942" y="1893"/>
                  </a:lnTo>
                  <a:lnTo>
                    <a:pt x="1946" y="1889"/>
                  </a:lnTo>
                  <a:lnTo>
                    <a:pt x="1948" y="1886"/>
                  </a:lnTo>
                  <a:lnTo>
                    <a:pt x="1949" y="1884"/>
                  </a:lnTo>
                  <a:lnTo>
                    <a:pt x="1948" y="1879"/>
                  </a:lnTo>
                  <a:lnTo>
                    <a:pt x="1944" y="1875"/>
                  </a:lnTo>
                  <a:lnTo>
                    <a:pt x="1937" y="1872"/>
                  </a:lnTo>
                  <a:lnTo>
                    <a:pt x="1928" y="1868"/>
                  </a:lnTo>
                  <a:lnTo>
                    <a:pt x="1918" y="1863"/>
                  </a:lnTo>
                  <a:lnTo>
                    <a:pt x="1914" y="1860"/>
                  </a:lnTo>
                  <a:lnTo>
                    <a:pt x="1910" y="1857"/>
                  </a:lnTo>
                  <a:lnTo>
                    <a:pt x="1908" y="1854"/>
                  </a:lnTo>
                  <a:lnTo>
                    <a:pt x="1906" y="1851"/>
                  </a:lnTo>
                  <a:lnTo>
                    <a:pt x="1905" y="1844"/>
                  </a:lnTo>
                  <a:lnTo>
                    <a:pt x="1905" y="1837"/>
                  </a:lnTo>
                  <a:lnTo>
                    <a:pt x="1905" y="1834"/>
                  </a:lnTo>
                  <a:lnTo>
                    <a:pt x="1904" y="1831"/>
                  </a:lnTo>
                  <a:lnTo>
                    <a:pt x="1903" y="1830"/>
                  </a:lnTo>
                  <a:lnTo>
                    <a:pt x="1900" y="1828"/>
                  </a:lnTo>
                  <a:lnTo>
                    <a:pt x="1893" y="1826"/>
                  </a:lnTo>
                  <a:lnTo>
                    <a:pt x="1886" y="1825"/>
                  </a:lnTo>
                  <a:lnTo>
                    <a:pt x="1879" y="1824"/>
                  </a:lnTo>
                  <a:lnTo>
                    <a:pt x="1872" y="1822"/>
                  </a:lnTo>
                  <a:lnTo>
                    <a:pt x="1868" y="1821"/>
                  </a:lnTo>
                  <a:lnTo>
                    <a:pt x="1865" y="1818"/>
                  </a:lnTo>
                  <a:lnTo>
                    <a:pt x="1861" y="1815"/>
                  </a:lnTo>
                  <a:lnTo>
                    <a:pt x="1858" y="1811"/>
                  </a:lnTo>
                  <a:lnTo>
                    <a:pt x="1855" y="1807"/>
                  </a:lnTo>
                  <a:lnTo>
                    <a:pt x="1853" y="1807"/>
                  </a:lnTo>
                  <a:lnTo>
                    <a:pt x="1851" y="1809"/>
                  </a:lnTo>
                  <a:lnTo>
                    <a:pt x="1851" y="1812"/>
                  </a:lnTo>
                  <a:lnTo>
                    <a:pt x="1849" y="1815"/>
                  </a:lnTo>
                  <a:lnTo>
                    <a:pt x="1849" y="1818"/>
                  </a:lnTo>
                  <a:lnTo>
                    <a:pt x="1845" y="1831"/>
                  </a:lnTo>
                  <a:lnTo>
                    <a:pt x="1839" y="1845"/>
                  </a:lnTo>
                  <a:lnTo>
                    <a:pt x="1836" y="1848"/>
                  </a:lnTo>
                  <a:lnTo>
                    <a:pt x="1833" y="1849"/>
                  </a:lnTo>
                  <a:lnTo>
                    <a:pt x="1829" y="1849"/>
                  </a:lnTo>
                  <a:lnTo>
                    <a:pt x="1826" y="1849"/>
                  </a:lnTo>
                  <a:lnTo>
                    <a:pt x="1818" y="1848"/>
                  </a:lnTo>
                  <a:lnTo>
                    <a:pt x="1811" y="1847"/>
                  </a:lnTo>
                  <a:lnTo>
                    <a:pt x="1808" y="1847"/>
                  </a:lnTo>
                  <a:lnTo>
                    <a:pt x="1804" y="1848"/>
                  </a:lnTo>
                  <a:lnTo>
                    <a:pt x="1801" y="1851"/>
                  </a:lnTo>
                  <a:lnTo>
                    <a:pt x="1799" y="1859"/>
                  </a:lnTo>
                  <a:lnTo>
                    <a:pt x="1797" y="1866"/>
                  </a:lnTo>
                  <a:lnTo>
                    <a:pt x="1795" y="1872"/>
                  </a:lnTo>
                  <a:lnTo>
                    <a:pt x="1791" y="1876"/>
                  </a:lnTo>
                  <a:lnTo>
                    <a:pt x="1786" y="1880"/>
                  </a:lnTo>
                  <a:lnTo>
                    <a:pt x="1782" y="1885"/>
                  </a:lnTo>
                  <a:lnTo>
                    <a:pt x="1774" y="1892"/>
                  </a:lnTo>
                  <a:lnTo>
                    <a:pt x="1771" y="1897"/>
                  </a:lnTo>
                  <a:lnTo>
                    <a:pt x="1769" y="1900"/>
                  </a:lnTo>
                  <a:lnTo>
                    <a:pt x="1767" y="1905"/>
                  </a:lnTo>
                  <a:lnTo>
                    <a:pt x="1767" y="1910"/>
                  </a:lnTo>
                  <a:lnTo>
                    <a:pt x="1770" y="1917"/>
                  </a:lnTo>
                  <a:lnTo>
                    <a:pt x="1773" y="1922"/>
                  </a:lnTo>
                  <a:lnTo>
                    <a:pt x="1774" y="1925"/>
                  </a:lnTo>
                  <a:lnTo>
                    <a:pt x="1774" y="1929"/>
                  </a:lnTo>
                  <a:lnTo>
                    <a:pt x="1774" y="1933"/>
                  </a:lnTo>
                  <a:lnTo>
                    <a:pt x="1773" y="1941"/>
                  </a:lnTo>
                  <a:lnTo>
                    <a:pt x="1770" y="1956"/>
                  </a:lnTo>
                  <a:lnTo>
                    <a:pt x="1765" y="1969"/>
                  </a:lnTo>
                  <a:lnTo>
                    <a:pt x="1760" y="1980"/>
                  </a:lnTo>
                  <a:lnTo>
                    <a:pt x="1758" y="1992"/>
                  </a:lnTo>
                  <a:lnTo>
                    <a:pt x="1758" y="1995"/>
                  </a:lnTo>
                  <a:lnTo>
                    <a:pt x="1759" y="1999"/>
                  </a:lnTo>
                  <a:lnTo>
                    <a:pt x="1760" y="2001"/>
                  </a:lnTo>
                  <a:lnTo>
                    <a:pt x="1761" y="2005"/>
                  </a:lnTo>
                  <a:lnTo>
                    <a:pt x="1765" y="2008"/>
                  </a:lnTo>
                  <a:lnTo>
                    <a:pt x="1767" y="2014"/>
                  </a:lnTo>
                  <a:lnTo>
                    <a:pt x="1766" y="2015"/>
                  </a:lnTo>
                  <a:lnTo>
                    <a:pt x="1765" y="2018"/>
                  </a:lnTo>
                  <a:lnTo>
                    <a:pt x="1761" y="2019"/>
                  </a:lnTo>
                  <a:lnTo>
                    <a:pt x="1757" y="2019"/>
                  </a:lnTo>
                  <a:lnTo>
                    <a:pt x="1751" y="2019"/>
                  </a:lnTo>
                  <a:lnTo>
                    <a:pt x="1747" y="2019"/>
                  </a:lnTo>
                  <a:lnTo>
                    <a:pt x="1742" y="2020"/>
                  </a:lnTo>
                  <a:lnTo>
                    <a:pt x="1740" y="2021"/>
                  </a:lnTo>
                  <a:lnTo>
                    <a:pt x="1736" y="2025"/>
                  </a:lnTo>
                  <a:lnTo>
                    <a:pt x="1734" y="2027"/>
                  </a:lnTo>
                  <a:lnTo>
                    <a:pt x="1732" y="2032"/>
                  </a:lnTo>
                  <a:lnTo>
                    <a:pt x="1729" y="2037"/>
                  </a:lnTo>
                  <a:lnTo>
                    <a:pt x="1723" y="2052"/>
                  </a:lnTo>
                  <a:lnTo>
                    <a:pt x="1716" y="2073"/>
                  </a:lnTo>
                  <a:lnTo>
                    <a:pt x="1709" y="2095"/>
                  </a:lnTo>
                  <a:lnTo>
                    <a:pt x="1703" y="2114"/>
                  </a:lnTo>
                  <a:lnTo>
                    <a:pt x="1700" y="2122"/>
                  </a:lnTo>
                  <a:lnTo>
                    <a:pt x="1696" y="2128"/>
                  </a:lnTo>
                  <a:lnTo>
                    <a:pt x="1691" y="2134"/>
                  </a:lnTo>
                  <a:lnTo>
                    <a:pt x="1688" y="2138"/>
                  </a:lnTo>
                  <a:lnTo>
                    <a:pt x="1677" y="2146"/>
                  </a:lnTo>
                  <a:lnTo>
                    <a:pt x="1668" y="2157"/>
                  </a:lnTo>
                  <a:lnTo>
                    <a:pt x="1663" y="2162"/>
                  </a:lnTo>
                  <a:lnTo>
                    <a:pt x="1659" y="2168"/>
                  </a:lnTo>
                  <a:lnTo>
                    <a:pt x="1658" y="2172"/>
                  </a:lnTo>
                  <a:lnTo>
                    <a:pt x="1657" y="2177"/>
                  </a:lnTo>
                  <a:lnTo>
                    <a:pt x="1656" y="2185"/>
                  </a:lnTo>
                  <a:lnTo>
                    <a:pt x="1651" y="2194"/>
                  </a:lnTo>
                  <a:lnTo>
                    <a:pt x="1648" y="2197"/>
                  </a:lnTo>
                  <a:lnTo>
                    <a:pt x="1647" y="2202"/>
                  </a:lnTo>
                  <a:lnTo>
                    <a:pt x="1646" y="2208"/>
                  </a:lnTo>
                  <a:lnTo>
                    <a:pt x="1646" y="2213"/>
                  </a:lnTo>
                  <a:lnTo>
                    <a:pt x="1645" y="2223"/>
                  </a:lnTo>
                  <a:lnTo>
                    <a:pt x="1644" y="2233"/>
                  </a:lnTo>
                  <a:lnTo>
                    <a:pt x="1641" y="2237"/>
                  </a:lnTo>
                  <a:lnTo>
                    <a:pt x="1638" y="2239"/>
                  </a:lnTo>
                  <a:lnTo>
                    <a:pt x="1634" y="2241"/>
                  </a:lnTo>
                  <a:lnTo>
                    <a:pt x="1631" y="2244"/>
                  </a:lnTo>
                  <a:lnTo>
                    <a:pt x="1621" y="2245"/>
                  </a:lnTo>
                  <a:lnTo>
                    <a:pt x="1613" y="2246"/>
                  </a:lnTo>
                  <a:lnTo>
                    <a:pt x="1604" y="2246"/>
                  </a:lnTo>
                  <a:lnTo>
                    <a:pt x="1597" y="2247"/>
                  </a:lnTo>
                  <a:lnTo>
                    <a:pt x="1593" y="2248"/>
                  </a:lnTo>
                  <a:lnTo>
                    <a:pt x="1588" y="2251"/>
                  </a:lnTo>
                  <a:lnTo>
                    <a:pt x="1583" y="2254"/>
                  </a:lnTo>
                  <a:lnTo>
                    <a:pt x="1578" y="2258"/>
                  </a:lnTo>
                  <a:lnTo>
                    <a:pt x="1572" y="2264"/>
                  </a:lnTo>
                  <a:lnTo>
                    <a:pt x="1566" y="2267"/>
                  </a:lnTo>
                  <a:lnTo>
                    <a:pt x="1562" y="2269"/>
                  </a:lnTo>
                  <a:lnTo>
                    <a:pt x="1557" y="2270"/>
                  </a:lnTo>
                  <a:lnTo>
                    <a:pt x="1551" y="2270"/>
                  </a:lnTo>
                  <a:lnTo>
                    <a:pt x="1546" y="2269"/>
                  </a:lnTo>
                  <a:lnTo>
                    <a:pt x="1540" y="2265"/>
                  </a:lnTo>
                  <a:lnTo>
                    <a:pt x="1533" y="2263"/>
                  </a:lnTo>
                  <a:lnTo>
                    <a:pt x="1527" y="2262"/>
                  </a:lnTo>
                  <a:lnTo>
                    <a:pt x="1522" y="2262"/>
                  </a:lnTo>
                  <a:lnTo>
                    <a:pt x="1518" y="2263"/>
                  </a:lnTo>
                  <a:lnTo>
                    <a:pt x="1514" y="2264"/>
                  </a:lnTo>
                  <a:lnTo>
                    <a:pt x="1507" y="2266"/>
                  </a:lnTo>
                  <a:lnTo>
                    <a:pt x="1501" y="2267"/>
                  </a:lnTo>
                  <a:lnTo>
                    <a:pt x="1498" y="2267"/>
                  </a:lnTo>
                  <a:lnTo>
                    <a:pt x="1495" y="2267"/>
                  </a:lnTo>
                  <a:lnTo>
                    <a:pt x="1493" y="2266"/>
                  </a:lnTo>
                  <a:lnTo>
                    <a:pt x="1490" y="2265"/>
                  </a:lnTo>
                  <a:lnTo>
                    <a:pt x="1489" y="2263"/>
                  </a:lnTo>
                  <a:lnTo>
                    <a:pt x="1489" y="2262"/>
                  </a:lnTo>
                  <a:lnTo>
                    <a:pt x="1490" y="2259"/>
                  </a:lnTo>
                  <a:lnTo>
                    <a:pt x="1492" y="2257"/>
                  </a:lnTo>
                  <a:lnTo>
                    <a:pt x="1496" y="2252"/>
                  </a:lnTo>
                  <a:lnTo>
                    <a:pt x="1503" y="2246"/>
                  </a:lnTo>
                  <a:lnTo>
                    <a:pt x="1517" y="2232"/>
                  </a:lnTo>
                  <a:lnTo>
                    <a:pt x="1527" y="2220"/>
                  </a:lnTo>
                  <a:lnTo>
                    <a:pt x="1530" y="2216"/>
                  </a:lnTo>
                  <a:lnTo>
                    <a:pt x="1532" y="2213"/>
                  </a:lnTo>
                  <a:lnTo>
                    <a:pt x="1533" y="2209"/>
                  </a:lnTo>
                  <a:lnTo>
                    <a:pt x="1533" y="2206"/>
                  </a:lnTo>
                  <a:lnTo>
                    <a:pt x="1532" y="2200"/>
                  </a:lnTo>
                  <a:lnTo>
                    <a:pt x="1531" y="2191"/>
                  </a:lnTo>
                  <a:lnTo>
                    <a:pt x="1528" y="2184"/>
                  </a:lnTo>
                  <a:lnTo>
                    <a:pt x="1527" y="2177"/>
                  </a:lnTo>
                  <a:lnTo>
                    <a:pt x="1527" y="2174"/>
                  </a:lnTo>
                  <a:lnTo>
                    <a:pt x="1527" y="2171"/>
                  </a:lnTo>
                  <a:lnTo>
                    <a:pt x="1528" y="2169"/>
                  </a:lnTo>
                  <a:lnTo>
                    <a:pt x="1531" y="2166"/>
                  </a:lnTo>
                  <a:lnTo>
                    <a:pt x="1536" y="2162"/>
                  </a:lnTo>
                  <a:lnTo>
                    <a:pt x="1539" y="2156"/>
                  </a:lnTo>
                  <a:lnTo>
                    <a:pt x="1539" y="2153"/>
                  </a:lnTo>
                  <a:lnTo>
                    <a:pt x="1538" y="2151"/>
                  </a:lnTo>
                  <a:lnTo>
                    <a:pt x="1536" y="2149"/>
                  </a:lnTo>
                  <a:lnTo>
                    <a:pt x="1531" y="2145"/>
                  </a:lnTo>
                  <a:lnTo>
                    <a:pt x="1526" y="2143"/>
                  </a:lnTo>
                  <a:lnTo>
                    <a:pt x="1525" y="2140"/>
                  </a:lnTo>
                  <a:lnTo>
                    <a:pt x="1525" y="2136"/>
                  </a:lnTo>
                  <a:lnTo>
                    <a:pt x="1526" y="2132"/>
                  </a:lnTo>
                  <a:lnTo>
                    <a:pt x="1531" y="2122"/>
                  </a:lnTo>
                  <a:lnTo>
                    <a:pt x="1533" y="2113"/>
                  </a:lnTo>
                  <a:lnTo>
                    <a:pt x="1532" y="2112"/>
                  </a:lnTo>
                  <a:lnTo>
                    <a:pt x="1530" y="2111"/>
                  </a:lnTo>
                  <a:lnTo>
                    <a:pt x="1526" y="2109"/>
                  </a:lnTo>
                  <a:lnTo>
                    <a:pt x="1522" y="2109"/>
                  </a:lnTo>
                  <a:lnTo>
                    <a:pt x="1513" y="2111"/>
                  </a:lnTo>
                  <a:lnTo>
                    <a:pt x="1507" y="2111"/>
                  </a:lnTo>
                  <a:lnTo>
                    <a:pt x="1499" y="2111"/>
                  </a:lnTo>
                  <a:lnTo>
                    <a:pt x="1492" y="2108"/>
                  </a:lnTo>
                  <a:lnTo>
                    <a:pt x="1486" y="2105"/>
                  </a:lnTo>
                  <a:lnTo>
                    <a:pt x="1480" y="2099"/>
                  </a:lnTo>
                  <a:lnTo>
                    <a:pt x="1473" y="2088"/>
                  </a:lnTo>
                  <a:lnTo>
                    <a:pt x="1464" y="2071"/>
                  </a:lnTo>
                  <a:lnTo>
                    <a:pt x="1455" y="2051"/>
                  </a:lnTo>
                  <a:lnTo>
                    <a:pt x="1448" y="2034"/>
                  </a:lnTo>
                  <a:lnTo>
                    <a:pt x="1439" y="2019"/>
                  </a:lnTo>
                  <a:lnTo>
                    <a:pt x="1432" y="2006"/>
                  </a:lnTo>
                  <a:lnTo>
                    <a:pt x="1424" y="1994"/>
                  </a:lnTo>
                  <a:lnTo>
                    <a:pt x="1418" y="1985"/>
                  </a:lnTo>
                  <a:lnTo>
                    <a:pt x="1413" y="1975"/>
                  </a:lnTo>
                  <a:lnTo>
                    <a:pt x="1410" y="1964"/>
                  </a:lnTo>
                  <a:lnTo>
                    <a:pt x="1408" y="1955"/>
                  </a:lnTo>
                  <a:lnTo>
                    <a:pt x="1408" y="1945"/>
                  </a:lnTo>
                  <a:lnTo>
                    <a:pt x="1408" y="1943"/>
                  </a:lnTo>
                  <a:lnTo>
                    <a:pt x="1408" y="1942"/>
                  </a:lnTo>
                  <a:lnTo>
                    <a:pt x="1407" y="1941"/>
                  </a:lnTo>
                  <a:lnTo>
                    <a:pt x="1406" y="1939"/>
                  </a:lnTo>
                  <a:lnTo>
                    <a:pt x="1401" y="1938"/>
                  </a:lnTo>
                  <a:lnTo>
                    <a:pt x="1396" y="1938"/>
                  </a:lnTo>
                  <a:lnTo>
                    <a:pt x="1383" y="1938"/>
                  </a:lnTo>
                  <a:lnTo>
                    <a:pt x="1372" y="1937"/>
                  </a:lnTo>
                  <a:lnTo>
                    <a:pt x="1367" y="1936"/>
                  </a:lnTo>
                  <a:lnTo>
                    <a:pt x="1364" y="1935"/>
                  </a:lnTo>
                  <a:lnTo>
                    <a:pt x="1362" y="1931"/>
                  </a:lnTo>
                  <a:lnTo>
                    <a:pt x="1362" y="1928"/>
                  </a:lnTo>
                  <a:lnTo>
                    <a:pt x="1362" y="1918"/>
                  </a:lnTo>
                  <a:lnTo>
                    <a:pt x="1362" y="1907"/>
                  </a:lnTo>
                  <a:lnTo>
                    <a:pt x="1352" y="1889"/>
                  </a:lnTo>
                  <a:lnTo>
                    <a:pt x="1344" y="1878"/>
                  </a:lnTo>
                  <a:lnTo>
                    <a:pt x="1343" y="1868"/>
                  </a:lnTo>
                  <a:lnTo>
                    <a:pt x="1342" y="1856"/>
                  </a:lnTo>
                  <a:lnTo>
                    <a:pt x="1341" y="1843"/>
                  </a:lnTo>
                  <a:lnTo>
                    <a:pt x="1338" y="1830"/>
                  </a:lnTo>
                  <a:lnTo>
                    <a:pt x="1338" y="1824"/>
                  </a:lnTo>
                  <a:lnTo>
                    <a:pt x="1338" y="1819"/>
                  </a:lnTo>
                  <a:lnTo>
                    <a:pt x="1338" y="1815"/>
                  </a:lnTo>
                  <a:lnTo>
                    <a:pt x="1339" y="1811"/>
                  </a:lnTo>
                  <a:lnTo>
                    <a:pt x="1344" y="1803"/>
                  </a:lnTo>
                  <a:lnTo>
                    <a:pt x="1348" y="1796"/>
                  </a:lnTo>
                  <a:lnTo>
                    <a:pt x="1354" y="1785"/>
                  </a:lnTo>
                  <a:lnTo>
                    <a:pt x="1363" y="1772"/>
                  </a:lnTo>
                  <a:lnTo>
                    <a:pt x="1373" y="1758"/>
                  </a:lnTo>
                  <a:lnTo>
                    <a:pt x="1380" y="1746"/>
                  </a:lnTo>
                  <a:lnTo>
                    <a:pt x="1382" y="1742"/>
                  </a:lnTo>
                  <a:lnTo>
                    <a:pt x="1383" y="1739"/>
                  </a:lnTo>
                  <a:lnTo>
                    <a:pt x="1383" y="1735"/>
                  </a:lnTo>
                  <a:lnTo>
                    <a:pt x="1382" y="1733"/>
                  </a:lnTo>
                  <a:lnTo>
                    <a:pt x="1380" y="1730"/>
                  </a:lnTo>
                  <a:lnTo>
                    <a:pt x="1376" y="1728"/>
                  </a:lnTo>
                  <a:lnTo>
                    <a:pt x="1373" y="1725"/>
                  </a:lnTo>
                  <a:lnTo>
                    <a:pt x="1368" y="1724"/>
                  </a:lnTo>
                  <a:lnTo>
                    <a:pt x="1358" y="1722"/>
                  </a:lnTo>
                  <a:lnTo>
                    <a:pt x="1351" y="1722"/>
                  </a:lnTo>
                  <a:lnTo>
                    <a:pt x="1348" y="1723"/>
                  </a:lnTo>
                  <a:lnTo>
                    <a:pt x="1345" y="1725"/>
                  </a:lnTo>
                  <a:lnTo>
                    <a:pt x="1343" y="1729"/>
                  </a:lnTo>
                  <a:lnTo>
                    <a:pt x="1341" y="1734"/>
                  </a:lnTo>
                  <a:lnTo>
                    <a:pt x="1339" y="1737"/>
                  </a:lnTo>
                  <a:lnTo>
                    <a:pt x="1337" y="1741"/>
                  </a:lnTo>
                  <a:lnTo>
                    <a:pt x="1336" y="1742"/>
                  </a:lnTo>
                  <a:lnTo>
                    <a:pt x="1335" y="1742"/>
                  </a:lnTo>
                  <a:lnTo>
                    <a:pt x="1332" y="1737"/>
                  </a:lnTo>
                  <a:lnTo>
                    <a:pt x="1331" y="1730"/>
                  </a:lnTo>
                  <a:lnTo>
                    <a:pt x="1329" y="1722"/>
                  </a:lnTo>
                  <a:lnTo>
                    <a:pt x="1325" y="1714"/>
                  </a:lnTo>
                  <a:lnTo>
                    <a:pt x="1320" y="1703"/>
                  </a:lnTo>
                  <a:lnTo>
                    <a:pt x="1314" y="1690"/>
                  </a:lnTo>
                  <a:lnTo>
                    <a:pt x="1312" y="1683"/>
                  </a:lnTo>
                  <a:lnTo>
                    <a:pt x="1309" y="1678"/>
                  </a:lnTo>
                  <a:lnTo>
                    <a:pt x="1305" y="1673"/>
                  </a:lnTo>
                  <a:lnTo>
                    <a:pt x="1301" y="1671"/>
                  </a:lnTo>
                  <a:lnTo>
                    <a:pt x="1292" y="1668"/>
                  </a:lnTo>
                  <a:lnTo>
                    <a:pt x="1282" y="1667"/>
                  </a:lnTo>
                  <a:lnTo>
                    <a:pt x="1278" y="1667"/>
                  </a:lnTo>
                  <a:lnTo>
                    <a:pt x="1275" y="1666"/>
                  </a:lnTo>
                  <a:lnTo>
                    <a:pt x="1273" y="1662"/>
                  </a:lnTo>
                  <a:lnTo>
                    <a:pt x="1272" y="1660"/>
                  </a:lnTo>
                  <a:lnTo>
                    <a:pt x="1272" y="1652"/>
                  </a:lnTo>
                  <a:lnTo>
                    <a:pt x="1272" y="1641"/>
                  </a:lnTo>
                  <a:lnTo>
                    <a:pt x="1270" y="1636"/>
                  </a:lnTo>
                  <a:lnTo>
                    <a:pt x="1269" y="1632"/>
                  </a:lnTo>
                  <a:lnTo>
                    <a:pt x="1267" y="1627"/>
                  </a:lnTo>
                  <a:lnTo>
                    <a:pt x="1265" y="1622"/>
                  </a:lnTo>
                  <a:lnTo>
                    <a:pt x="1256" y="1613"/>
                  </a:lnTo>
                  <a:lnTo>
                    <a:pt x="1248" y="1603"/>
                  </a:lnTo>
                  <a:lnTo>
                    <a:pt x="1244" y="1598"/>
                  </a:lnTo>
                  <a:lnTo>
                    <a:pt x="1241" y="1594"/>
                  </a:lnTo>
                  <a:lnTo>
                    <a:pt x="1240" y="1589"/>
                  </a:lnTo>
                  <a:lnTo>
                    <a:pt x="1238" y="1584"/>
                  </a:lnTo>
                  <a:lnTo>
                    <a:pt x="1236" y="1573"/>
                  </a:lnTo>
                  <a:lnTo>
                    <a:pt x="1236" y="1563"/>
                  </a:lnTo>
                  <a:lnTo>
                    <a:pt x="1235" y="1558"/>
                  </a:lnTo>
                  <a:lnTo>
                    <a:pt x="1234" y="1553"/>
                  </a:lnTo>
                  <a:lnTo>
                    <a:pt x="1232" y="1550"/>
                  </a:lnTo>
                  <a:lnTo>
                    <a:pt x="1230" y="1546"/>
                  </a:lnTo>
                  <a:lnTo>
                    <a:pt x="1228" y="1542"/>
                  </a:lnTo>
                  <a:lnTo>
                    <a:pt x="1225" y="1541"/>
                  </a:lnTo>
                  <a:lnTo>
                    <a:pt x="1222" y="1540"/>
                  </a:lnTo>
                  <a:lnTo>
                    <a:pt x="1218" y="1540"/>
                  </a:lnTo>
                  <a:lnTo>
                    <a:pt x="1211" y="1540"/>
                  </a:lnTo>
                  <a:lnTo>
                    <a:pt x="1204" y="1541"/>
                  </a:lnTo>
                  <a:lnTo>
                    <a:pt x="1202" y="1541"/>
                  </a:lnTo>
                  <a:lnTo>
                    <a:pt x="1198" y="1541"/>
                  </a:lnTo>
                  <a:lnTo>
                    <a:pt x="1194" y="1540"/>
                  </a:lnTo>
                  <a:lnTo>
                    <a:pt x="1191" y="1538"/>
                  </a:lnTo>
                  <a:lnTo>
                    <a:pt x="1187" y="1535"/>
                  </a:lnTo>
                  <a:lnTo>
                    <a:pt x="1186" y="1532"/>
                  </a:lnTo>
                  <a:lnTo>
                    <a:pt x="1184" y="1528"/>
                  </a:lnTo>
                  <a:lnTo>
                    <a:pt x="1182" y="1523"/>
                  </a:lnTo>
                  <a:lnTo>
                    <a:pt x="1180" y="1512"/>
                  </a:lnTo>
                  <a:lnTo>
                    <a:pt x="1177" y="1497"/>
                  </a:lnTo>
                  <a:lnTo>
                    <a:pt x="1174" y="1489"/>
                  </a:lnTo>
                  <a:lnTo>
                    <a:pt x="1169" y="1483"/>
                  </a:lnTo>
                  <a:lnTo>
                    <a:pt x="1165" y="1477"/>
                  </a:lnTo>
                  <a:lnTo>
                    <a:pt x="1160" y="1472"/>
                  </a:lnTo>
                  <a:lnTo>
                    <a:pt x="1150" y="1463"/>
                  </a:lnTo>
                  <a:lnTo>
                    <a:pt x="1143" y="1454"/>
                  </a:lnTo>
                  <a:lnTo>
                    <a:pt x="1141" y="1450"/>
                  </a:lnTo>
                  <a:lnTo>
                    <a:pt x="1140" y="1446"/>
                  </a:lnTo>
                  <a:lnTo>
                    <a:pt x="1140" y="1443"/>
                  </a:lnTo>
                  <a:lnTo>
                    <a:pt x="1141" y="1439"/>
                  </a:lnTo>
                  <a:lnTo>
                    <a:pt x="1143" y="1432"/>
                  </a:lnTo>
                  <a:lnTo>
                    <a:pt x="1146" y="1424"/>
                  </a:lnTo>
                  <a:lnTo>
                    <a:pt x="1146" y="1419"/>
                  </a:lnTo>
                  <a:lnTo>
                    <a:pt x="1144" y="1414"/>
                  </a:lnTo>
                  <a:lnTo>
                    <a:pt x="1143" y="1410"/>
                  </a:lnTo>
                  <a:lnTo>
                    <a:pt x="1142" y="1408"/>
                  </a:lnTo>
                  <a:lnTo>
                    <a:pt x="1137" y="1402"/>
                  </a:lnTo>
                  <a:lnTo>
                    <a:pt x="1133" y="1397"/>
                  </a:lnTo>
                  <a:lnTo>
                    <a:pt x="1129" y="1394"/>
                  </a:lnTo>
                  <a:lnTo>
                    <a:pt x="1128" y="1391"/>
                  </a:lnTo>
                  <a:lnTo>
                    <a:pt x="1127" y="1388"/>
                  </a:lnTo>
                  <a:lnTo>
                    <a:pt x="1125" y="1384"/>
                  </a:lnTo>
                  <a:lnTo>
                    <a:pt x="1127" y="1368"/>
                  </a:lnTo>
                  <a:lnTo>
                    <a:pt x="1129" y="1351"/>
                  </a:lnTo>
                  <a:lnTo>
                    <a:pt x="1129" y="1347"/>
                  </a:lnTo>
                  <a:lnTo>
                    <a:pt x="1127" y="1344"/>
                  </a:lnTo>
                  <a:lnTo>
                    <a:pt x="1124" y="1342"/>
                  </a:lnTo>
                  <a:lnTo>
                    <a:pt x="1122" y="1340"/>
                  </a:lnTo>
                  <a:lnTo>
                    <a:pt x="1116" y="1339"/>
                  </a:lnTo>
                  <a:lnTo>
                    <a:pt x="1110" y="1340"/>
                  </a:lnTo>
                  <a:lnTo>
                    <a:pt x="1104" y="1343"/>
                  </a:lnTo>
                  <a:lnTo>
                    <a:pt x="1099" y="1346"/>
                  </a:lnTo>
                  <a:lnTo>
                    <a:pt x="1095" y="1351"/>
                  </a:lnTo>
                  <a:lnTo>
                    <a:pt x="1090" y="1357"/>
                  </a:lnTo>
                  <a:lnTo>
                    <a:pt x="1083" y="1371"/>
                  </a:lnTo>
                  <a:lnTo>
                    <a:pt x="1073" y="1390"/>
                  </a:lnTo>
                  <a:lnTo>
                    <a:pt x="1065" y="1409"/>
                  </a:lnTo>
                  <a:lnTo>
                    <a:pt x="1058" y="1425"/>
                  </a:lnTo>
                  <a:lnTo>
                    <a:pt x="1051" y="1437"/>
                  </a:lnTo>
                  <a:lnTo>
                    <a:pt x="1043" y="1447"/>
                  </a:lnTo>
                  <a:lnTo>
                    <a:pt x="1035" y="1457"/>
                  </a:lnTo>
                  <a:lnTo>
                    <a:pt x="1027" y="1466"/>
                  </a:lnTo>
                  <a:lnTo>
                    <a:pt x="1022" y="1469"/>
                  </a:lnTo>
                  <a:lnTo>
                    <a:pt x="1018" y="1471"/>
                  </a:lnTo>
                  <a:lnTo>
                    <a:pt x="1014" y="1472"/>
                  </a:lnTo>
                  <a:lnTo>
                    <a:pt x="1010" y="1472"/>
                  </a:lnTo>
                  <a:lnTo>
                    <a:pt x="1005" y="1471"/>
                  </a:lnTo>
                  <a:lnTo>
                    <a:pt x="1002" y="1469"/>
                  </a:lnTo>
                  <a:lnTo>
                    <a:pt x="998" y="1466"/>
                  </a:lnTo>
                  <a:lnTo>
                    <a:pt x="993" y="1464"/>
                  </a:lnTo>
                  <a:lnTo>
                    <a:pt x="990" y="1460"/>
                  </a:lnTo>
                  <a:lnTo>
                    <a:pt x="989" y="1456"/>
                  </a:lnTo>
                  <a:lnTo>
                    <a:pt x="988" y="1452"/>
                  </a:lnTo>
                  <a:lnTo>
                    <a:pt x="988" y="1449"/>
                  </a:lnTo>
                  <a:lnTo>
                    <a:pt x="990" y="1440"/>
                  </a:lnTo>
                  <a:lnTo>
                    <a:pt x="993" y="1435"/>
                  </a:lnTo>
                  <a:lnTo>
                    <a:pt x="996" y="1431"/>
                  </a:lnTo>
                  <a:lnTo>
                    <a:pt x="998" y="1427"/>
                  </a:lnTo>
                  <a:lnTo>
                    <a:pt x="997" y="1425"/>
                  </a:lnTo>
                  <a:lnTo>
                    <a:pt x="996" y="1424"/>
                  </a:lnTo>
                  <a:lnTo>
                    <a:pt x="995" y="1422"/>
                  </a:lnTo>
                  <a:lnTo>
                    <a:pt x="991" y="1421"/>
                  </a:lnTo>
                  <a:lnTo>
                    <a:pt x="985" y="1421"/>
                  </a:lnTo>
                  <a:lnTo>
                    <a:pt x="979" y="1419"/>
                  </a:lnTo>
                  <a:lnTo>
                    <a:pt x="978" y="1418"/>
                  </a:lnTo>
                  <a:lnTo>
                    <a:pt x="977" y="1416"/>
                  </a:lnTo>
                  <a:lnTo>
                    <a:pt x="976" y="1414"/>
                  </a:lnTo>
                  <a:lnTo>
                    <a:pt x="976" y="1412"/>
                  </a:lnTo>
                  <a:lnTo>
                    <a:pt x="977" y="1407"/>
                  </a:lnTo>
                  <a:lnTo>
                    <a:pt x="978" y="1400"/>
                  </a:lnTo>
                  <a:lnTo>
                    <a:pt x="982" y="1394"/>
                  </a:lnTo>
                  <a:lnTo>
                    <a:pt x="985" y="1387"/>
                  </a:lnTo>
                  <a:lnTo>
                    <a:pt x="986" y="1383"/>
                  </a:lnTo>
                  <a:lnTo>
                    <a:pt x="986" y="1381"/>
                  </a:lnTo>
                  <a:lnTo>
                    <a:pt x="986" y="1378"/>
                  </a:lnTo>
                  <a:lnTo>
                    <a:pt x="986" y="1375"/>
                  </a:lnTo>
                  <a:lnTo>
                    <a:pt x="984" y="1372"/>
                  </a:lnTo>
                  <a:lnTo>
                    <a:pt x="982" y="1369"/>
                  </a:lnTo>
                  <a:lnTo>
                    <a:pt x="978" y="1366"/>
                  </a:lnTo>
                  <a:lnTo>
                    <a:pt x="973" y="1363"/>
                  </a:lnTo>
                  <a:lnTo>
                    <a:pt x="967" y="1358"/>
                  </a:lnTo>
                  <a:lnTo>
                    <a:pt x="963" y="1355"/>
                  </a:lnTo>
                  <a:lnTo>
                    <a:pt x="958" y="1350"/>
                  </a:lnTo>
                  <a:lnTo>
                    <a:pt x="954" y="1344"/>
                  </a:lnTo>
                  <a:lnTo>
                    <a:pt x="948" y="1334"/>
                  </a:lnTo>
                  <a:lnTo>
                    <a:pt x="946" y="1325"/>
                  </a:lnTo>
                  <a:lnTo>
                    <a:pt x="945" y="1321"/>
                  </a:lnTo>
                  <a:lnTo>
                    <a:pt x="944" y="1318"/>
                  </a:lnTo>
                  <a:lnTo>
                    <a:pt x="941" y="1315"/>
                  </a:lnTo>
                  <a:lnTo>
                    <a:pt x="939" y="1314"/>
                  </a:lnTo>
                  <a:lnTo>
                    <a:pt x="932" y="1312"/>
                  </a:lnTo>
                  <a:lnTo>
                    <a:pt x="922" y="1311"/>
                  </a:lnTo>
                  <a:lnTo>
                    <a:pt x="911" y="1311"/>
                  </a:lnTo>
                  <a:lnTo>
                    <a:pt x="901" y="1308"/>
                  </a:lnTo>
                  <a:lnTo>
                    <a:pt x="890" y="1307"/>
                  </a:lnTo>
                  <a:lnTo>
                    <a:pt x="879" y="1303"/>
                  </a:lnTo>
                  <a:lnTo>
                    <a:pt x="865" y="1299"/>
                  </a:lnTo>
                  <a:lnTo>
                    <a:pt x="847" y="1290"/>
                  </a:lnTo>
                  <a:lnTo>
                    <a:pt x="831" y="1283"/>
                  </a:lnTo>
                  <a:lnTo>
                    <a:pt x="819" y="1275"/>
                  </a:lnTo>
                  <a:lnTo>
                    <a:pt x="814" y="1271"/>
                  </a:lnTo>
                  <a:lnTo>
                    <a:pt x="809" y="1268"/>
                  </a:lnTo>
                  <a:lnTo>
                    <a:pt x="806" y="1263"/>
                  </a:lnTo>
                  <a:lnTo>
                    <a:pt x="802" y="1257"/>
                  </a:lnTo>
                  <a:lnTo>
                    <a:pt x="796" y="1246"/>
                  </a:lnTo>
                  <a:lnTo>
                    <a:pt x="791" y="1236"/>
                  </a:lnTo>
                  <a:lnTo>
                    <a:pt x="789" y="1231"/>
                  </a:lnTo>
                  <a:lnTo>
                    <a:pt x="783" y="1227"/>
                  </a:lnTo>
                  <a:lnTo>
                    <a:pt x="778" y="1225"/>
                  </a:lnTo>
                  <a:lnTo>
                    <a:pt x="772" y="1224"/>
                  </a:lnTo>
                  <a:lnTo>
                    <a:pt x="769" y="1223"/>
                  </a:lnTo>
                  <a:lnTo>
                    <a:pt x="765" y="1221"/>
                  </a:lnTo>
                  <a:lnTo>
                    <a:pt x="763" y="1221"/>
                  </a:lnTo>
                  <a:lnTo>
                    <a:pt x="759" y="1223"/>
                  </a:lnTo>
                  <a:lnTo>
                    <a:pt x="757" y="1226"/>
                  </a:lnTo>
                  <a:lnTo>
                    <a:pt x="756" y="1231"/>
                  </a:lnTo>
                  <a:lnTo>
                    <a:pt x="755" y="1237"/>
                  </a:lnTo>
                  <a:lnTo>
                    <a:pt x="753" y="1243"/>
                  </a:lnTo>
                  <a:lnTo>
                    <a:pt x="752" y="1250"/>
                  </a:lnTo>
                  <a:lnTo>
                    <a:pt x="750" y="1260"/>
                  </a:lnTo>
                  <a:lnTo>
                    <a:pt x="749" y="1271"/>
                  </a:lnTo>
                  <a:lnTo>
                    <a:pt x="747" y="1283"/>
                  </a:lnTo>
                  <a:lnTo>
                    <a:pt x="747" y="1286"/>
                  </a:lnTo>
                  <a:lnTo>
                    <a:pt x="731" y="1282"/>
                  </a:lnTo>
                  <a:lnTo>
                    <a:pt x="724" y="1281"/>
                  </a:lnTo>
                  <a:lnTo>
                    <a:pt x="717" y="1277"/>
                  </a:lnTo>
                  <a:lnTo>
                    <a:pt x="707" y="1275"/>
                  </a:lnTo>
                  <a:lnTo>
                    <a:pt x="697" y="1273"/>
                  </a:lnTo>
                  <a:lnTo>
                    <a:pt x="687" y="1270"/>
                  </a:lnTo>
                  <a:lnTo>
                    <a:pt x="676" y="1268"/>
                  </a:lnTo>
                  <a:lnTo>
                    <a:pt x="662" y="1264"/>
                  </a:lnTo>
                  <a:lnTo>
                    <a:pt x="648" y="1261"/>
                  </a:lnTo>
                  <a:lnTo>
                    <a:pt x="642" y="1258"/>
                  </a:lnTo>
                  <a:lnTo>
                    <a:pt x="636" y="1256"/>
                  </a:lnTo>
                  <a:lnTo>
                    <a:pt x="631" y="1251"/>
                  </a:lnTo>
                  <a:lnTo>
                    <a:pt x="626" y="1246"/>
                  </a:lnTo>
                  <a:lnTo>
                    <a:pt x="624" y="1241"/>
                  </a:lnTo>
                  <a:lnTo>
                    <a:pt x="623" y="1235"/>
                  </a:lnTo>
                  <a:lnTo>
                    <a:pt x="623" y="1229"/>
                  </a:lnTo>
                  <a:lnTo>
                    <a:pt x="624" y="1224"/>
                  </a:lnTo>
                  <a:lnTo>
                    <a:pt x="626" y="1219"/>
                  </a:lnTo>
                  <a:lnTo>
                    <a:pt x="629" y="1216"/>
                  </a:lnTo>
                  <a:lnTo>
                    <a:pt x="633" y="1212"/>
                  </a:lnTo>
                  <a:lnTo>
                    <a:pt x="637" y="1208"/>
                  </a:lnTo>
                  <a:lnTo>
                    <a:pt x="651" y="1199"/>
                  </a:lnTo>
                  <a:lnTo>
                    <a:pt x="662" y="1191"/>
                  </a:lnTo>
                  <a:lnTo>
                    <a:pt x="665" y="1189"/>
                  </a:lnTo>
                  <a:lnTo>
                    <a:pt x="669" y="1191"/>
                  </a:lnTo>
                  <a:lnTo>
                    <a:pt x="670" y="1192"/>
                  </a:lnTo>
                  <a:lnTo>
                    <a:pt x="673" y="1194"/>
                  </a:lnTo>
                  <a:lnTo>
                    <a:pt x="675" y="1194"/>
                  </a:lnTo>
                  <a:lnTo>
                    <a:pt x="677" y="1192"/>
                  </a:lnTo>
                  <a:lnTo>
                    <a:pt x="678" y="1189"/>
                  </a:lnTo>
                  <a:lnTo>
                    <a:pt x="678" y="1185"/>
                  </a:lnTo>
                  <a:lnTo>
                    <a:pt x="677" y="1175"/>
                  </a:lnTo>
                  <a:lnTo>
                    <a:pt x="676" y="1169"/>
                  </a:lnTo>
                  <a:lnTo>
                    <a:pt x="676" y="1162"/>
                  </a:lnTo>
                  <a:lnTo>
                    <a:pt x="674" y="1154"/>
                  </a:lnTo>
                  <a:lnTo>
                    <a:pt x="671" y="1147"/>
                  </a:lnTo>
                  <a:lnTo>
                    <a:pt x="667" y="1141"/>
                  </a:lnTo>
                  <a:lnTo>
                    <a:pt x="662" y="1135"/>
                  </a:lnTo>
                  <a:lnTo>
                    <a:pt x="657" y="1128"/>
                  </a:lnTo>
                  <a:lnTo>
                    <a:pt x="653" y="1120"/>
                  </a:lnTo>
                  <a:lnTo>
                    <a:pt x="650" y="1112"/>
                  </a:lnTo>
                  <a:lnTo>
                    <a:pt x="646" y="1105"/>
                  </a:lnTo>
                  <a:lnTo>
                    <a:pt x="643" y="1097"/>
                  </a:lnTo>
                  <a:lnTo>
                    <a:pt x="640" y="1088"/>
                  </a:lnTo>
                  <a:lnTo>
                    <a:pt x="639" y="1080"/>
                  </a:lnTo>
                  <a:lnTo>
                    <a:pt x="637" y="1066"/>
                  </a:lnTo>
                  <a:lnTo>
                    <a:pt x="632" y="1052"/>
                  </a:lnTo>
                  <a:lnTo>
                    <a:pt x="629" y="1046"/>
                  </a:lnTo>
                  <a:lnTo>
                    <a:pt x="625" y="1040"/>
                  </a:lnTo>
                  <a:lnTo>
                    <a:pt x="620" y="1035"/>
                  </a:lnTo>
                  <a:lnTo>
                    <a:pt x="615" y="1030"/>
                  </a:lnTo>
                  <a:lnTo>
                    <a:pt x="606" y="1022"/>
                  </a:lnTo>
                  <a:lnTo>
                    <a:pt x="599" y="1013"/>
                  </a:lnTo>
                  <a:lnTo>
                    <a:pt x="596" y="1010"/>
                  </a:lnTo>
                  <a:lnTo>
                    <a:pt x="595" y="1005"/>
                  </a:lnTo>
                  <a:lnTo>
                    <a:pt x="595" y="1000"/>
                  </a:lnTo>
                  <a:lnTo>
                    <a:pt x="595" y="996"/>
                  </a:lnTo>
                  <a:lnTo>
                    <a:pt x="596" y="984"/>
                  </a:lnTo>
                  <a:lnTo>
                    <a:pt x="599" y="972"/>
                  </a:lnTo>
                  <a:lnTo>
                    <a:pt x="600" y="966"/>
                  </a:lnTo>
                  <a:lnTo>
                    <a:pt x="599" y="960"/>
                  </a:lnTo>
                  <a:lnTo>
                    <a:pt x="596" y="954"/>
                  </a:lnTo>
                  <a:lnTo>
                    <a:pt x="593" y="949"/>
                  </a:lnTo>
                  <a:lnTo>
                    <a:pt x="583" y="940"/>
                  </a:lnTo>
                  <a:lnTo>
                    <a:pt x="574" y="928"/>
                  </a:lnTo>
                  <a:lnTo>
                    <a:pt x="563" y="916"/>
                  </a:lnTo>
                  <a:lnTo>
                    <a:pt x="554" y="903"/>
                  </a:lnTo>
                  <a:lnTo>
                    <a:pt x="545" y="891"/>
                  </a:lnTo>
                  <a:lnTo>
                    <a:pt x="536" y="880"/>
                  </a:lnTo>
                  <a:lnTo>
                    <a:pt x="527" y="871"/>
                  </a:lnTo>
                  <a:lnTo>
                    <a:pt x="520" y="863"/>
                  </a:lnTo>
                  <a:lnTo>
                    <a:pt x="517" y="859"/>
                  </a:lnTo>
                  <a:lnTo>
                    <a:pt x="514" y="855"/>
                  </a:lnTo>
                  <a:lnTo>
                    <a:pt x="512" y="851"/>
                  </a:lnTo>
                  <a:lnTo>
                    <a:pt x="511" y="845"/>
                  </a:lnTo>
                  <a:lnTo>
                    <a:pt x="510" y="833"/>
                  </a:lnTo>
                  <a:lnTo>
                    <a:pt x="510" y="822"/>
                  </a:lnTo>
                  <a:lnTo>
                    <a:pt x="511" y="813"/>
                  </a:lnTo>
                  <a:lnTo>
                    <a:pt x="510" y="808"/>
                  </a:lnTo>
                  <a:lnTo>
                    <a:pt x="506" y="807"/>
                  </a:lnTo>
                  <a:lnTo>
                    <a:pt x="499" y="805"/>
                  </a:lnTo>
                  <a:lnTo>
                    <a:pt x="494" y="807"/>
                  </a:lnTo>
                  <a:lnTo>
                    <a:pt x="488" y="809"/>
                  </a:lnTo>
                  <a:lnTo>
                    <a:pt x="482" y="813"/>
                  </a:lnTo>
                  <a:lnTo>
                    <a:pt x="476" y="817"/>
                  </a:lnTo>
                  <a:lnTo>
                    <a:pt x="463" y="828"/>
                  </a:lnTo>
                  <a:lnTo>
                    <a:pt x="451" y="838"/>
                  </a:lnTo>
                  <a:lnTo>
                    <a:pt x="436" y="852"/>
                  </a:lnTo>
                  <a:lnTo>
                    <a:pt x="417" y="873"/>
                  </a:lnTo>
                  <a:lnTo>
                    <a:pt x="396" y="896"/>
                  </a:lnTo>
                  <a:lnTo>
                    <a:pt x="375" y="914"/>
                  </a:lnTo>
                  <a:lnTo>
                    <a:pt x="355" y="929"/>
                  </a:lnTo>
                  <a:lnTo>
                    <a:pt x="335" y="945"/>
                  </a:lnTo>
                  <a:lnTo>
                    <a:pt x="317" y="956"/>
                  </a:lnTo>
                  <a:lnTo>
                    <a:pt x="306" y="965"/>
                  </a:lnTo>
                  <a:lnTo>
                    <a:pt x="303" y="966"/>
                  </a:lnTo>
                  <a:lnTo>
                    <a:pt x="298" y="967"/>
                  </a:lnTo>
                  <a:lnTo>
                    <a:pt x="292" y="967"/>
                  </a:lnTo>
                  <a:lnTo>
                    <a:pt x="286" y="967"/>
                  </a:lnTo>
                  <a:lnTo>
                    <a:pt x="281" y="966"/>
                  </a:lnTo>
                  <a:lnTo>
                    <a:pt x="275" y="962"/>
                  </a:lnTo>
                  <a:lnTo>
                    <a:pt x="270" y="959"/>
                  </a:lnTo>
                  <a:lnTo>
                    <a:pt x="265" y="954"/>
                  </a:lnTo>
                  <a:lnTo>
                    <a:pt x="261" y="948"/>
                  </a:lnTo>
                  <a:lnTo>
                    <a:pt x="259" y="941"/>
                  </a:lnTo>
                  <a:lnTo>
                    <a:pt x="258" y="934"/>
                  </a:lnTo>
                  <a:lnTo>
                    <a:pt x="256" y="926"/>
                  </a:lnTo>
                  <a:lnTo>
                    <a:pt x="255" y="910"/>
                  </a:lnTo>
                  <a:lnTo>
                    <a:pt x="256" y="897"/>
                  </a:lnTo>
                  <a:lnTo>
                    <a:pt x="256" y="885"/>
                  </a:lnTo>
                  <a:lnTo>
                    <a:pt x="256" y="873"/>
                  </a:lnTo>
                  <a:lnTo>
                    <a:pt x="255" y="868"/>
                  </a:lnTo>
                  <a:lnTo>
                    <a:pt x="253" y="865"/>
                  </a:lnTo>
                  <a:lnTo>
                    <a:pt x="249" y="860"/>
                  </a:lnTo>
                  <a:lnTo>
                    <a:pt x="245" y="857"/>
                  </a:lnTo>
                  <a:lnTo>
                    <a:pt x="233" y="851"/>
                  </a:lnTo>
                  <a:lnTo>
                    <a:pt x="221" y="841"/>
                  </a:lnTo>
                  <a:lnTo>
                    <a:pt x="209" y="830"/>
                  </a:lnTo>
                  <a:lnTo>
                    <a:pt x="198" y="817"/>
                  </a:lnTo>
                  <a:lnTo>
                    <a:pt x="193" y="810"/>
                  </a:lnTo>
                  <a:lnTo>
                    <a:pt x="190" y="804"/>
                  </a:lnTo>
                  <a:lnTo>
                    <a:pt x="188" y="798"/>
                  </a:lnTo>
                  <a:lnTo>
                    <a:pt x="185" y="792"/>
                  </a:lnTo>
                  <a:lnTo>
                    <a:pt x="184" y="788"/>
                  </a:lnTo>
                  <a:lnTo>
                    <a:pt x="184" y="782"/>
                  </a:lnTo>
                  <a:lnTo>
                    <a:pt x="184" y="777"/>
                  </a:lnTo>
                  <a:lnTo>
                    <a:pt x="185" y="773"/>
                  </a:lnTo>
                  <a:lnTo>
                    <a:pt x="186" y="765"/>
                  </a:lnTo>
                  <a:lnTo>
                    <a:pt x="188" y="760"/>
                  </a:lnTo>
                  <a:lnTo>
                    <a:pt x="186" y="758"/>
                  </a:lnTo>
                  <a:lnTo>
                    <a:pt x="186" y="757"/>
                  </a:lnTo>
                  <a:lnTo>
                    <a:pt x="184" y="756"/>
                  </a:lnTo>
                  <a:lnTo>
                    <a:pt x="182" y="756"/>
                  </a:lnTo>
                  <a:lnTo>
                    <a:pt x="179" y="754"/>
                  </a:lnTo>
                  <a:lnTo>
                    <a:pt x="178" y="754"/>
                  </a:lnTo>
                  <a:lnTo>
                    <a:pt x="177" y="753"/>
                  </a:lnTo>
                  <a:lnTo>
                    <a:pt x="177" y="751"/>
                  </a:lnTo>
                  <a:lnTo>
                    <a:pt x="178" y="747"/>
                  </a:lnTo>
                  <a:lnTo>
                    <a:pt x="182" y="742"/>
                  </a:lnTo>
                  <a:lnTo>
                    <a:pt x="182" y="740"/>
                  </a:lnTo>
                  <a:lnTo>
                    <a:pt x="182" y="737"/>
                  </a:lnTo>
                  <a:lnTo>
                    <a:pt x="180" y="734"/>
                  </a:lnTo>
                  <a:lnTo>
                    <a:pt x="178" y="731"/>
                  </a:lnTo>
                  <a:lnTo>
                    <a:pt x="173" y="726"/>
                  </a:lnTo>
                  <a:lnTo>
                    <a:pt x="167" y="721"/>
                  </a:lnTo>
                  <a:lnTo>
                    <a:pt x="165" y="718"/>
                  </a:lnTo>
                  <a:lnTo>
                    <a:pt x="163" y="713"/>
                  </a:lnTo>
                  <a:lnTo>
                    <a:pt x="161" y="707"/>
                  </a:lnTo>
                  <a:lnTo>
                    <a:pt x="161" y="700"/>
                  </a:lnTo>
                  <a:lnTo>
                    <a:pt x="161" y="685"/>
                  </a:lnTo>
                  <a:lnTo>
                    <a:pt x="164" y="672"/>
                  </a:lnTo>
                  <a:lnTo>
                    <a:pt x="165" y="659"/>
                  </a:lnTo>
                  <a:lnTo>
                    <a:pt x="164" y="643"/>
                  </a:lnTo>
                  <a:lnTo>
                    <a:pt x="163" y="626"/>
                  </a:lnTo>
                  <a:lnTo>
                    <a:pt x="160" y="612"/>
                  </a:lnTo>
                  <a:lnTo>
                    <a:pt x="160" y="601"/>
                  </a:lnTo>
                  <a:lnTo>
                    <a:pt x="161" y="588"/>
                  </a:lnTo>
                  <a:lnTo>
                    <a:pt x="163" y="582"/>
                  </a:lnTo>
                  <a:lnTo>
                    <a:pt x="164" y="577"/>
                  </a:lnTo>
                  <a:lnTo>
                    <a:pt x="165" y="573"/>
                  </a:lnTo>
                  <a:lnTo>
                    <a:pt x="167" y="568"/>
                  </a:lnTo>
                  <a:lnTo>
                    <a:pt x="174" y="561"/>
                  </a:lnTo>
                  <a:lnTo>
                    <a:pt x="182" y="553"/>
                  </a:lnTo>
                  <a:lnTo>
                    <a:pt x="185" y="549"/>
                  </a:lnTo>
                  <a:lnTo>
                    <a:pt x="188" y="545"/>
                  </a:lnTo>
                  <a:lnTo>
                    <a:pt x="190" y="540"/>
                  </a:lnTo>
                  <a:lnTo>
                    <a:pt x="191" y="534"/>
                  </a:lnTo>
                  <a:lnTo>
                    <a:pt x="192" y="524"/>
                  </a:lnTo>
                  <a:lnTo>
                    <a:pt x="191" y="515"/>
                  </a:lnTo>
                  <a:lnTo>
                    <a:pt x="189" y="511"/>
                  </a:lnTo>
                  <a:lnTo>
                    <a:pt x="188" y="507"/>
                  </a:lnTo>
                  <a:lnTo>
                    <a:pt x="184" y="505"/>
                  </a:lnTo>
                  <a:lnTo>
                    <a:pt x="180" y="501"/>
                  </a:lnTo>
                  <a:lnTo>
                    <a:pt x="173" y="495"/>
                  </a:lnTo>
                  <a:lnTo>
                    <a:pt x="168" y="489"/>
                  </a:lnTo>
                  <a:lnTo>
                    <a:pt x="166" y="485"/>
                  </a:lnTo>
                  <a:lnTo>
                    <a:pt x="165" y="480"/>
                  </a:lnTo>
                  <a:lnTo>
                    <a:pt x="164" y="474"/>
                  </a:lnTo>
                  <a:lnTo>
                    <a:pt x="164" y="468"/>
                  </a:lnTo>
                  <a:lnTo>
                    <a:pt x="164" y="462"/>
                  </a:lnTo>
                  <a:lnTo>
                    <a:pt x="163" y="456"/>
                  </a:lnTo>
                  <a:lnTo>
                    <a:pt x="161" y="450"/>
                  </a:lnTo>
                  <a:lnTo>
                    <a:pt x="159" y="445"/>
                  </a:lnTo>
                  <a:lnTo>
                    <a:pt x="155" y="439"/>
                  </a:lnTo>
                  <a:lnTo>
                    <a:pt x="152" y="435"/>
                  </a:lnTo>
                  <a:lnTo>
                    <a:pt x="146" y="430"/>
                  </a:lnTo>
                  <a:lnTo>
                    <a:pt x="140" y="425"/>
                  </a:lnTo>
                  <a:lnTo>
                    <a:pt x="127" y="414"/>
                  </a:lnTo>
                  <a:lnTo>
                    <a:pt x="116" y="405"/>
                  </a:lnTo>
                  <a:lnTo>
                    <a:pt x="109" y="398"/>
                  </a:lnTo>
                  <a:lnTo>
                    <a:pt x="104" y="389"/>
                  </a:lnTo>
                  <a:lnTo>
                    <a:pt x="102" y="381"/>
                  </a:lnTo>
                  <a:lnTo>
                    <a:pt x="102" y="372"/>
                  </a:lnTo>
                  <a:lnTo>
                    <a:pt x="102" y="366"/>
                  </a:lnTo>
                  <a:lnTo>
                    <a:pt x="102" y="359"/>
                  </a:lnTo>
                  <a:lnTo>
                    <a:pt x="101" y="351"/>
                  </a:lnTo>
                  <a:lnTo>
                    <a:pt x="98" y="343"/>
                  </a:lnTo>
                  <a:lnTo>
                    <a:pt x="95" y="336"/>
                  </a:lnTo>
                  <a:lnTo>
                    <a:pt x="91" y="330"/>
                  </a:lnTo>
                  <a:lnTo>
                    <a:pt x="88" y="326"/>
                  </a:lnTo>
                  <a:lnTo>
                    <a:pt x="84" y="324"/>
                  </a:lnTo>
                  <a:lnTo>
                    <a:pt x="81" y="323"/>
                  </a:lnTo>
                  <a:lnTo>
                    <a:pt x="77" y="323"/>
                  </a:lnTo>
                  <a:lnTo>
                    <a:pt x="73" y="324"/>
                  </a:lnTo>
                  <a:lnTo>
                    <a:pt x="70" y="325"/>
                  </a:lnTo>
                  <a:lnTo>
                    <a:pt x="63" y="330"/>
                  </a:lnTo>
                  <a:lnTo>
                    <a:pt x="53" y="335"/>
                  </a:lnTo>
                  <a:lnTo>
                    <a:pt x="44" y="340"/>
                  </a:lnTo>
                  <a:lnTo>
                    <a:pt x="37" y="342"/>
                  </a:lnTo>
                  <a:lnTo>
                    <a:pt x="31" y="341"/>
                  </a:lnTo>
                  <a:lnTo>
                    <a:pt x="22" y="338"/>
                  </a:lnTo>
                  <a:lnTo>
                    <a:pt x="14" y="335"/>
                  </a:lnTo>
                  <a:lnTo>
                    <a:pt x="4" y="329"/>
                  </a:lnTo>
                  <a:lnTo>
                    <a:pt x="2" y="324"/>
                  </a:lnTo>
                  <a:lnTo>
                    <a:pt x="0" y="321"/>
                  </a:lnTo>
                  <a:lnTo>
                    <a:pt x="0" y="317"/>
                  </a:lnTo>
                  <a:lnTo>
                    <a:pt x="1" y="313"/>
                  </a:lnTo>
                  <a:lnTo>
                    <a:pt x="7" y="307"/>
                  </a:lnTo>
                  <a:lnTo>
                    <a:pt x="14" y="302"/>
                  </a:lnTo>
                  <a:lnTo>
                    <a:pt x="22" y="296"/>
                  </a:lnTo>
                  <a:lnTo>
                    <a:pt x="31" y="286"/>
                  </a:lnTo>
                  <a:lnTo>
                    <a:pt x="34" y="281"/>
                  </a:lnTo>
                  <a:lnTo>
                    <a:pt x="37" y="277"/>
                  </a:lnTo>
                  <a:lnTo>
                    <a:pt x="39" y="272"/>
                  </a:lnTo>
                  <a:lnTo>
                    <a:pt x="39" y="267"/>
                  </a:lnTo>
                  <a:lnTo>
                    <a:pt x="40" y="256"/>
                  </a:lnTo>
                  <a:lnTo>
                    <a:pt x="40" y="243"/>
                  </a:lnTo>
                  <a:lnTo>
                    <a:pt x="40" y="237"/>
                  </a:lnTo>
                  <a:lnTo>
                    <a:pt x="39" y="231"/>
                  </a:lnTo>
                  <a:lnTo>
                    <a:pt x="38" y="227"/>
                  </a:lnTo>
                  <a:lnTo>
                    <a:pt x="35" y="222"/>
                  </a:lnTo>
                  <a:lnTo>
                    <a:pt x="28" y="215"/>
                  </a:lnTo>
                  <a:lnTo>
                    <a:pt x="23" y="208"/>
                  </a:lnTo>
                  <a:lnTo>
                    <a:pt x="22" y="204"/>
                  </a:lnTo>
                  <a:lnTo>
                    <a:pt x="22" y="200"/>
                  </a:lnTo>
                  <a:lnTo>
                    <a:pt x="23" y="198"/>
                  </a:lnTo>
                  <a:lnTo>
                    <a:pt x="27" y="197"/>
                  </a:lnTo>
                  <a:lnTo>
                    <a:pt x="35" y="196"/>
                  </a:lnTo>
                  <a:lnTo>
                    <a:pt x="44" y="197"/>
                  </a:lnTo>
                  <a:lnTo>
                    <a:pt x="53" y="198"/>
                  </a:lnTo>
                  <a:lnTo>
                    <a:pt x="63" y="197"/>
                  </a:lnTo>
                  <a:lnTo>
                    <a:pt x="72" y="195"/>
                  </a:lnTo>
                  <a:lnTo>
                    <a:pt x="78" y="193"/>
                  </a:lnTo>
                  <a:lnTo>
                    <a:pt x="81" y="195"/>
                  </a:lnTo>
                  <a:lnTo>
                    <a:pt x="82" y="196"/>
                  </a:lnTo>
                  <a:lnTo>
                    <a:pt x="84" y="198"/>
                  </a:lnTo>
                  <a:lnTo>
                    <a:pt x="88" y="203"/>
                  </a:lnTo>
                  <a:lnTo>
                    <a:pt x="95" y="214"/>
                  </a:lnTo>
                  <a:lnTo>
                    <a:pt x="104" y="225"/>
                  </a:lnTo>
                  <a:lnTo>
                    <a:pt x="109" y="231"/>
                  </a:lnTo>
                  <a:lnTo>
                    <a:pt x="115" y="237"/>
                  </a:lnTo>
                  <a:lnTo>
                    <a:pt x="121" y="242"/>
                  </a:lnTo>
                  <a:lnTo>
                    <a:pt x="128" y="246"/>
                  </a:lnTo>
                  <a:lnTo>
                    <a:pt x="140" y="252"/>
                  </a:lnTo>
                  <a:lnTo>
                    <a:pt x="151" y="256"/>
                  </a:lnTo>
                  <a:lnTo>
                    <a:pt x="160" y="261"/>
                  </a:lnTo>
                  <a:lnTo>
                    <a:pt x="168" y="267"/>
                  </a:lnTo>
                  <a:lnTo>
                    <a:pt x="177" y="272"/>
                  </a:lnTo>
                  <a:lnTo>
                    <a:pt x="184" y="274"/>
                  </a:lnTo>
                  <a:lnTo>
                    <a:pt x="186" y="273"/>
                  </a:lnTo>
                  <a:lnTo>
                    <a:pt x="189" y="272"/>
                  </a:lnTo>
                  <a:lnTo>
                    <a:pt x="191" y="268"/>
                  </a:lnTo>
                  <a:lnTo>
                    <a:pt x="192" y="263"/>
                  </a:lnTo>
                  <a:lnTo>
                    <a:pt x="193" y="253"/>
                  </a:lnTo>
                  <a:lnTo>
                    <a:pt x="196" y="241"/>
                  </a:lnTo>
                  <a:lnTo>
                    <a:pt x="197" y="236"/>
                  </a:lnTo>
                  <a:lnTo>
                    <a:pt x="199" y="231"/>
                  </a:lnTo>
                  <a:lnTo>
                    <a:pt x="202" y="227"/>
                  </a:lnTo>
                  <a:lnTo>
                    <a:pt x="207" y="223"/>
                  </a:lnTo>
                  <a:lnTo>
                    <a:pt x="211" y="221"/>
                  </a:lnTo>
                  <a:lnTo>
                    <a:pt x="216" y="220"/>
                  </a:lnTo>
                  <a:lnTo>
                    <a:pt x="222" y="220"/>
                  </a:lnTo>
                  <a:lnTo>
                    <a:pt x="227" y="222"/>
                  </a:lnTo>
                  <a:lnTo>
                    <a:pt x="231" y="224"/>
                  </a:lnTo>
                  <a:lnTo>
                    <a:pt x="236" y="229"/>
                  </a:lnTo>
                  <a:lnTo>
                    <a:pt x="239" y="234"/>
                  </a:lnTo>
                  <a:lnTo>
                    <a:pt x="241" y="240"/>
                  </a:lnTo>
                  <a:lnTo>
                    <a:pt x="246" y="253"/>
                  </a:lnTo>
                  <a:lnTo>
                    <a:pt x="251" y="265"/>
                  </a:lnTo>
                  <a:lnTo>
                    <a:pt x="254" y="271"/>
                  </a:lnTo>
                  <a:lnTo>
                    <a:pt x="258" y="275"/>
                  </a:lnTo>
                  <a:lnTo>
                    <a:pt x="262" y="280"/>
                  </a:lnTo>
                  <a:lnTo>
                    <a:pt x="266" y="283"/>
                  </a:lnTo>
                  <a:lnTo>
                    <a:pt x="277" y="286"/>
                  </a:lnTo>
                  <a:lnTo>
                    <a:pt x="287" y="288"/>
                  </a:lnTo>
                  <a:lnTo>
                    <a:pt x="298" y="290"/>
                  </a:lnTo>
                  <a:lnTo>
                    <a:pt x="308" y="292"/>
                  </a:lnTo>
                  <a:lnTo>
                    <a:pt x="314" y="293"/>
                  </a:lnTo>
                  <a:lnTo>
                    <a:pt x="318" y="293"/>
                  </a:lnTo>
                  <a:lnTo>
                    <a:pt x="323" y="293"/>
                  </a:lnTo>
                  <a:lnTo>
                    <a:pt x="327" y="291"/>
                  </a:lnTo>
                  <a:lnTo>
                    <a:pt x="330" y="288"/>
                  </a:lnTo>
                  <a:lnTo>
                    <a:pt x="334" y="285"/>
                  </a:lnTo>
                  <a:lnTo>
                    <a:pt x="336" y="279"/>
                  </a:lnTo>
                  <a:lnTo>
                    <a:pt x="337" y="272"/>
                  </a:lnTo>
                  <a:lnTo>
                    <a:pt x="337" y="254"/>
                  </a:lnTo>
                  <a:lnTo>
                    <a:pt x="336" y="234"/>
                  </a:lnTo>
                  <a:lnTo>
                    <a:pt x="333" y="214"/>
                  </a:lnTo>
                  <a:lnTo>
                    <a:pt x="328" y="196"/>
                  </a:lnTo>
                  <a:lnTo>
                    <a:pt x="323" y="179"/>
                  </a:lnTo>
                  <a:lnTo>
                    <a:pt x="319" y="161"/>
                  </a:lnTo>
                  <a:lnTo>
                    <a:pt x="319" y="154"/>
                  </a:lnTo>
                  <a:lnTo>
                    <a:pt x="319" y="147"/>
                  </a:lnTo>
                  <a:lnTo>
                    <a:pt x="321" y="141"/>
                  </a:lnTo>
                  <a:lnTo>
                    <a:pt x="322" y="136"/>
                  </a:lnTo>
                  <a:lnTo>
                    <a:pt x="325" y="133"/>
                  </a:lnTo>
                  <a:lnTo>
                    <a:pt x="331" y="130"/>
                  </a:lnTo>
                  <a:lnTo>
                    <a:pt x="338" y="128"/>
                  </a:lnTo>
                  <a:lnTo>
                    <a:pt x="347" y="126"/>
                  </a:lnTo>
                  <a:lnTo>
                    <a:pt x="363" y="122"/>
                  </a:lnTo>
                  <a:lnTo>
                    <a:pt x="378" y="120"/>
                  </a:lnTo>
                  <a:lnTo>
                    <a:pt x="387" y="117"/>
                  </a:lnTo>
                  <a:lnTo>
                    <a:pt x="398" y="114"/>
                  </a:lnTo>
                  <a:lnTo>
                    <a:pt x="401" y="110"/>
                  </a:lnTo>
                  <a:lnTo>
                    <a:pt x="405" y="105"/>
                  </a:lnTo>
                  <a:lnTo>
                    <a:pt x="407" y="101"/>
                  </a:lnTo>
                  <a:lnTo>
                    <a:pt x="407" y="94"/>
                  </a:lnTo>
                  <a:lnTo>
                    <a:pt x="407" y="83"/>
                  </a:lnTo>
                  <a:lnTo>
                    <a:pt x="407" y="73"/>
                  </a:lnTo>
                  <a:lnTo>
                    <a:pt x="407" y="61"/>
                  </a:lnTo>
                  <a:lnTo>
                    <a:pt x="407" y="52"/>
                  </a:lnTo>
                  <a:lnTo>
                    <a:pt x="407" y="41"/>
                  </a:lnTo>
                  <a:lnTo>
                    <a:pt x="407" y="36"/>
                  </a:lnTo>
                  <a:lnTo>
                    <a:pt x="409" y="35"/>
                  </a:lnTo>
                  <a:lnTo>
                    <a:pt x="410" y="35"/>
                  </a:lnTo>
                  <a:lnTo>
                    <a:pt x="413" y="36"/>
                  </a:lnTo>
                  <a:lnTo>
                    <a:pt x="417" y="39"/>
                  </a:lnTo>
                  <a:lnTo>
                    <a:pt x="429" y="42"/>
                  </a:lnTo>
                  <a:lnTo>
                    <a:pt x="441" y="45"/>
                  </a:lnTo>
                  <a:lnTo>
                    <a:pt x="455" y="46"/>
                  </a:lnTo>
                  <a:lnTo>
                    <a:pt x="472" y="47"/>
                  </a:lnTo>
                  <a:lnTo>
                    <a:pt x="479" y="48"/>
                  </a:lnTo>
                  <a:lnTo>
                    <a:pt x="485" y="48"/>
                  </a:lnTo>
                  <a:lnTo>
                    <a:pt x="489" y="47"/>
                  </a:lnTo>
                  <a:lnTo>
                    <a:pt x="493" y="46"/>
                  </a:lnTo>
                  <a:lnTo>
                    <a:pt x="500" y="41"/>
                  </a:lnTo>
                  <a:lnTo>
                    <a:pt x="507" y="35"/>
                  </a:lnTo>
                  <a:lnTo>
                    <a:pt x="511" y="33"/>
                  </a:lnTo>
                  <a:lnTo>
                    <a:pt x="516" y="31"/>
                  </a:lnTo>
                  <a:lnTo>
                    <a:pt x="519" y="31"/>
                  </a:lnTo>
                  <a:lnTo>
                    <a:pt x="523" y="32"/>
                  </a:lnTo>
                  <a:lnTo>
                    <a:pt x="530" y="34"/>
                  </a:lnTo>
                  <a:lnTo>
                    <a:pt x="538" y="38"/>
                  </a:lnTo>
                  <a:lnTo>
                    <a:pt x="542" y="38"/>
                  </a:lnTo>
                  <a:lnTo>
                    <a:pt x="547" y="36"/>
                  </a:lnTo>
                  <a:lnTo>
                    <a:pt x="552" y="35"/>
                  </a:lnTo>
                  <a:lnTo>
                    <a:pt x="558" y="33"/>
                  </a:lnTo>
                  <a:lnTo>
                    <a:pt x="573" y="27"/>
                  </a:lnTo>
                  <a:lnTo>
                    <a:pt x="589" y="19"/>
                  </a:lnTo>
                  <a:lnTo>
                    <a:pt x="601" y="13"/>
                  </a:lnTo>
                  <a:lnTo>
                    <a:pt x="613" y="7"/>
                  </a:lnTo>
                  <a:lnTo>
                    <a:pt x="619" y="3"/>
                  </a:lnTo>
                  <a:lnTo>
                    <a:pt x="623" y="0"/>
                  </a:lnTo>
                  <a:lnTo>
                    <a:pt x="624" y="0"/>
                  </a:lnTo>
                  <a:lnTo>
                    <a:pt x="626" y="0"/>
                  </a:lnTo>
                  <a:lnTo>
                    <a:pt x="627" y="1"/>
                  </a:lnTo>
                  <a:lnTo>
                    <a:pt x="631" y="3"/>
                  </a:lnTo>
                  <a:lnTo>
                    <a:pt x="633" y="4"/>
                  </a:lnTo>
                  <a:lnTo>
                    <a:pt x="637" y="7"/>
                  </a:lnTo>
                  <a:lnTo>
                    <a:pt x="642" y="7"/>
                  </a:lnTo>
                  <a:lnTo>
                    <a:pt x="645" y="7"/>
                  </a:lnTo>
                  <a:lnTo>
                    <a:pt x="653" y="8"/>
                  </a:lnTo>
                  <a:lnTo>
                    <a:pt x="662" y="10"/>
                  </a:lnTo>
                  <a:lnTo>
                    <a:pt x="665" y="13"/>
                  </a:lnTo>
                  <a:lnTo>
                    <a:pt x="669" y="16"/>
                  </a:lnTo>
                  <a:lnTo>
                    <a:pt x="670" y="21"/>
                  </a:lnTo>
                  <a:lnTo>
                    <a:pt x="671" y="26"/>
                  </a:lnTo>
                  <a:lnTo>
                    <a:pt x="671" y="39"/>
                  </a:lnTo>
                  <a:lnTo>
                    <a:pt x="673" y="52"/>
                  </a:lnTo>
                  <a:lnTo>
                    <a:pt x="674" y="65"/>
                  </a:lnTo>
                  <a:lnTo>
                    <a:pt x="677" y="77"/>
                  </a:lnTo>
                  <a:lnTo>
                    <a:pt x="687" y="97"/>
                  </a:lnTo>
                  <a:lnTo>
                    <a:pt x="692" y="111"/>
                  </a:lnTo>
                  <a:lnTo>
                    <a:pt x="692" y="118"/>
                  </a:lnTo>
                  <a:lnTo>
                    <a:pt x="689" y="124"/>
                  </a:lnTo>
                  <a:lnTo>
                    <a:pt x="688" y="132"/>
                  </a:lnTo>
                  <a:lnTo>
                    <a:pt x="686" y="139"/>
                  </a:lnTo>
                  <a:lnTo>
                    <a:pt x="683" y="145"/>
                  </a:lnTo>
                  <a:lnTo>
                    <a:pt x="683" y="151"/>
                  </a:lnTo>
                  <a:lnTo>
                    <a:pt x="683" y="153"/>
                  </a:lnTo>
                  <a:lnTo>
                    <a:pt x="686" y="155"/>
                  </a:lnTo>
                  <a:lnTo>
                    <a:pt x="688" y="159"/>
                  </a:lnTo>
                  <a:lnTo>
                    <a:pt x="692" y="161"/>
                  </a:lnTo>
                  <a:lnTo>
                    <a:pt x="699" y="168"/>
                  </a:lnTo>
                  <a:lnTo>
                    <a:pt x="705" y="177"/>
                  </a:lnTo>
                  <a:lnTo>
                    <a:pt x="707" y="181"/>
                  </a:lnTo>
                  <a:lnTo>
                    <a:pt x="709" y="187"/>
                  </a:lnTo>
                  <a:lnTo>
                    <a:pt x="711" y="195"/>
                  </a:lnTo>
                  <a:lnTo>
                    <a:pt x="711" y="202"/>
                  </a:lnTo>
                  <a:lnTo>
                    <a:pt x="711" y="217"/>
                  </a:lnTo>
                  <a:lnTo>
                    <a:pt x="711" y="229"/>
                  </a:lnTo>
                  <a:lnTo>
                    <a:pt x="712" y="234"/>
                  </a:lnTo>
                  <a:lnTo>
                    <a:pt x="713" y="237"/>
                  </a:lnTo>
                  <a:lnTo>
                    <a:pt x="714" y="241"/>
                  </a:lnTo>
                  <a:lnTo>
                    <a:pt x="717" y="244"/>
                  </a:lnTo>
                  <a:lnTo>
                    <a:pt x="722" y="249"/>
                  </a:lnTo>
                  <a:lnTo>
                    <a:pt x="730" y="253"/>
                  </a:lnTo>
                  <a:lnTo>
                    <a:pt x="737" y="259"/>
                  </a:lnTo>
                  <a:lnTo>
                    <a:pt x="741" y="266"/>
                  </a:lnTo>
                  <a:lnTo>
                    <a:pt x="746" y="272"/>
                  </a:lnTo>
                  <a:lnTo>
                    <a:pt x="752" y="277"/>
                  </a:lnTo>
                  <a:lnTo>
                    <a:pt x="759" y="280"/>
                  </a:lnTo>
                  <a:lnTo>
                    <a:pt x="766" y="284"/>
                  </a:lnTo>
                  <a:lnTo>
                    <a:pt x="777" y="288"/>
                  </a:lnTo>
                  <a:lnTo>
                    <a:pt x="790" y="298"/>
                  </a:lnTo>
                  <a:lnTo>
                    <a:pt x="803" y="307"/>
                  </a:lnTo>
                  <a:lnTo>
                    <a:pt x="814" y="317"/>
                  </a:lnTo>
                  <a:lnTo>
                    <a:pt x="831" y="335"/>
                  </a:lnTo>
                  <a:lnTo>
                    <a:pt x="846" y="349"/>
                  </a:lnTo>
                  <a:lnTo>
                    <a:pt x="851" y="350"/>
                  </a:lnTo>
                  <a:lnTo>
                    <a:pt x="856" y="351"/>
                  </a:lnTo>
                  <a:lnTo>
                    <a:pt x="862" y="353"/>
                  </a:lnTo>
                  <a:lnTo>
                    <a:pt x="867" y="353"/>
                  </a:lnTo>
                  <a:lnTo>
                    <a:pt x="881" y="351"/>
                  </a:lnTo>
                  <a:lnTo>
                    <a:pt x="894" y="348"/>
                  </a:lnTo>
                  <a:lnTo>
                    <a:pt x="913" y="342"/>
                  </a:lnTo>
                  <a:lnTo>
                    <a:pt x="925" y="337"/>
                  </a:lnTo>
                  <a:lnTo>
                    <a:pt x="928" y="335"/>
                  </a:lnTo>
                  <a:lnTo>
                    <a:pt x="932" y="332"/>
                  </a:lnTo>
                  <a:lnTo>
                    <a:pt x="936" y="330"/>
                  </a:lnTo>
                  <a:lnTo>
                    <a:pt x="945" y="330"/>
                  </a:lnTo>
                  <a:lnTo>
                    <a:pt x="954" y="329"/>
                  </a:lnTo>
                  <a:lnTo>
                    <a:pt x="963" y="328"/>
                  </a:lnTo>
                  <a:lnTo>
                    <a:pt x="966" y="325"/>
                  </a:lnTo>
                  <a:lnTo>
                    <a:pt x="970" y="323"/>
                  </a:lnTo>
                  <a:lnTo>
                    <a:pt x="972" y="318"/>
                  </a:lnTo>
                  <a:lnTo>
                    <a:pt x="973" y="313"/>
                  </a:lnTo>
                  <a:lnTo>
                    <a:pt x="974" y="303"/>
                  </a:lnTo>
                  <a:lnTo>
                    <a:pt x="978" y="292"/>
                  </a:lnTo>
                  <a:lnTo>
                    <a:pt x="979" y="288"/>
                  </a:lnTo>
                  <a:lnTo>
                    <a:pt x="982" y="286"/>
                  </a:lnTo>
                  <a:lnTo>
                    <a:pt x="984" y="285"/>
                  </a:lnTo>
                  <a:lnTo>
                    <a:pt x="988" y="285"/>
                  </a:lnTo>
                  <a:lnTo>
                    <a:pt x="997" y="288"/>
                  </a:lnTo>
                  <a:lnTo>
                    <a:pt x="1008" y="293"/>
                  </a:lnTo>
                  <a:lnTo>
                    <a:pt x="1013" y="297"/>
                  </a:lnTo>
                  <a:lnTo>
                    <a:pt x="1017" y="300"/>
                  </a:lnTo>
                  <a:lnTo>
                    <a:pt x="1021" y="305"/>
                  </a:lnTo>
                  <a:lnTo>
                    <a:pt x="1024" y="311"/>
                  </a:lnTo>
                  <a:lnTo>
                    <a:pt x="1028" y="317"/>
                  </a:lnTo>
                  <a:lnTo>
                    <a:pt x="1032" y="322"/>
                  </a:lnTo>
                  <a:lnTo>
                    <a:pt x="1035" y="326"/>
                  </a:lnTo>
                  <a:lnTo>
                    <a:pt x="1040" y="330"/>
                  </a:lnTo>
                  <a:lnTo>
                    <a:pt x="1045" y="334"/>
                  </a:lnTo>
                  <a:lnTo>
                    <a:pt x="1049" y="335"/>
                  </a:lnTo>
                  <a:lnTo>
                    <a:pt x="1055" y="336"/>
                  </a:lnTo>
                  <a:lnTo>
                    <a:pt x="1061" y="335"/>
                  </a:lnTo>
                  <a:lnTo>
                    <a:pt x="1073" y="331"/>
                  </a:lnTo>
                  <a:lnTo>
                    <a:pt x="1084" y="326"/>
                  </a:lnTo>
                  <a:lnTo>
                    <a:pt x="1089" y="324"/>
                  </a:lnTo>
                  <a:lnTo>
                    <a:pt x="1095" y="322"/>
                  </a:lnTo>
                  <a:lnTo>
                    <a:pt x="1100" y="319"/>
                  </a:lnTo>
                  <a:lnTo>
                    <a:pt x="1106" y="319"/>
                  </a:lnTo>
                  <a:lnTo>
                    <a:pt x="1121" y="318"/>
                  </a:lnTo>
                  <a:lnTo>
                    <a:pt x="1134" y="316"/>
                  </a:lnTo>
                  <a:lnTo>
                    <a:pt x="1140" y="313"/>
                  </a:lnTo>
                  <a:lnTo>
                    <a:pt x="1143" y="311"/>
                  </a:lnTo>
                  <a:lnTo>
                    <a:pt x="1147" y="309"/>
                  </a:lnTo>
                  <a:lnTo>
                    <a:pt x="1149" y="305"/>
                  </a:lnTo>
                  <a:lnTo>
                    <a:pt x="1152" y="297"/>
                  </a:lnTo>
                  <a:lnTo>
                    <a:pt x="1156" y="287"/>
                  </a:lnTo>
                  <a:lnTo>
                    <a:pt x="1160" y="283"/>
                  </a:lnTo>
                  <a:lnTo>
                    <a:pt x="1163" y="279"/>
                  </a:lnTo>
                  <a:lnTo>
                    <a:pt x="1169" y="275"/>
                  </a:lnTo>
                  <a:lnTo>
                    <a:pt x="1175" y="272"/>
                  </a:lnTo>
                  <a:lnTo>
                    <a:pt x="1185" y="268"/>
                  </a:lnTo>
                  <a:lnTo>
                    <a:pt x="1196" y="266"/>
                  </a:lnTo>
                  <a:lnTo>
                    <a:pt x="1207" y="263"/>
                  </a:lnTo>
                  <a:lnTo>
                    <a:pt x="1218" y="261"/>
                  </a:lnTo>
                  <a:lnTo>
                    <a:pt x="1225" y="260"/>
                  </a:lnTo>
                  <a:lnTo>
                    <a:pt x="1229" y="260"/>
                  </a:lnTo>
                  <a:lnTo>
                    <a:pt x="1229" y="261"/>
                  </a:lnTo>
                  <a:lnTo>
                    <a:pt x="1228" y="267"/>
                  </a:lnTo>
                  <a:lnTo>
                    <a:pt x="1225" y="273"/>
                  </a:lnTo>
                  <a:lnTo>
                    <a:pt x="1224" y="280"/>
                  </a:lnTo>
                  <a:lnTo>
                    <a:pt x="1224" y="287"/>
                  </a:lnTo>
                  <a:lnTo>
                    <a:pt x="1226" y="293"/>
                  </a:lnTo>
                  <a:lnTo>
                    <a:pt x="1230" y="300"/>
                  </a:lnTo>
                  <a:lnTo>
                    <a:pt x="1232" y="307"/>
                  </a:lnTo>
                  <a:lnTo>
                    <a:pt x="1232" y="313"/>
                  </a:lnTo>
                  <a:lnTo>
                    <a:pt x="1232" y="321"/>
                  </a:lnTo>
                  <a:lnTo>
                    <a:pt x="1234" y="326"/>
                  </a:lnTo>
                  <a:lnTo>
                    <a:pt x="1235" y="332"/>
                  </a:lnTo>
                  <a:lnTo>
                    <a:pt x="1238" y="337"/>
                  </a:lnTo>
                  <a:lnTo>
                    <a:pt x="1244" y="343"/>
                  </a:lnTo>
                  <a:lnTo>
                    <a:pt x="1254" y="350"/>
                  </a:lnTo>
                  <a:lnTo>
                    <a:pt x="1265" y="359"/>
                  </a:lnTo>
                  <a:lnTo>
                    <a:pt x="1276" y="367"/>
                  </a:lnTo>
                  <a:lnTo>
                    <a:pt x="1285" y="375"/>
                  </a:lnTo>
                  <a:lnTo>
                    <a:pt x="1291" y="382"/>
                  </a:lnTo>
                  <a:lnTo>
                    <a:pt x="1297" y="387"/>
                  </a:lnTo>
                  <a:lnTo>
                    <a:pt x="1304" y="391"/>
                  </a:lnTo>
                  <a:lnTo>
                    <a:pt x="1312" y="392"/>
                  </a:lnTo>
                  <a:lnTo>
                    <a:pt x="1322" y="392"/>
                  </a:lnTo>
                  <a:lnTo>
                    <a:pt x="1332" y="393"/>
                  </a:lnTo>
                  <a:lnTo>
                    <a:pt x="1342" y="395"/>
                  </a:lnTo>
                  <a:lnTo>
                    <a:pt x="1351" y="399"/>
                  </a:lnTo>
                  <a:lnTo>
                    <a:pt x="1357" y="400"/>
                  </a:lnTo>
                  <a:lnTo>
                    <a:pt x="1363" y="401"/>
                  </a:lnTo>
                  <a:lnTo>
                    <a:pt x="1370" y="403"/>
                  </a:lnTo>
                  <a:lnTo>
                    <a:pt x="1379" y="403"/>
                  </a:lnTo>
                  <a:lnTo>
                    <a:pt x="1387" y="401"/>
                  </a:lnTo>
                  <a:lnTo>
                    <a:pt x="1395" y="399"/>
                  </a:lnTo>
                  <a:lnTo>
                    <a:pt x="1404" y="397"/>
                  </a:lnTo>
                  <a:lnTo>
                    <a:pt x="1412" y="392"/>
                  </a:lnTo>
                  <a:lnTo>
                    <a:pt x="1427" y="382"/>
                  </a:lnTo>
                  <a:lnTo>
                    <a:pt x="1442" y="370"/>
                  </a:lnTo>
                  <a:lnTo>
                    <a:pt x="1455" y="359"/>
                  </a:lnTo>
                  <a:lnTo>
                    <a:pt x="1467" y="348"/>
                  </a:lnTo>
                  <a:lnTo>
                    <a:pt x="1471" y="344"/>
                  </a:lnTo>
                  <a:lnTo>
                    <a:pt x="1476" y="341"/>
                  </a:lnTo>
                  <a:lnTo>
                    <a:pt x="1482" y="338"/>
                  </a:lnTo>
                  <a:lnTo>
                    <a:pt x="1488" y="336"/>
                  </a:lnTo>
                  <a:lnTo>
                    <a:pt x="1500" y="335"/>
                  </a:lnTo>
                  <a:lnTo>
                    <a:pt x="1513" y="336"/>
                  </a:lnTo>
                  <a:lnTo>
                    <a:pt x="1520" y="337"/>
                  </a:lnTo>
                  <a:lnTo>
                    <a:pt x="1526" y="340"/>
                  </a:lnTo>
                  <a:lnTo>
                    <a:pt x="1532" y="342"/>
                  </a:lnTo>
                  <a:lnTo>
                    <a:pt x="1538" y="345"/>
                  </a:lnTo>
                  <a:lnTo>
                    <a:pt x="1547" y="353"/>
                  </a:lnTo>
                  <a:lnTo>
                    <a:pt x="1557" y="360"/>
                  </a:lnTo>
                  <a:lnTo>
                    <a:pt x="1566" y="363"/>
                  </a:lnTo>
                  <a:lnTo>
                    <a:pt x="1574" y="365"/>
                  </a:lnTo>
                  <a:lnTo>
                    <a:pt x="1583" y="363"/>
                  </a:lnTo>
                  <a:lnTo>
                    <a:pt x="1595" y="361"/>
                  </a:lnTo>
                  <a:lnTo>
                    <a:pt x="1607" y="359"/>
                  </a:lnTo>
                  <a:lnTo>
                    <a:pt x="1618" y="359"/>
                  </a:lnTo>
                  <a:lnTo>
                    <a:pt x="1621" y="360"/>
                  </a:lnTo>
                  <a:lnTo>
                    <a:pt x="1625" y="361"/>
                  </a:lnTo>
                  <a:lnTo>
                    <a:pt x="1627" y="363"/>
                  </a:lnTo>
                  <a:lnTo>
                    <a:pt x="1628" y="366"/>
                  </a:lnTo>
                  <a:lnTo>
                    <a:pt x="1631" y="375"/>
                  </a:lnTo>
                  <a:lnTo>
                    <a:pt x="1635" y="386"/>
                  </a:lnTo>
                  <a:lnTo>
                    <a:pt x="1639" y="392"/>
                  </a:lnTo>
                  <a:lnTo>
                    <a:pt x="1643" y="398"/>
                  </a:lnTo>
                  <a:lnTo>
                    <a:pt x="1647" y="404"/>
                  </a:lnTo>
                  <a:lnTo>
                    <a:pt x="1653" y="411"/>
                  </a:lnTo>
                  <a:lnTo>
                    <a:pt x="1663" y="420"/>
                  </a:lnTo>
                  <a:lnTo>
                    <a:pt x="1672" y="430"/>
                  </a:lnTo>
                  <a:lnTo>
                    <a:pt x="1681" y="438"/>
                  </a:lnTo>
                  <a:lnTo>
                    <a:pt x="1688" y="448"/>
                  </a:lnTo>
                  <a:lnTo>
                    <a:pt x="1688" y="450"/>
                  </a:lnTo>
                  <a:lnTo>
                    <a:pt x="1688" y="451"/>
                  </a:lnTo>
                  <a:lnTo>
                    <a:pt x="1687" y="452"/>
                  </a:lnTo>
                  <a:lnTo>
                    <a:pt x="1685" y="452"/>
                  </a:lnTo>
                  <a:lnTo>
                    <a:pt x="1681" y="454"/>
                  </a:lnTo>
                  <a:lnTo>
                    <a:pt x="1677" y="454"/>
                  </a:lnTo>
                  <a:lnTo>
                    <a:pt x="1672" y="455"/>
                  </a:lnTo>
                  <a:lnTo>
                    <a:pt x="1669" y="457"/>
                  </a:lnTo>
                  <a:lnTo>
                    <a:pt x="1664" y="458"/>
                  </a:lnTo>
                  <a:lnTo>
                    <a:pt x="1663" y="462"/>
                  </a:lnTo>
                  <a:lnTo>
                    <a:pt x="1662" y="466"/>
                  </a:lnTo>
                  <a:lnTo>
                    <a:pt x="1660" y="473"/>
                  </a:lnTo>
                  <a:lnTo>
                    <a:pt x="1660" y="481"/>
                  </a:lnTo>
                  <a:lnTo>
                    <a:pt x="1662" y="491"/>
                  </a:lnTo>
                  <a:lnTo>
                    <a:pt x="1663" y="500"/>
                  </a:lnTo>
                  <a:lnTo>
                    <a:pt x="1664" y="510"/>
                  </a:lnTo>
                  <a:lnTo>
                    <a:pt x="1666" y="518"/>
                  </a:lnTo>
                  <a:lnTo>
                    <a:pt x="1670" y="524"/>
                  </a:lnTo>
                  <a:lnTo>
                    <a:pt x="1675" y="534"/>
                  </a:lnTo>
                  <a:lnTo>
                    <a:pt x="1679" y="545"/>
                  </a:lnTo>
                  <a:lnTo>
                    <a:pt x="1682" y="555"/>
                  </a:lnTo>
                  <a:lnTo>
                    <a:pt x="1684" y="567"/>
                  </a:lnTo>
                  <a:lnTo>
                    <a:pt x="1685" y="573"/>
                  </a:lnTo>
                  <a:lnTo>
                    <a:pt x="1687" y="577"/>
                  </a:lnTo>
                  <a:lnTo>
                    <a:pt x="1689" y="583"/>
                  </a:lnTo>
                  <a:lnTo>
                    <a:pt x="1692" y="587"/>
                  </a:lnTo>
                  <a:lnTo>
                    <a:pt x="1697" y="592"/>
                  </a:lnTo>
                  <a:lnTo>
                    <a:pt x="1704" y="596"/>
                  </a:lnTo>
                  <a:lnTo>
                    <a:pt x="1708" y="599"/>
                  </a:lnTo>
                  <a:lnTo>
                    <a:pt x="1711" y="600"/>
                  </a:lnTo>
                  <a:lnTo>
                    <a:pt x="1715" y="600"/>
                  </a:lnTo>
                  <a:lnTo>
                    <a:pt x="1717" y="599"/>
                  </a:lnTo>
                  <a:lnTo>
                    <a:pt x="1723" y="589"/>
                  </a:lnTo>
                  <a:lnTo>
                    <a:pt x="1728" y="578"/>
                  </a:lnTo>
                  <a:lnTo>
                    <a:pt x="1726" y="570"/>
                  </a:lnTo>
                  <a:lnTo>
                    <a:pt x="1725" y="561"/>
                  </a:lnTo>
                  <a:lnTo>
                    <a:pt x="1727" y="559"/>
                  </a:lnTo>
                  <a:lnTo>
                    <a:pt x="1731" y="559"/>
                  </a:lnTo>
                  <a:lnTo>
                    <a:pt x="1739" y="562"/>
                  </a:lnTo>
                  <a:lnTo>
                    <a:pt x="1746" y="565"/>
                  </a:lnTo>
                  <a:lnTo>
                    <a:pt x="1748" y="567"/>
                  </a:lnTo>
                  <a:lnTo>
                    <a:pt x="1752" y="568"/>
                  </a:lnTo>
                  <a:lnTo>
                    <a:pt x="1754" y="568"/>
                  </a:lnTo>
                  <a:lnTo>
                    <a:pt x="1757" y="565"/>
                  </a:lnTo>
                  <a:lnTo>
                    <a:pt x="1763" y="562"/>
                  </a:lnTo>
                  <a:lnTo>
                    <a:pt x="1770" y="559"/>
                  </a:lnTo>
                  <a:lnTo>
                    <a:pt x="1777" y="559"/>
                  </a:lnTo>
                  <a:lnTo>
                    <a:pt x="1784" y="561"/>
                  </a:lnTo>
                  <a:lnTo>
                    <a:pt x="1792" y="561"/>
                  </a:lnTo>
                  <a:lnTo>
                    <a:pt x="1801" y="561"/>
                  </a:lnTo>
                  <a:lnTo>
                    <a:pt x="1809" y="562"/>
                  </a:lnTo>
                  <a:lnTo>
                    <a:pt x="1816" y="564"/>
                  </a:lnTo>
                  <a:lnTo>
                    <a:pt x="1828" y="571"/>
                  </a:lnTo>
                  <a:lnTo>
                    <a:pt x="1839" y="577"/>
                  </a:lnTo>
                  <a:lnTo>
                    <a:pt x="1842" y="578"/>
                  </a:lnTo>
                  <a:lnTo>
                    <a:pt x="1846" y="581"/>
                  </a:lnTo>
                  <a:lnTo>
                    <a:pt x="1847" y="582"/>
                  </a:lnTo>
                  <a:lnTo>
                    <a:pt x="1848" y="583"/>
                  </a:lnTo>
                  <a:lnTo>
                    <a:pt x="1848" y="584"/>
                  </a:lnTo>
                  <a:lnTo>
                    <a:pt x="1847" y="586"/>
                  </a:lnTo>
                  <a:lnTo>
                    <a:pt x="1837" y="594"/>
                  </a:lnTo>
                  <a:lnTo>
                    <a:pt x="1829" y="602"/>
                  </a:lnTo>
                  <a:lnTo>
                    <a:pt x="1828" y="606"/>
                  </a:lnTo>
                  <a:lnTo>
                    <a:pt x="1827" y="611"/>
                  </a:lnTo>
                  <a:lnTo>
                    <a:pt x="1827" y="614"/>
                  </a:lnTo>
                  <a:lnTo>
                    <a:pt x="1827" y="619"/>
                  </a:lnTo>
                  <a:lnTo>
                    <a:pt x="1828" y="624"/>
                  </a:lnTo>
                  <a:lnTo>
                    <a:pt x="1830" y="628"/>
                  </a:lnTo>
                  <a:lnTo>
                    <a:pt x="1833" y="633"/>
                  </a:lnTo>
                  <a:lnTo>
                    <a:pt x="1836" y="638"/>
                  </a:lnTo>
                  <a:lnTo>
                    <a:pt x="1847" y="649"/>
                  </a:lnTo>
                  <a:lnTo>
                    <a:pt x="1859" y="663"/>
                  </a:lnTo>
                  <a:lnTo>
                    <a:pt x="1871" y="676"/>
                  </a:lnTo>
                  <a:lnTo>
                    <a:pt x="1880" y="687"/>
                  </a:lnTo>
                  <a:lnTo>
                    <a:pt x="1885" y="693"/>
                  </a:lnTo>
                  <a:lnTo>
                    <a:pt x="1889" y="700"/>
                  </a:lnTo>
                  <a:lnTo>
                    <a:pt x="1891" y="706"/>
                  </a:lnTo>
                  <a:lnTo>
                    <a:pt x="1892" y="712"/>
                  </a:lnTo>
                  <a:lnTo>
                    <a:pt x="1893" y="719"/>
                  </a:lnTo>
                  <a:lnTo>
                    <a:pt x="1896" y="726"/>
                  </a:lnTo>
                  <a:lnTo>
                    <a:pt x="1897" y="729"/>
                  </a:lnTo>
                  <a:lnTo>
                    <a:pt x="1899" y="732"/>
                  </a:lnTo>
                  <a:lnTo>
                    <a:pt x="1900" y="734"/>
                  </a:lnTo>
                  <a:lnTo>
                    <a:pt x="1904" y="737"/>
                  </a:lnTo>
                  <a:lnTo>
                    <a:pt x="1909" y="738"/>
                  </a:lnTo>
                  <a:lnTo>
                    <a:pt x="1915" y="737"/>
                  </a:lnTo>
                  <a:lnTo>
                    <a:pt x="1921" y="735"/>
                  </a:lnTo>
                  <a:lnTo>
                    <a:pt x="1927" y="733"/>
                  </a:lnTo>
                  <a:lnTo>
                    <a:pt x="1930" y="733"/>
                  </a:lnTo>
                  <a:lnTo>
                    <a:pt x="1933" y="734"/>
                  </a:lnTo>
                  <a:lnTo>
                    <a:pt x="1934" y="735"/>
                  </a:lnTo>
                  <a:lnTo>
                    <a:pt x="1936" y="738"/>
                  </a:lnTo>
                  <a:lnTo>
                    <a:pt x="1939" y="744"/>
                  </a:lnTo>
                  <a:lnTo>
                    <a:pt x="1941" y="750"/>
                  </a:lnTo>
                  <a:lnTo>
                    <a:pt x="1944" y="757"/>
                  </a:lnTo>
                  <a:lnTo>
                    <a:pt x="1952" y="765"/>
                  </a:lnTo>
                  <a:lnTo>
                    <a:pt x="1956" y="769"/>
                  </a:lnTo>
                  <a:lnTo>
                    <a:pt x="1961" y="771"/>
                  </a:lnTo>
                  <a:lnTo>
                    <a:pt x="1968" y="772"/>
                  </a:lnTo>
                  <a:lnTo>
                    <a:pt x="1975" y="772"/>
                  </a:lnTo>
                  <a:lnTo>
                    <a:pt x="1984" y="771"/>
                  </a:lnTo>
                  <a:lnTo>
                    <a:pt x="1992" y="769"/>
                  </a:lnTo>
                  <a:lnTo>
                    <a:pt x="1999" y="765"/>
                  </a:lnTo>
                  <a:lnTo>
                    <a:pt x="2006" y="762"/>
                  </a:lnTo>
                  <a:lnTo>
                    <a:pt x="2019" y="753"/>
                  </a:lnTo>
                  <a:lnTo>
                    <a:pt x="2029" y="747"/>
                  </a:lnTo>
                  <a:lnTo>
                    <a:pt x="2032" y="744"/>
                  </a:lnTo>
                  <a:lnTo>
                    <a:pt x="2034" y="741"/>
                  </a:lnTo>
                  <a:lnTo>
                    <a:pt x="2035" y="739"/>
                  </a:lnTo>
                  <a:lnTo>
                    <a:pt x="2035" y="735"/>
                  </a:lnTo>
                  <a:lnTo>
                    <a:pt x="2032" y="731"/>
                  </a:lnTo>
                  <a:lnTo>
                    <a:pt x="2029" y="723"/>
                  </a:lnTo>
                  <a:lnTo>
                    <a:pt x="2025" y="712"/>
                  </a:lnTo>
                  <a:lnTo>
                    <a:pt x="2023" y="695"/>
                  </a:lnTo>
                  <a:lnTo>
                    <a:pt x="2023" y="679"/>
                  </a:lnTo>
                  <a:lnTo>
                    <a:pt x="2023" y="669"/>
                  </a:lnTo>
                  <a:lnTo>
                    <a:pt x="2023" y="662"/>
                  </a:lnTo>
                  <a:lnTo>
                    <a:pt x="2021" y="655"/>
                  </a:lnTo>
                  <a:lnTo>
                    <a:pt x="2017" y="649"/>
                  </a:lnTo>
                  <a:lnTo>
                    <a:pt x="2012" y="644"/>
                  </a:lnTo>
                  <a:lnTo>
                    <a:pt x="2009" y="639"/>
                  </a:lnTo>
                  <a:lnTo>
                    <a:pt x="2006" y="634"/>
                  </a:lnTo>
                  <a:lnTo>
                    <a:pt x="2007" y="632"/>
                  </a:lnTo>
                  <a:lnTo>
                    <a:pt x="2009" y="631"/>
                  </a:lnTo>
                  <a:lnTo>
                    <a:pt x="2010" y="630"/>
                  </a:lnTo>
                  <a:lnTo>
                    <a:pt x="2013" y="630"/>
                  </a:lnTo>
                  <a:lnTo>
                    <a:pt x="2022" y="632"/>
                  </a:lnTo>
                  <a:lnTo>
                    <a:pt x="2031" y="633"/>
                  </a:lnTo>
                  <a:lnTo>
                    <a:pt x="2035" y="633"/>
                  </a:lnTo>
                  <a:lnTo>
                    <a:pt x="2040" y="632"/>
                  </a:lnTo>
                  <a:lnTo>
                    <a:pt x="2043" y="630"/>
                  </a:lnTo>
                  <a:lnTo>
                    <a:pt x="2046" y="626"/>
                  </a:lnTo>
                  <a:lnTo>
                    <a:pt x="2049" y="616"/>
                  </a:lnTo>
                  <a:lnTo>
                    <a:pt x="2054" y="605"/>
                  </a:lnTo>
                  <a:lnTo>
                    <a:pt x="2059" y="593"/>
                  </a:lnTo>
                  <a:lnTo>
                    <a:pt x="2063" y="584"/>
                  </a:lnTo>
                  <a:lnTo>
                    <a:pt x="2069" y="577"/>
                  </a:lnTo>
                  <a:lnTo>
                    <a:pt x="2078" y="569"/>
                  </a:lnTo>
                  <a:lnTo>
                    <a:pt x="2085" y="562"/>
                  </a:lnTo>
                  <a:lnTo>
                    <a:pt x="2091" y="558"/>
                  </a:lnTo>
                  <a:lnTo>
                    <a:pt x="2094" y="558"/>
                  </a:lnTo>
                  <a:lnTo>
                    <a:pt x="2097" y="559"/>
                  </a:lnTo>
                  <a:lnTo>
                    <a:pt x="2100" y="562"/>
                  </a:lnTo>
                  <a:lnTo>
                    <a:pt x="2103" y="564"/>
                  </a:lnTo>
                  <a:lnTo>
                    <a:pt x="2111" y="571"/>
                  </a:lnTo>
                  <a:lnTo>
                    <a:pt x="2118" y="578"/>
                  </a:lnTo>
                  <a:lnTo>
                    <a:pt x="2124" y="587"/>
                  </a:lnTo>
                  <a:lnTo>
                    <a:pt x="2129" y="596"/>
                  </a:lnTo>
                  <a:lnTo>
                    <a:pt x="2133" y="608"/>
                  </a:lnTo>
                  <a:lnTo>
                    <a:pt x="2136" y="621"/>
                  </a:lnTo>
                  <a:lnTo>
                    <a:pt x="2137" y="639"/>
                  </a:lnTo>
                  <a:lnTo>
                    <a:pt x="2139" y="660"/>
                  </a:lnTo>
                  <a:lnTo>
                    <a:pt x="2142" y="671"/>
                  </a:lnTo>
                  <a:lnTo>
                    <a:pt x="2143" y="681"/>
                  </a:lnTo>
                  <a:lnTo>
                    <a:pt x="2147" y="689"/>
                  </a:lnTo>
                  <a:lnTo>
                    <a:pt x="2150" y="695"/>
                  </a:lnTo>
                  <a:lnTo>
                    <a:pt x="2167" y="713"/>
                  </a:lnTo>
                  <a:lnTo>
                    <a:pt x="2180" y="729"/>
                  </a:lnTo>
                  <a:lnTo>
                    <a:pt x="2185" y="740"/>
                  </a:lnTo>
                  <a:lnTo>
                    <a:pt x="2189" y="754"/>
                  </a:lnTo>
                  <a:lnTo>
                    <a:pt x="2194" y="769"/>
                  </a:lnTo>
                  <a:lnTo>
                    <a:pt x="2200" y="781"/>
                  </a:lnTo>
                  <a:lnTo>
                    <a:pt x="2208" y="789"/>
                  </a:lnTo>
                  <a:lnTo>
                    <a:pt x="2216" y="795"/>
                  </a:lnTo>
                  <a:lnTo>
                    <a:pt x="2225" y="798"/>
                  </a:lnTo>
                  <a:lnTo>
                    <a:pt x="2236" y="802"/>
                  </a:lnTo>
                  <a:lnTo>
                    <a:pt x="2242" y="803"/>
                  </a:lnTo>
                  <a:lnTo>
                    <a:pt x="2246" y="804"/>
                  </a:lnTo>
                  <a:lnTo>
                    <a:pt x="2251" y="807"/>
                  </a:lnTo>
                  <a:lnTo>
                    <a:pt x="2256" y="809"/>
                  </a:lnTo>
                  <a:lnTo>
                    <a:pt x="2261" y="813"/>
                  </a:lnTo>
                  <a:lnTo>
                    <a:pt x="2264" y="817"/>
                  </a:lnTo>
                  <a:lnTo>
                    <a:pt x="2268" y="822"/>
                  </a:lnTo>
                  <a:lnTo>
                    <a:pt x="2270" y="827"/>
                  </a:lnTo>
                  <a:lnTo>
                    <a:pt x="2276" y="841"/>
                  </a:lnTo>
                  <a:lnTo>
                    <a:pt x="2283" y="858"/>
                  </a:lnTo>
                  <a:lnTo>
                    <a:pt x="2290" y="874"/>
                  </a:lnTo>
                  <a:lnTo>
                    <a:pt x="2298" y="889"/>
                  </a:lnTo>
                  <a:lnTo>
                    <a:pt x="2302" y="901"/>
                  </a:lnTo>
                  <a:lnTo>
                    <a:pt x="2307" y="911"/>
                  </a:lnTo>
                  <a:lnTo>
                    <a:pt x="2309" y="915"/>
                  </a:lnTo>
                  <a:lnTo>
                    <a:pt x="2314" y="917"/>
                  </a:lnTo>
                  <a:lnTo>
                    <a:pt x="2319" y="917"/>
                  </a:lnTo>
                  <a:lnTo>
                    <a:pt x="2327" y="915"/>
                  </a:lnTo>
                  <a:lnTo>
                    <a:pt x="2331" y="914"/>
                  </a:lnTo>
                  <a:lnTo>
                    <a:pt x="2334" y="912"/>
                  </a:lnTo>
                  <a:lnTo>
                    <a:pt x="2338" y="912"/>
                  </a:lnTo>
                  <a:lnTo>
                    <a:pt x="2342" y="914"/>
                  </a:lnTo>
                  <a:lnTo>
                    <a:pt x="2347" y="916"/>
                  </a:lnTo>
                  <a:lnTo>
                    <a:pt x="2352" y="920"/>
                  </a:lnTo>
                  <a:lnTo>
                    <a:pt x="2357" y="924"/>
                  </a:lnTo>
                  <a:lnTo>
                    <a:pt x="2361" y="928"/>
                  </a:lnTo>
                  <a:lnTo>
                    <a:pt x="2365" y="929"/>
                  </a:lnTo>
                  <a:lnTo>
                    <a:pt x="2369" y="929"/>
                  </a:lnTo>
                  <a:lnTo>
                    <a:pt x="2387" y="914"/>
                  </a:lnTo>
                  <a:lnTo>
                    <a:pt x="2399" y="901"/>
                  </a:lnTo>
                  <a:lnTo>
                    <a:pt x="2405" y="899"/>
                  </a:lnTo>
                  <a:lnTo>
                    <a:pt x="2409" y="899"/>
                  </a:lnTo>
                  <a:lnTo>
                    <a:pt x="2413" y="901"/>
                  </a:lnTo>
                  <a:lnTo>
                    <a:pt x="2419" y="901"/>
                  </a:lnTo>
                  <a:lnTo>
                    <a:pt x="2421" y="902"/>
                  </a:lnTo>
                  <a:lnTo>
                    <a:pt x="2425" y="901"/>
                  </a:lnTo>
                  <a:lnTo>
                    <a:pt x="2428" y="899"/>
                  </a:lnTo>
                  <a:lnTo>
                    <a:pt x="2431" y="897"/>
                  </a:lnTo>
                  <a:lnTo>
                    <a:pt x="2432" y="893"/>
                  </a:lnTo>
                  <a:lnTo>
                    <a:pt x="2432" y="890"/>
                  </a:lnTo>
                  <a:lnTo>
                    <a:pt x="2432" y="885"/>
                  </a:lnTo>
                  <a:lnTo>
                    <a:pt x="2429" y="880"/>
                  </a:lnTo>
                  <a:lnTo>
                    <a:pt x="2425" y="870"/>
                  </a:lnTo>
                  <a:lnTo>
                    <a:pt x="2420" y="858"/>
                  </a:lnTo>
                  <a:lnTo>
                    <a:pt x="2416" y="845"/>
                  </a:lnTo>
                  <a:lnTo>
                    <a:pt x="2414" y="833"/>
                  </a:lnTo>
                  <a:lnTo>
                    <a:pt x="2414" y="827"/>
                  </a:lnTo>
                  <a:lnTo>
                    <a:pt x="2415" y="821"/>
                  </a:lnTo>
                  <a:lnTo>
                    <a:pt x="2418" y="816"/>
                  </a:lnTo>
                  <a:lnTo>
                    <a:pt x="2420" y="811"/>
                  </a:lnTo>
                  <a:lnTo>
                    <a:pt x="2425" y="807"/>
                  </a:lnTo>
                  <a:lnTo>
                    <a:pt x="2429" y="803"/>
                  </a:lnTo>
                  <a:lnTo>
                    <a:pt x="2437" y="800"/>
                  </a:lnTo>
                  <a:lnTo>
                    <a:pt x="2443" y="798"/>
                  </a:lnTo>
                  <a:lnTo>
                    <a:pt x="2450" y="796"/>
                  </a:lnTo>
                  <a:lnTo>
                    <a:pt x="2457" y="792"/>
                  </a:lnTo>
                  <a:lnTo>
                    <a:pt x="2463" y="788"/>
                  </a:lnTo>
                  <a:lnTo>
                    <a:pt x="2470" y="782"/>
                  </a:lnTo>
                  <a:lnTo>
                    <a:pt x="2481" y="771"/>
                  </a:lnTo>
                  <a:lnTo>
                    <a:pt x="2491" y="760"/>
                  </a:lnTo>
                  <a:lnTo>
                    <a:pt x="2497" y="757"/>
                  </a:lnTo>
                  <a:lnTo>
                    <a:pt x="2503" y="753"/>
                  </a:lnTo>
                  <a:lnTo>
                    <a:pt x="2509" y="751"/>
                  </a:lnTo>
                  <a:lnTo>
                    <a:pt x="2515" y="750"/>
                  </a:lnTo>
                  <a:lnTo>
                    <a:pt x="2528" y="747"/>
                  </a:lnTo>
                  <a:lnTo>
                    <a:pt x="2540" y="746"/>
                  </a:lnTo>
                  <a:lnTo>
                    <a:pt x="2551" y="744"/>
                  </a:lnTo>
                  <a:lnTo>
                    <a:pt x="2560" y="741"/>
                  </a:lnTo>
                  <a:lnTo>
                    <a:pt x="2564" y="739"/>
                  </a:lnTo>
                  <a:lnTo>
                    <a:pt x="2566" y="735"/>
                  </a:lnTo>
                  <a:lnTo>
                    <a:pt x="2569" y="732"/>
                  </a:lnTo>
                  <a:lnTo>
                    <a:pt x="2571" y="727"/>
                  </a:lnTo>
                  <a:lnTo>
                    <a:pt x="2571" y="716"/>
                  </a:lnTo>
                  <a:lnTo>
                    <a:pt x="2571" y="706"/>
                  </a:lnTo>
                  <a:lnTo>
                    <a:pt x="2571" y="700"/>
                  </a:lnTo>
                  <a:lnTo>
                    <a:pt x="2573" y="694"/>
                  </a:lnTo>
                  <a:lnTo>
                    <a:pt x="2576" y="688"/>
                  </a:lnTo>
                  <a:lnTo>
                    <a:pt x="2580" y="682"/>
                  </a:lnTo>
                  <a:lnTo>
                    <a:pt x="2586" y="677"/>
                  </a:lnTo>
                  <a:lnTo>
                    <a:pt x="2594" y="672"/>
                  </a:lnTo>
                  <a:lnTo>
                    <a:pt x="2599" y="669"/>
                  </a:lnTo>
                  <a:lnTo>
                    <a:pt x="2607" y="668"/>
                  </a:lnTo>
                  <a:lnTo>
                    <a:pt x="2614" y="666"/>
                  </a:lnTo>
                  <a:lnTo>
                    <a:pt x="2619" y="668"/>
                  </a:lnTo>
                  <a:lnTo>
                    <a:pt x="2624" y="670"/>
                  </a:lnTo>
                  <a:lnTo>
                    <a:pt x="2628" y="672"/>
                  </a:lnTo>
                  <a:lnTo>
                    <a:pt x="2633" y="682"/>
                  </a:lnTo>
                  <a:lnTo>
                    <a:pt x="2635" y="691"/>
                  </a:lnTo>
                  <a:lnTo>
                    <a:pt x="2638" y="701"/>
                  </a:lnTo>
                  <a:lnTo>
                    <a:pt x="2641" y="712"/>
                  </a:lnTo>
                  <a:lnTo>
                    <a:pt x="2643" y="716"/>
                  </a:lnTo>
                  <a:lnTo>
                    <a:pt x="2647" y="721"/>
                  </a:lnTo>
                  <a:lnTo>
                    <a:pt x="2652" y="726"/>
                  </a:lnTo>
                  <a:lnTo>
                    <a:pt x="2657" y="728"/>
                  </a:lnTo>
                  <a:lnTo>
                    <a:pt x="2661" y="731"/>
                  </a:lnTo>
                  <a:lnTo>
                    <a:pt x="2666" y="731"/>
                  </a:lnTo>
                  <a:lnTo>
                    <a:pt x="2668" y="731"/>
                  </a:lnTo>
                  <a:lnTo>
                    <a:pt x="2670" y="729"/>
                  </a:lnTo>
                  <a:lnTo>
                    <a:pt x="2671" y="727"/>
                  </a:lnTo>
                  <a:lnTo>
                    <a:pt x="2672" y="726"/>
                  </a:lnTo>
                  <a:lnTo>
                    <a:pt x="2678" y="713"/>
                  </a:lnTo>
                  <a:lnTo>
                    <a:pt x="2685" y="697"/>
                  </a:lnTo>
                  <a:lnTo>
                    <a:pt x="2695" y="682"/>
                  </a:lnTo>
                  <a:lnTo>
                    <a:pt x="2701" y="669"/>
                  </a:lnTo>
                  <a:lnTo>
                    <a:pt x="2706" y="657"/>
                  </a:lnTo>
                  <a:lnTo>
                    <a:pt x="2714" y="646"/>
                  </a:lnTo>
                  <a:lnTo>
                    <a:pt x="2718" y="637"/>
                  </a:lnTo>
                  <a:lnTo>
                    <a:pt x="2722" y="632"/>
                  </a:lnTo>
                  <a:lnTo>
                    <a:pt x="2724" y="631"/>
                  </a:lnTo>
                  <a:lnTo>
                    <a:pt x="2725" y="631"/>
                  </a:lnTo>
                  <a:lnTo>
                    <a:pt x="2725" y="633"/>
                  </a:lnTo>
                  <a:lnTo>
                    <a:pt x="2727" y="636"/>
                  </a:lnTo>
                  <a:lnTo>
                    <a:pt x="2728" y="643"/>
                  </a:lnTo>
                  <a:lnTo>
                    <a:pt x="2729" y="652"/>
                  </a:lnTo>
                  <a:lnTo>
                    <a:pt x="2731" y="662"/>
                  </a:lnTo>
                  <a:lnTo>
                    <a:pt x="2735" y="672"/>
                  </a:lnTo>
                  <a:lnTo>
                    <a:pt x="2741" y="682"/>
                  </a:lnTo>
                  <a:lnTo>
                    <a:pt x="2745" y="691"/>
                  </a:lnTo>
                  <a:lnTo>
                    <a:pt x="2748" y="700"/>
                  </a:lnTo>
                  <a:lnTo>
                    <a:pt x="2749" y="708"/>
                  </a:lnTo>
                  <a:lnTo>
                    <a:pt x="2752" y="718"/>
                  </a:lnTo>
                  <a:lnTo>
                    <a:pt x="2753" y="727"/>
                  </a:lnTo>
                  <a:lnTo>
                    <a:pt x="2754" y="739"/>
                  </a:lnTo>
                  <a:lnTo>
                    <a:pt x="2755" y="751"/>
                  </a:lnTo>
                  <a:lnTo>
                    <a:pt x="2756" y="756"/>
                  </a:lnTo>
                  <a:lnTo>
                    <a:pt x="2758" y="759"/>
                  </a:lnTo>
                  <a:lnTo>
                    <a:pt x="2760" y="762"/>
                  </a:lnTo>
                  <a:lnTo>
                    <a:pt x="2762" y="760"/>
                  </a:lnTo>
                  <a:lnTo>
                    <a:pt x="2767" y="758"/>
                  </a:lnTo>
                  <a:lnTo>
                    <a:pt x="2771" y="758"/>
                  </a:lnTo>
                  <a:lnTo>
                    <a:pt x="2775" y="758"/>
                  </a:lnTo>
                  <a:lnTo>
                    <a:pt x="2780" y="760"/>
                  </a:lnTo>
                  <a:lnTo>
                    <a:pt x="2787" y="772"/>
                  </a:lnTo>
                  <a:lnTo>
                    <a:pt x="2794" y="785"/>
                  </a:lnTo>
                  <a:lnTo>
                    <a:pt x="2797" y="789"/>
                  </a:lnTo>
                  <a:lnTo>
                    <a:pt x="2800" y="792"/>
                  </a:lnTo>
                  <a:lnTo>
                    <a:pt x="2805" y="794"/>
                  </a:lnTo>
                  <a:lnTo>
                    <a:pt x="2809" y="796"/>
                  </a:lnTo>
                  <a:lnTo>
                    <a:pt x="2817" y="797"/>
                  </a:lnTo>
                  <a:lnTo>
                    <a:pt x="2824" y="797"/>
                  </a:lnTo>
                  <a:lnTo>
                    <a:pt x="2831" y="797"/>
                  </a:lnTo>
                  <a:lnTo>
                    <a:pt x="2838" y="798"/>
                  </a:lnTo>
                  <a:lnTo>
                    <a:pt x="2846" y="801"/>
                  </a:lnTo>
                  <a:lnTo>
                    <a:pt x="2851" y="805"/>
                  </a:lnTo>
                  <a:lnTo>
                    <a:pt x="2859" y="813"/>
                  </a:lnTo>
                  <a:lnTo>
                    <a:pt x="2867" y="817"/>
                  </a:lnTo>
                  <a:lnTo>
                    <a:pt x="2876" y="822"/>
                  </a:lnTo>
                  <a:lnTo>
                    <a:pt x="2887" y="826"/>
                  </a:lnTo>
                  <a:lnTo>
                    <a:pt x="2898" y="830"/>
                  </a:lnTo>
                  <a:lnTo>
                    <a:pt x="2909" y="838"/>
                  </a:lnTo>
                  <a:lnTo>
                    <a:pt x="2918" y="845"/>
                  </a:lnTo>
                  <a:lnTo>
                    <a:pt x="2928" y="853"/>
                  </a:lnTo>
                  <a:lnTo>
                    <a:pt x="2931" y="855"/>
                  </a:lnTo>
                  <a:lnTo>
                    <a:pt x="2936" y="858"/>
                  </a:lnTo>
                  <a:lnTo>
                    <a:pt x="2941" y="858"/>
                  </a:lnTo>
                  <a:lnTo>
                    <a:pt x="2944" y="858"/>
                  </a:lnTo>
                  <a:lnTo>
                    <a:pt x="2948" y="857"/>
                  </a:lnTo>
                  <a:lnTo>
                    <a:pt x="2951" y="854"/>
                  </a:lnTo>
                  <a:lnTo>
                    <a:pt x="2954" y="851"/>
                  </a:lnTo>
                  <a:lnTo>
                    <a:pt x="2956" y="847"/>
                  </a:lnTo>
                  <a:lnTo>
                    <a:pt x="2961" y="835"/>
                  </a:lnTo>
                  <a:lnTo>
                    <a:pt x="2968" y="823"/>
                  </a:lnTo>
                  <a:lnTo>
                    <a:pt x="2969" y="821"/>
                  </a:lnTo>
                  <a:lnTo>
                    <a:pt x="2972" y="820"/>
                  </a:lnTo>
                  <a:lnTo>
                    <a:pt x="2973" y="820"/>
                  </a:lnTo>
                  <a:lnTo>
                    <a:pt x="2975" y="820"/>
                  </a:lnTo>
                  <a:lnTo>
                    <a:pt x="2980" y="822"/>
                  </a:lnTo>
                  <a:lnTo>
                    <a:pt x="2985" y="826"/>
                  </a:lnTo>
                  <a:lnTo>
                    <a:pt x="2999" y="838"/>
                  </a:lnTo>
                  <a:lnTo>
                    <a:pt x="3013" y="849"/>
                  </a:lnTo>
                  <a:lnTo>
                    <a:pt x="3017" y="853"/>
                  </a:lnTo>
                  <a:lnTo>
                    <a:pt x="3020" y="854"/>
                  </a:lnTo>
                  <a:lnTo>
                    <a:pt x="3023" y="854"/>
                  </a:lnTo>
                  <a:lnTo>
                    <a:pt x="3025" y="854"/>
                  </a:lnTo>
                  <a:lnTo>
                    <a:pt x="3029" y="851"/>
                  </a:lnTo>
                  <a:lnTo>
                    <a:pt x="3033" y="846"/>
                  </a:lnTo>
                  <a:lnTo>
                    <a:pt x="3039" y="840"/>
                  </a:lnTo>
                  <a:lnTo>
                    <a:pt x="3046" y="833"/>
                  </a:lnTo>
                  <a:lnTo>
                    <a:pt x="3051" y="829"/>
                  </a:lnTo>
                  <a:lnTo>
                    <a:pt x="3055" y="826"/>
                  </a:lnTo>
                  <a:lnTo>
                    <a:pt x="3060" y="823"/>
                  </a:lnTo>
                  <a:lnTo>
                    <a:pt x="3062" y="822"/>
                  </a:lnTo>
                  <a:lnTo>
                    <a:pt x="3064" y="826"/>
                  </a:lnTo>
                  <a:lnTo>
                    <a:pt x="3067" y="833"/>
                  </a:lnTo>
                  <a:close/>
                </a:path>
              </a:pathLst>
            </a:custGeom>
            <a:solidFill>
              <a:srgbClr val="117A68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稻壳儿小白白(http://dwz.cn/Wu2UP)"/>
            <p:cNvSpPr/>
            <p:nvPr userDrawn="1"/>
          </p:nvSpPr>
          <p:spPr bwMode="auto">
            <a:xfrm>
              <a:off x="9628981" y="6092108"/>
              <a:ext cx="612775" cy="674688"/>
            </a:xfrm>
            <a:custGeom>
              <a:avLst/>
              <a:gdLst>
                <a:gd name="T0" fmla="*/ 160442773 w 2092"/>
                <a:gd name="T1" fmla="*/ 165754102 h 2386"/>
                <a:gd name="T2" fmla="*/ 148345153 w 2092"/>
                <a:gd name="T3" fmla="*/ 159677385 h 2386"/>
                <a:gd name="T4" fmla="*/ 135132412 w 2092"/>
                <a:gd name="T5" fmla="*/ 168152835 h 2386"/>
                <a:gd name="T6" fmla="*/ 140623368 w 2092"/>
                <a:gd name="T7" fmla="*/ 177507981 h 2386"/>
                <a:gd name="T8" fmla="*/ 133330701 w 2092"/>
                <a:gd name="T9" fmla="*/ 181106223 h 2386"/>
                <a:gd name="T10" fmla="*/ 115570185 w 2092"/>
                <a:gd name="T11" fmla="*/ 172470725 h 2386"/>
                <a:gd name="T12" fmla="*/ 109821758 w 2092"/>
                <a:gd name="T13" fmla="*/ 184544417 h 2386"/>
                <a:gd name="T14" fmla="*/ 91889888 w 2092"/>
                <a:gd name="T15" fmla="*/ 190781181 h 2386"/>
                <a:gd name="T16" fmla="*/ 88372290 w 2092"/>
                <a:gd name="T17" fmla="*/ 179427138 h 2386"/>
                <a:gd name="T18" fmla="*/ 83996455 w 2092"/>
                <a:gd name="T19" fmla="*/ 175189271 h 2386"/>
                <a:gd name="T20" fmla="*/ 73529192 w 2092"/>
                <a:gd name="T21" fmla="*/ 181745847 h 2386"/>
                <a:gd name="T22" fmla="*/ 76960966 w 2092"/>
                <a:gd name="T23" fmla="*/ 168712719 h 2386"/>
                <a:gd name="T24" fmla="*/ 83996455 w 2092"/>
                <a:gd name="T25" fmla="*/ 152161090 h 2386"/>
                <a:gd name="T26" fmla="*/ 82623863 w 2092"/>
                <a:gd name="T27" fmla="*/ 148243318 h 2386"/>
                <a:gd name="T28" fmla="*/ 81336801 w 2092"/>
                <a:gd name="T29" fmla="*/ 138888173 h 2386"/>
                <a:gd name="T30" fmla="*/ 69839947 w 2092"/>
                <a:gd name="T31" fmla="*/ 131531924 h 2386"/>
                <a:gd name="T32" fmla="*/ 57227385 w 2092"/>
                <a:gd name="T33" fmla="*/ 134090423 h 2386"/>
                <a:gd name="T34" fmla="*/ 47618066 w 2092"/>
                <a:gd name="T35" fmla="*/ 145124936 h 2386"/>
                <a:gd name="T36" fmla="*/ 42127110 w 2092"/>
                <a:gd name="T37" fmla="*/ 139127961 h 2386"/>
                <a:gd name="T38" fmla="*/ 32431673 w 2092"/>
                <a:gd name="T39" fmla="*/ 146324162 h 2386"/>
                <a:gd name="T40" fmla="*/ 29686195 w 2092"/>
                <a:gd name="T41" fmla="*/ 144725100 h 2386"/>
                <a:gd name="T42" fmla="*/ 22136058 w 2092"/>
                <a:gd name="T43" fmla="*/ 139927633 h 2386"/>
                <a:gd name="T44" fmla="*/ 18275165 w 2092"/>
                <a:gd name="T45" fmla="*/ 135849532 h 2386"/>
                <a:gd name="T46" fmla="*/ 19733581 w 2092"/>
                <a:gd name="T47" fmla="*/ 119458233 h 2386"/>
                <a:gd name="T48" fmla="*/ 21020643 w 2092"/>
                <a:gd name="T49" fmla="*/ 114020858 h 2386"/>
                <a:gd name="T50" fmla="*/ 21449468 w 2092"/>
                <a:gd name="T51" fmla="*/ 104985525 h 2386"/>
                <a:gd name="T52" fmla="*/ 10381732 w 2092"/>
                <a:gd name="T53" fmla="*/ 105625149 h 2386"/>
                <a:gd name="T54" fmla="*/ 3174596 w 2092"/>
                <a:gd name="T55" fmla="*/ 104985525 h 2386"/>
                <a:gd name="T56" fmla="*/ 16730632 w 2092"/>
                <a:gd name="T57" fmla="*/ 94351130 h 2386"/>
                <a:gd name="T58" fmla="*/ 16816456 w 2092"/>
                <a:gd name="T59" fmla="*/ 82997086 h 2386"/>
                <a:gd name="T60" fmla="*/ 16558985 w 2092"/>
                <a:gd name="T61" fmla="*/ 71243207 h 2386"/>
                <a:gd name="T62" fmla="*/ 15443570 w 2092"/>
                <a:gd name="T63" fmla="*/ 59569069 h 2386"/>
                <a:gd name="T64" fmla="*/ 15443570 w 2092"/>
                <a:gd name="T65" fmla="*/ 50533735 h 2386"/>
                <a:gd name="T66" fmla="*/ 15615218 w 2092"/>
                <a:gd name="T67" fmla="*/ 37340559 h 2386"/>
                <a:gd name="T68" fmla="*/ 17846047 w 2092"/>
                <a:gd name="T69" fmla="*/ 27665601 h 2386"/>
                <a:gd name="T70" fmla="*/ 28656604 w 2092"/>
                <a:gd name="T71" fmla="*/ 18070667 h 2386"/>
                <a:gd name="T72" fmla="*/ 44700940 w 2092"/>
                <a:gd name="T73" fmla="*/ 13113152 h 2386"/>
                <a:gd name="T74" fmla="*/ 58686094 w 2092"/>
                <a:gd name="T75" fmla="*/ 13432965 h 2386"/>
                <a:gd name="T76" fmla="*/ 53538140 w 2092"/>
                <a:gd name="T77" fmla="*/ 3038358 h 2386"/>
                <a:gd name="T78" fmla="*/ 63490754 w 2092"/>
                <a:gd name="T79" fmla="*/ 160048 h 2386"/>
                <a:gd name="T80" fmla="*/ 80821859 w 2092"/>
                <a:gd name="T81" fmla="*/ 5517115 h 2386"/>
                <a:gd name="T82" fmla="*/ 96694548 w 2092"/>
                <a:gd name="T83" fmla="*/ 8875286 h 2386"/>
                <a:gd name="T84" fmla="*/ 107591222 w 2092"/>
                <a:gd name="T85" fmla="*/ 17111230 h 2386"/>
                <a:gd name="T86" fmla="*/ 116085127 w 2092"/>
                <a:gd name="T87" fmla="*/ 18310455 h 2386"/>
                <a:gd name="T88" fmla="*/ 128954867 w 2092"/>
                <a:gd name="T89" fmla="*/ 12073692 h 2386"/>
                <a:gd name="T90" fmla="*/ 136076179 w 2092"/>
                <a:gd name="T91" fmla="*/ 12953388 h 2386"/>
                <a:gd name="T92" fmla="*/ 137019946 w 2092"/>
                <a:gd name="T93" fmla="*/ 23107923 h 2386"/>
                <a:gd name="T94" fmla="*/ 151348102 w 2092"/>
                <a:gd name="T95" fmla="*/ 9195098 h 2386"/>
                <a:gd name="T96" fmla="*/ 156581880 w 2092"/>
                <a:gd name="T97" fmla="*/ 18150691 h 2386"/>
                <a:gd name="T98" fmla="*/ 155723937 w 2092"/>
                <a:gd name="T99" fmla="*/ 29264945 h 2386"/>
                <a:gd name="T100" fmla="*/ 161472364 w 2092"/>
                <a:gd name="T101" fmla="*/ 34062413 h 2386"/>
                <a:gd name="T102" fmla="*/ 169966562 w 2092"/>
                <a:gd name="T103" fmla="*/ 41658449 h 2386"/>
                <a:gd name="T104" fmla="*/ 174771221 w 2092"/>
                <a:gd name="T105" fmla="*/ 53412329 h 2386"/>
                <a:gd name="T106" fmla="*/ 177002051 w 2092"/>
                <a:gd name="T107" fmla="*/ 59968905 h 2386"/>
                <a:gd name="T108" fmla="*/ 169794914 w 2092"/>
                <a:gd name="T109" fmla="*/ 70603300 h 2386"/>
                <a:gd name="T110" fmla="*/ 156496057 w 2092"/>
                <a:gd name="T111" fmla="*/ 85555585 h 2386"/>
                <a:gd name="T112" fmla="*/ 158555238 w 2092"/>
                <a:gd name="T113" fmla="*/ 92752068 h 2386"/>
                <a:gd name="T114" fmla="*/ 165590727 w 2092"/>
                <a:gd name="T115" fmla="*/ 95550638 h 2386"/>
                <a:gd name="T116" fmla="*/ 165762375 w 2092"/>
                <a:gd name="T117" fmla="*/ 115060319 h 2386"/>
                <a:gd name="T118" fmla="*/ 173741631 w 2092"/>
                <a:gd name="T119" fmla="*/ 127454105 h 2386"/>
                <a:gd name="T120" fmla="*/ 178717938 w 2092"/>
                <a:gd name="T121" fmla="*/ 134090423 h 2386"/>
                <a:gd name="T122" fmla="*/ 170052385 w 2092"/>
                <a:gd name="T123" fmla="*/ 150562028 h 238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092" h="2386">
                  <a:moveTo>
                    <a:pt x="1994" y="2005"/>
                  </a:moveTo>
                  <a:lnTo>
                    <a:pt x="1989" y="2009"/>
                  </a:lnTo>
                  <a:lnTo>
                    <a:pt x="1983" y="2015"/>
                  </a:lnTo>
                  <a:lnTo>
                    <a:pt x="1979" y="2022"/>
                  </a:lnTo>
                  <a:lnTo>
                    <a:pt x="1978" y="2030"/>
                  </a:lnTo>
                  <a:lnTo>
                    <a:pt x="1976" y="2041"/>
                  </a:lnTo>
                  <a:lnTo>
                    <a:pt x="1971" y="2054"/>
                  </a:lnTo>
                  <a:lnTo>
                    <a:pt x="1968" y="2060"/>
                  </a:lnTo>
                  <a:lnTo>
                    <a:pt x="1963" y="2065"/>
                  </a:lnTo>
                  <a:lnTo>
                    <a:pt x="1957" y="2067"/>
                  </a:lnTo>
                  <a:lnTo>
                    <a:pt x="1951" y="2069"/>
                  </a:lnTo>
                  <a:lnTo>
                    <a:pt x="1944" y="2069"/>
                  </a:lnTo>
                  <a:lnTo>
                    <a:pt x="1938" y="2069"/>
                  </a:lnTo>
                  <a:lnTo>
                    <a:pt x="1933" y="2067"/>
                  </a:lnTo>
                  <a:lnTo>
                    <a:pt x="1928" y="2065"/>
                  </a:lnTo>
                  <a:lnTo>
                    <a:pt x="1924" y="2062"/>
                  </a:lnTo>
                  <a:lnTo>
                    <a:pt x="1920" y="2061"/>
                  </a:lnTo>
                  <a:lnTo>
                    <a:pt x="1914" y="2061"/>
                  </a:lnTo>
                  <a:lnTo>
                    <a:pt x="1909" y="2062"/>
                  </a:lnTo>
                  <a:lnTo>
                    <a:pt x="1900" y="2066"/>
                  </a:lnTo>
                  <a:lnTo>
                    <a:pt x="1893" y="2071"/>
                  </a:lnTo>
                  <a:lnTo>
                    <a:pt x="1888" y="2072"/>
                  </a:lnTo>
                  <a:lnTo>
                    <a:pt x="1884" y="2073"/>
                  </a:lnTo>
                  <a:lnTo>
                    <a:pt x="1880" y="2074"/>
                  </a:lnTo>
                  <a:lnTo>
                    <a:pt x="1875" y="2074"/>
                  </a:lnTo>
                  <a:lnTo>
                    <a:pt x="1870" y="2073"/>
                  </a:lnTo>
                  <a:lnTo>
                    <a:pt x="1865" y="2071"/>
                  </a:lnTo>
                  <a:lnTo>
                    <a:pt x="1862" y="2068"/>
                  </a:lnTo>
                  <a:lnTo>
                    <a:pt x="1859" y="2066"/>
                  </a:lnTo>
                  <a:lnTo>
                    <a:pt x="1856" y="2063"/>
                  </a:lnTo>
                  <a:lnTo>
                    <a:pt x="1853" y="2061"/>
                  </a:lnTo>
                  <a:lnTo>
                    <a:pt x="1851" y="2060"/>
                  </a:lnTo>
                  <a:lnTo>
                    <a:pt x="1848" y="2059"/>
                  </a:lnTo>
                  <a:lnTo>
                    <a:pt x="1838" y="2059"/>
                  </a:lnTo>
                  <a:lnTo>
                    <a:pt x="1825" y="2060"/>
                  </a:lnTo>
                  <a:lnTo>
                    <a:pt x="1818" y="2060"/>
                  </a:lnTo>
                  <a:lnTo>
                    <a:pt x="1811" y="2060"/>
                  </a:lnTo>
                  <a:lnTo>
                    <a:pt x="1806" y="2059"/>
                  </a:lnTo>
                  <a:lnTo>
                    <a:pt x="1801" y="2057"/>
                  </a:lnTo>
                  <a:lnTo>
                    <a:pt x="1792" y="2053"/>
                  </a:lnTo>
                  <a:lnTo>
                    <a:pt x="1783" y="2047"/>
                  </a:lnTo>
                  <a:lnTo>
                    <a:pt x="1774" y="2040"/>
                  </a:lnTo>
                  <a:lnTo>
                    <a:pt x="1764" y="2031"/>
                  </a:lnTo>
                  <a:lnTo>
                    <a:pt x="1761" y="2027"/>
                  </a:lnTo>
                  <a:lnTo>
                    <a:pt x="1757" y="2022"/>
                  </a:lnTo>
                  <a:lnTo>
                    <a:pt x="1755" y="2016"/>
                  </a:lnTo>
                  <a:lnTo>
                    <a:pt x="1752" y="2010"/>
                  </a:lnTo>
                  <a:lnTo>
                    <a:pt x="1750" y="2005"/>
                  </a:lnTo>
                  <a:lnTo>
                    <a:pt x="1746" y="2000"/>
                  </a:lnTo>
                  <a:lnTo>
                    <a:pt x="1743" y="1998"/>
                  </a:lnTo>
                  <a:lnTo>
                    <a:pt x="1739" y="1997"/>
                  </a:lnTo>
                  <a:lnTo>
                    <a:pt x="1729" y="1997"/>
                  </a:lnTo>
                  <a:lnTo>
                    <a:pt x="1718" y="1998"/>
                  </a:lnTo>
                  <a:lnTo>
                    <a:pt x="1707" y="1999"/>
                  </a:lnTo>
                  <a:lnTo>
                    <a:pt x="1699" y="2003"/>
                  </a:lnTo>
                  <a:lnTo>
                    <a:pt x="1691" y="2006"/>
                  </a:lnTo>
                  <a:lnTo>
                    <a:pt x="1686" y="2012"/>
                  </a:lnTo>
                  <a:lnTo>
                    <a:pt x="1680" y="2021"/>
                  </a:lnTo>
                  <a:lnTo>
                    <a:pt x="1675" y="2031"/>
                  </a:lnTo>
                  <a:lnTo>
                    <a:pt x="1669" y="2044"/>
                  </a:lnTo>
                  <a:lnTo>
                    <a:pt x="1666" y="2054"/>
                  </a:lnTo>
                  <a:lnTo>
                    <a:pt x="1663" y="2057"/>
                  </a:lnTo>
                  <a:lnTo>
                    <a:pt x="1660" y="2061"/>
                  </a:lnTo>
                  <a:lnTo>
                    <a:pt x="1656" y="2062"/>
                  </a:lnTo>
                  <a:lnTo>
                    <a:pt x="1651" y="2063"/>
                  </a:lnTo>
                  <a:lnTo>
                    <a:pt x="1642" y="2065"/>
                  </a:lnTo>
                  <a:lnTo>
                    <a:pt x="1634" y="2066"/>
                  </a:lnTo>
                  <a:lnTo>
                    <a:pt x="1616" y="2078"/>
                  </a:lnTo>
                  <a:lnTo>
                    <a:pt x="1600" y="2085"/>
                  </a:lnTo>
                  <a:lnTo>
                    <a:pt x="1593" y="2084"/>
                  </a:lnTo>
                  <a:lnTo>
                    <a:pt x="1586" y="2084"/>
                  </a:lnTo>
                  <a:lnTo>
                    <a:pt x="1582" y="2084"/>
                  </a:lnTo>
                  <a:lnTo>
                    <a:pt x="1580" y="2086"/>
                  </a:lnTo>
                  <a:lnTo>
                    <a:pt x="1578" y="2088"/>
                  </a:lnTo>
                  <a:lnTo>
                    <a:pt x="1575" y="2091"/>
                  </a:lnTo>
                  <a:lnTo>
                    <a:pt x="1575" y="2094"/>
                  </a:lnTo>
                  <a:lnTo>
                    <a:pt x="1574" y="2098"/>
                  </a:lnTo>
                  <a:lnTo>
                    <a:pt x="1575" y="2103"/>
                  </a:lnTo>
                  <a:lnTo>
                    <a:pt x="1576" y="2106"/>
                  </a:lnTo>
                  <a:lnTo>
                    <a:pt x="1579" y="2110"/>
                  </a:lnTo>
                  <a:lnTo>
                    <a:pt x="1582" y="2113"/>
                  </a:lnTo>
                  <a:lnTo>
                    <a:pt x="1587" y="2117"/>
                  </a:lnTo>
                  <a:lnTo>
                    <a:pt x="1593" y="2119"/>
                  </a:lnTo>
                  <a:lnTo>
                    <a:pt x="1600" y="2120"/>
                  </a:lnTo>
                  <a:lnTo>
                    <a:pt x="1607" y="2120"/>
                  </a:lnTo>
                  <a:lnTo>
                    <a:pt x="1615" y="2120"/>
                  </a:lnTo>
                  <a:lnTo>
                    <a:pt x="1622" y="2119"/>
                  </a:lnTo>
                  <a:lnTo>
                    <a:pt x="1629" y="2118"/>
                  </a:lnTo>
                  <a:lnTo>
                    <a:pt x="1634" y="2118"/>
                  </a:lnTo>
                  <a:lnTo>
                    <a:pt x="1638" y="2118"/>
                  </a:lnTo>
                  <a:lnTo>
                    <a:pt x="1642" y="2120"/>
                  </a:lnTo>
                  <a:lnTo>
                    <a:pt x="1644" y="2124"/>
                  </a:lnTo>
                  <a:lnTo>
                    <a:pt x="1644" y="2128"/>
                  </a:lnTo>
                  <a:lnTo>
                    <a:pt x="1644" y="2130"/>
                  </a:lnTo>
                  <a:lnTo>
                    <a:pt x="1644" y="2134"/>
                  </a:lnTo>
                  <a:lnTo>
                    <a:pt x="1641" y="2138"/>
                  </a:lnTo>
                  <a:lnTo>
                    <a:pt x="1635" y="2145"/>
                  </a:lnTo>
                  <a:lnTo>
                    <a:pt x="1632" y="2150"/>
                  </a:lnTo>
                  <a:lnTo>
                    <a:pt x="1630" y="2156"/>
                  </a:lnTo>
                  <a:lnTo>
                    <a:pt x="1630" y="2163"/>
                  </a:lnTo>
                  <a:lnTo>
                    <a:pt x="1631" y="2173"/>
                  </a:lnTo>
                  <a:lnTo>
                    <a:pt x="1634" y="2191"/>
                  </a:lnTo>
                  <a:lnTo>
                    <a:pt x="1636" y="2206"/>
                  </a:lnTo>
                  <a:lnTo>
                    <a:pt x="1639" y="2220"/>
                  </a:lnTo>
                  <a:lnTo>
                    <a:pt x="1643" y="2232"/>
                  </a:lnTo>
                  <a:lnTo>
                    <a:pt x="1648" y="2244"/>
                  </a:lnTo>
                  <a:lnTo>
                    <a:pt x="1653" y="2254"/>
                  </a:lnTo>
                  <a:lnTo>
                    <a:pt x="1653" y="2258"/>
                  </a:lnTo>
                  <a:lnTo>
                    <a:pt x="1653" y="2262"/>
                  </a:lnTo>
                  <a:lnTo>
                    <a:pt x="1650" y="2265"/>
                  </a:lnTo>
                  <a:lnTo>
                    <a:pt x="1647" y="2267"/>
                  </a:lnTo>
                  <a:lnTo>
                    <a:pt x="1643" y="2268"/>
                  </a:lnTo>
                  <a:lnTo>
                    <a:pt x="1638" y="2268"/>
                  </a:lnTo>
                  <a:lnTo>
                    <a:pt x="1635" y="2267"/>
                  </a:lnTo>
                  <a:lnTo>
                    <a:pt x="1631" y="2264"/>
                  </a:lnTo>
                  <a:lnTo>
                    <a:pt x="1628" y="2262"/>
                  </a:lnTo>
                  <a:lnTo>
                    <a:pt x="1624" y="2261"/>
                  </a:lnTo>
                  <a:lnTo>
                    <a:pt x="1619" y="2260"/>
                  </a:lnTo>
                  <a:lnTo>
                    <a:pt x="1613" y="2260"/>
                  </a:lnTo>
                  <a:lnTo>
                    <a:pt x="1606" y="2261"/>
                  </a:lnTo>
                  <a:lnTo>
                    <a:pt x="1598" y="2262"/>
                  </a:lnTo>
                  <a:lnTo>
                    <a:pt x="1590" y="2265"/>
                  </a:lnTo>
                  <a:lnTo>
                    <a:pt x="1579" y="2269"/>
                  </a:lnTo>
                  <a:lnTo>
                    <a:pt x="1573" y="2271"/>
                  </a:lnTo>
                  <a:lnTo>
                    <a:pt x="1569" y="2273"/>
                  </a:lnTo>
                  <a:lnTo>
                    <a:pt x="1565" y="2273"/>
                  </a:lnTo>
                  <a:lnTo>
                    <a:pt x="1561" y="2271"/>
                  </a:lnTo>
                  <a:lnTo>
                    <a:pt x="1559" y="2270"/>
                  </a:lnTo>
                  <a:lnTo>
                    <a:pt x="1556" y="2268"/>
                  </a:lnTo>
                  <a:lnTo>
                    <a:pt x="1554" y="2265"/>
                  </a:lnTo>
                  <a:lnTo>
                    <a:pt x="1552" y="2263"/>
                  </a:lnTo>
                  <a:lnTo>
                    <a:pt x="1547" y="2250"/>
                  </a:lnTo>
                  <a:lnTo>
                    <a:pt x="1541" y="2236"/>
                  </a:lnTo>
                  <a:lnTo>
                    <a:pt x="1535" y="2225"/>
                  </a:lnTo>
                  <a:lnTo>
                    <a:pt x="1530" y="2214"/>
                  </a:lnTo>
                  <a:lnTo>
                    <a:pt x="1527" y="2202"/>
                  </a:lnTo>
                  <a:lnTo>
                    <a:pt x="1521" y="2189"/>
                  </a:lnTo>
                  <a:lnTo>
                    <a:pt x="1517" y="2183"/>
                  </a:lnTo>
                  <a:lnTo>
                    <a:pt x="1512" y="2179"/>
                  </a:lnTo>
                  <a:lnTo>
                    <a:pt x="1506" y="2175"/>
                  </a:lnTo>
                  <a:lnTo>
                    <a:pt x="1499" y="2173"/>
                  </a:lnTo>
                  <a:lnTo>
                    <a:pt x="1483" y="2170"/>
                  </a:lnTo>
                  <a:lnTo>
                    <a:pt x="1465" y="2169"/>
                  </a:lnTo>
                  <a:lnTo>
                    <a:pt x="1456" y="2162"/>
                  </a:lnTo>
                  <a:lnTo>
                    <a:pt x="1449" y="2156"/>
                  </a:lnTo>
                  <a:lnTo>
                    <a:pt x="1433" y="2163"/>
                  </a:lnTo>
                  <a:lnTo>
                    <a:pt x="1417" y="2169"/>
                  </a:lnTo>
                  <a:lnTo>
                    <a:pt x="1408" y="2161"/>
                  </a:lnTo>
                  <a:lnTo>
                    <a:pt x="1398" y="2154"/>
                  </a:lnTo>
                  <a:lnTo>
                    <a:pt x="1391" y="2155"/>
                  </a:lnTo>
                  <a:lnTo>
                    <a:pt x="1382" y="2160"/>
                  </a:lnTo>
                  <a:lnTo>
                    <a:pt x="1376" y="2161"/>
                  </a:lnTo>
                  <a:lnTo>
                    <a:pt x="1370" y="2163"/>
                  </a:lnTo>
                  <a:lnTo>
                    <a:pt x="1365" y="2163"/>
                  </a:lnTo>
                  <a:lnTo>
                    <a:pt x="1360" y="2162"/>
                  </a:lnTo>
                  <a:lnTo>
                    <a:pt x="1347" y="2157"/>
                  </a:lnTo>
                  <a:lnTo>
                    <a:pt x="1336" y="2154"/>
                  </a:lnTo>
                  <a:lnTo>
                    <a:pt x="1327" y="2153"/>
                  </a:lnTo>
                  <a:lnTo>
                    <a:pt x="1319" y="2153"/>
                  </a:lnTo>
                  <a:lnTo>
                    <a:pt x="1316" y="2153"/>
                  </a:lnTo>
                  <a:lnTo>
                    <a:pt x="1314" y="2154"/>
                  </a:lnTo>
                  <a:lnTo>
                    <a:pt x="1313" y="2156"/>
                  </a:lnTo>
                  <a:lnTo>
                    <a:pt x="1311" y="2157"/>
                  </a:lnTo>
                  <a:lnTo>
                    <a:pt x="1309" y="2163"/>
                  </a:lnTo>
                  <a:lnTo>
                    <a:pt x="1308" y="2170"/>
                  </a:lnTo>
                  <a:lnTo>
                    <a:pt x="1307" y="2185"/>
                  </a:lnTo>
                  <a:lnTo>
                    <a:pt x="1305" y="2197"/>
                  </a:lnTo>
                  <a:lnTo>
                    <a:pt x="1302" y="2211"/>
                  </a:lnTo>
                  <a:lnTo>
                    <a:pt x="1300" y="2227"/>
                  </a:lnTo>
                  <a:lnTo>
                    <a:pt x="1298" y="2236"/>
                  </a:lnTo>
                  <a:lnTo>
                    <a:pt x="1298" y="2244"/>
                  </a:lnTo>
                  <a:lnTo>
                    <a:pt x="1300" y="2251"/>
                  </a:lnTo>
                  <a:lnTo>
                    <a:pt x="1302" y="2257"/>
                  </a:lnTo>
                  <a:lnTo>
                    <a:pt x="1303" y="2262"/>
                  </a:lnTo>
                  <a:lnTo>
                    <a:pt x="1304" y="2268"/>
                  </a:lnTo>
                  <a:lnTo>
                    <a:pt x="1305" y="2273"/>
                  </a:lnTo>
                  <a:lnTo>
                    <a:pt x="1304" y="2279"/>
                  </a:lnTo>
                  <a:lnTo>
                    <a:pt x="1303" y="2283"/>
                  </a:lnTo>
                  <a:lnTo>
                    <a:pt x="1301" y="2288"/>
                  </a:lnTo>
                  <a:lnTo>
                    <a:pt x="1297" y="2293"/>
                  </a:lnTo>
                  <a:lnTo>
                    <a:pt x="1294" y="2298"/>
                  </a:lnTo>
                  <a:lnTo>
                    <a:pt x="1280" y="2308"/>
                  </a:lnTo>
                  <a:lnTo>
                    <a:pt x="1265" y="2321"/>
                  </a:lnTo>
                  <a:lnTo>
                    <a:pt x="1258" y="2328"/>
                  </a:lnTo>
                  <a:lnTo>
                    <a:pt x="1254" y="2333"/>
                  </a:lnTo>
                  <a:lnTo>
                    <a:pt x="1251" y="2338"/>
                  </a:lnTo>
                  <a:lnTo>
                    <a:pt x="1248" y="2339"/>
                  </a:lnTo>
                  <a:lnTo>
                    <a:pt x="1246" y="2338"/>
                  </a:lnTo>
                  <a:lnTo>
                    <a:pt x="1244" y="2336"/>
                  </a:lnTo>
                  <a:lnTo>
                    <a:pt x="1238" y="2334"/>
                  </a:lnTo>
                  <a:lnTo>
                    <a:pt x="1227" y="2333"/>
                  </a:lnTo>
                  <a:lnTo>
                    <a:pt x="1210" y="2332"/>
                  </a:lnTo>
                  <a:lnTo>
                    <a:pt x="1189" y="2331"/>
                  </a:lnTo>
                  <a:lnTo>
                    <a:pt x="1166" y="2331"/>
                  </a:lnTo>
                  <a:lnTo>
                    <a:pt x="1145" y="2331"/>
                  </a:lnTo>
                  <a:lnTo>
                    <a:pt x="1137" y="2332"/>
                  </a:lnTo>
                  <a:lnTo>
                    <a:pt x="1127" y="2334"/>
                  </a:lnTo>
                  <a:lnTo>
                    <a:pt x="1119" y="2339"/>
                  </a:lnTo>
                  <a:lnTo>
                    <a:pt x="1110" y="2344"/>
                  </a:lnTo>
                  <a:lnTo>
                    <a:pt x="1103" y="2350"/>
                  </a:lnTo>
                  <a:lnTo>
                    <a:pt x="1097" y="2356"/>
                  </a:lnTo>
                  <a:lnTo>
                    <a:pt x="1093" y="2363"/>
                  </a:lnTo>
                  <a:lnTo>
                    <a:pt x="1089" y="2369"/>
                  </a:lnTo>
                  <a:lnTo>
                    <a:pt x="1086" y="2375"/>
                  </a:lnTo>
                  <a:lnTo>
                    <a:pt x="1082" y="2378"/>
                  </a:lnTo>
                  <a:lnTo>
                    <a:pt x="1078" y="2382"/>
                  </a:lnTo>
                  <a:lnTo>
                    <a:pt x="1075" y="2384"/>
                  </a:lnTo>
                  <a:lnTo>
                    <a:pt x="1071" y="2386"/>
                  </a:lnTo>
                  <a:lnTo>
                    <a:pt x="1069" y="2386"/>
                  </a:lnTo>
                  <a:lnTo>
                    <a:pt x="1065" y="2386"/>
                  </a:lnTo>
                  <a:lnTo>
                    <a:pt x="1063" y="2383"/>
                  </a:lnTo>
                  <a:lnTo>
                    <a:pt x="1058" y="2381"/>
                  </a:lnTo>
                  <a:lnTo>
                    <a:pt x="1053" y="2378"/>
                  </a:lnTo>
                  <a:lnTo>
                    <a:pt x="1046" y="2376"/>
                  </a:lnTo>
                  <a:lnTo>
                    <a:pt x="1036" y="2375"/>
                  </a:lnTo>
                  <a:lnTo>
                    <a:pt x="1031" y="2375"/>
                  </a:lnTo>
                  <a:lnTo>
                    <a:pt x="1027" y="2372"/>
                  </a:lnTo>
                  <a:lnTo>
                    <a:pt x="1025" y="2371"/>
                  </a:lnTo>
                  <a:lnTo>
                    <a:pt x="1024" y="2369"/>
                  </a:lnTo>
                  <a:lnTo>
                    <a:pt x="1024" y="2363"/>
                  </a:lnTo>
                  <a:lnTo>
                    <a:pt x="1025" y="2355"/>
                  </a:lnTo>
                  <a:lnTo>
                    <a:pt x="1028" y="2347"/>
                  </a:lnTo>
                  <a:lnTo>
                    <a:pt x="1031" y="2340"/>
                  </a:lnTo>
                  <a:lnTo>
                    <a:pt x="1033" y="2332"/>
                  </a:lnTo>
                  <a:lnTo>
                    <a:pt x="1034" y="2323"/>
                  </a:lnTo>
                  <a:lnTo>
                    <a:pt x="1027" y="2307"/>
                  </a:lnTo>
                  <a:lnTo>
                    <a:pt x="1019" y="2289"/>
                  </a:lnTo>
                  <a:lnTo>
                    <a:pt x="1019" y="2283"/>
                  </a:lnTo>
                  <a:lnTo>
                    <a:pt x="1020" y="2279"/>
                  </a:lnTo>
                  <a:lnTo>
                    <a:pt x="1021" y="2274"/>
                  </a:lnTo>
                  <a:lnTo>
                    <a:pt x="1024" y="2268"/>
                  </a:lnTo>
                  <a:lnTo>
                    <a:pt x="1027" y="2257"/>
                  </a:lnTo>
                  <a:lnTo>
                    <a:pt x="1030" y="2249"/>
                  </a:lnTo>
                  <a:lnTo>
                    <a:pt x="1030" y="2244"/>
                  </a:lnTo>
                  <a:lnTo>
                    <a:pt x="1028" y="2241"/>
                  </a:lnTo>
                  <a:lnTo>
                    <a:pt x="1027" y="2238"/>
                  </a:lnTo>
                  <a:lnTo>
                    <a:pt x="1026" y="2236"/>
                  </a:lnTo>
                  <a:lnTo>
                    <a:pt x="1020" y="2235"/>
                  </a:lnTo>
                  <a:lnTo>
                    <a:pt x="1011" y="2232"/>
                  </a:lnTo>
                  <a:lnTo>
                    <a:pt x="1008" y="2232"/>
                  </a:lnTo>
                  <a:lnTo>
                    <a:pt x="1007" y="2231"/>
                  </a:lnTo>
                  <a:lnTo>
                    <a:pt x="1007" y="2229"/>
                  </a:lnTo>
                  <a:lnTo>
                    <a:pt x="1007" y="2226"/>
                  </a:lnTo>
                  <a:lnTo>
                    <a:pt x="1008" y="2220"/>
                  </a:lnTo>
                  <a:lnTo>
                    <a:pt x="1009" y="2213"/>
                  </a:lnTo>
                  <a:lnTo>
                    <a:pt x="1013" y="2206"/>
                  </a:lnTo>
                  <a:lnTo>
                    <a:pt x="1014" y="2199"/>
                  </a:lnTo>
                  <a:lnTo>
                    <a:pt x="1017" y="2194"/>
                  </a:lnTo>
                  <a:lnTo>
                    <a:pt x="1015" y="2191"/>
                  </a:lnTo>
                  <a:lnTo>
                    <a:pt x="1013" y="2186"/>
                  </a:lnTo>
                  <a:lnTo>
                    <a:pt x="1009" y="2183"/>
                  </a:lnTo>
                  <a:lnTo>
                    <a:pt x="1006" y="2181"/>
                  </a:lnTo>
                  <a:lnTo>
                    <a:pt x="1002" y="2181"/>
                  </a:lnTo>
                  <a:lnTo>
                    <a:pt x="999" y="2181"/>
                  </a:lnTo>
                  <a:lnTo>
                    <a:pt x="995" y="2182"/>
                  </a:lnTo>
                  <a:lnTo>
                    <a:pt x="992" y="2185"/>
                  </a:lnTo>
                  <a:lnTo>
                    <a:pt x="988" y="2187"/>
                  </a:lnTo>
                  <a:lnTo>
                    <a:pt x="984" y="2189"/>
                  </a:lnTo>
                  <a:lnTo>
                    <a:pt x="982" y="2191"/>
                  </a:lnTo>
                  <a:lnTo>
                    <a:pt x="979" y="2191"/>
                  </a:lnTo>
                  <a:lnTo>
                    <a:pt x="976" y="2191"/>
                  </a:lnTo>
                  <a:lnTo>
                    <a:pt x="971" y="2187"/>
                  </a:lnTo>
                  <a:lnTo>
                    <a:pt x="965" y="2182"/>
                  </a:lnTo>
                  <a:lnTo>
                    <a:pt x="962" y="2180"/>
                  </a:lnTo>
                  <a:lnTo>
                    <a:pt x="960" y="2179"/>
                  </a:lnTo>
                  <a:lnTo>
                    <a:pt x="956" y="2179"/>
                  </a:lnTo>
                  <a:lnTo>
                    <a:pt x="954" y="2179"/>
                  </a:lnTo>
                  <a:lnTo>
                    <a:pt x="946" y="2181"/>
                  </a:lnTo>
                  <a:lnTo>
                    <a:pt x="941" y="2187"/>
                  </a:lnTo>
                  <a:lnTo>
                    <a:pt x="925" y="2201"/>
                  </a:lnTo>
                  <a:lnTo>
                    <a:pt x="908" y="2217"/>
                  </a:lnTo>
                  <a:lnTo>
                    <a:pt x="905" y="2220"/>
                  </a:lnTo>
                  <a:lnTo>
                    <a:pt x="902" y="2225"/>
                  </a:lnTo>
                  <a:lnTo>
                    <a:pt x="900" y="2230"/>
                  </a:lnTo>
                  <a:lnTo>
                    <a:pt x="899" y="2235"/>
                  </a:lnTo>
                  <a:lnTo>
                    <a:pt x="897" y="2244"/>
                  </a:lnTo>
                  <a:lnTo>
                    <a:pt x="895" y="2256"/>
                  </a:lnTo>
                  <a:lnTo>
                    <a:pt x="894" y="2261"/>
                  </a:lnTo>
                  <a:lnTo>
                    <a:pt x="892" y="2265"/>
                  </a:lnTo>
                  <a:lnTo>
                    <a:pt x="889" y="2268"/>
                  </a:lnTo>
                  <a:lnTo>
                    <a:pt x="886" y="2270"/>
                  </a:lnTo>
                  <a:lnTo>
                    <a:pt x="881" y="2273"/>
                  </a:lnTo>
                  <a:lnTo>
                    <a:pt x="876" y="2273"/>
                  </a:lnTo>
                  <a:lnTo>
                    <a:pt x="870" y="2274"/>
                  </a:lnTo>
                  <a:lnTo>
                    <a:pt x="863" y="2274"/>
                  </a:lnTo>
                  <a:lnTo>
                    <a:pt x="857" y="2273"/>
                  </a:lnTo>
                  <a:lnTo>
                    <a:pt x="853" y="2271"/>
                  </a:lnTo>
                  <a:lnTo>
                    <a:pt x="848" y="2269"/>
                  </a:lnTo>
                  <a:lnTo>
                    <a:pt x="845" y="2265"/>
                  </a:lnTo>
                  <a:lnTo>
                    <a:pt x="841" y="2256"/>
                  </a:lnTo>
                  <a:lnTo>
                    <a:pt x="838" y="2243"/>
                  </a:lnTo>
                  <a:lnTo>
                    <a:pt x="836" y="2229"/>
                  </a:lnTo>
                  <a:lnTo>
                    <a:pt x="835" y="2213"/>
                  </a:lnTo>
                  <a:lnTo>
                    <a:pt x="835" y="2206"/>
                  </a:lnTo>
                  <a:lnTo>
                    <a:pt x="836" y="2199"/>
                  </a:lnTo>
                  <a:lnTo>
                    <a:pt x="837" y="2192"/>
                  </a:lnTo>
                  <a:lnTo>
                    <a:pt x="839" y="2186"/>
                  </a:lnTo>
                  <a:lnTo>
                    <a:pt x="843" y="2180"/>
                  </a:lnTo>
                  <a:lnTo>
                    <a:pt x="847" y="2175"/>
                  </a:lnTo>
                  <a:lnTo>
                    <a:pt x="851" y="2172"/>
                  </a:lnTo>
                  <a:lnTo>
                    <a:pt x="856" y="2168"/>
                  </a:lnTo>
                  <a:lnTo>
                    <a:pt x="868" y="2162"/>
                  </a:lnTo>
                  <a:lnTo>
                    <a:pt x="879" y="2157"/>
                  </a:lnTo>
                  <a:lnTo>
                    <a:pt x="885" y="2154"/>
                  </a:lnTo>
                  <a:lnTo>
                    <a:pt x="887" y="2151"/>
                  </a:lnTo>
                  <a:lnTo>
                    <a:pt x="889" y="2149"/>
                  </a:lnTo>
                  <a:lnTo>
                    <a:pt x="891" y="2145"/>
                  </a:lnTo>
                  <a:lnTo>
                    <a:pt x="892" y="2138"/>
                  </a:lnTo>
                  <a:lnTo>
                    <a:pt x="893" y="2126"/>
                  </a:lnTo>
                  <a:lnTo>
                    <a:pt x="893" y="2119"/>
                  </a:lnTo>
                  <a:lnTo>
                    <a:pt x="895" y="2115"/>
                  </a:lnTo>
                  <a:lnTo>
                    <a:pt x="897" y="2110"/>
                  </a:lnTo>
                  <a:lnTo>
                    <a:pt x="900" y="2105"/>
                  </a:lnTo>
                  <a:lnTo>
                    <a:pt x="908" y="2095"/>
                  </a:lnTo>
                  <a:lnTo>
                    <a:pt x="920" y="2085"/>
                  </a:lnTo>
                  <a:lnTo>
                    <a:pt x="932" y="2073"/>
                  </a:lnTo>
                  <a:lnTo>
                    <a:pt x="943" y="2061"/>
                  </a:lnTo>
                  <a:lnTo>
                    <a:pt x="954" y="2050"/>
                  </a:lnTo>
                  <a:lnTo>
                    <a:pt x="963" y="2040"/>
                  </a:lnTo>
                  <a:lnTo>
                    <a:pt x="968" y="2035"/>
                  </a:lnTo>
                  <a:lnTo>
                    <a:pt x="970" y="2029"/>
                  </a:lnTo>
                  <a:lnTo>
                    <a:pt x="974" y="2022"/>
                  </a:lnTo>
                  <a:lnTo>
                    <a:pt x="975" y="2015"/>
                  </a:lnTo>
                  <a:lnTo>
                    <a:pt x="976" y="2008"/>
                  </a:lnTo>
                  <a:lnTo>
                    <a:pt x="976" y="2000"/>
                  </a:lnTo>
                  <a:lnTo>
                    <a:pt x="976" y="1994"/>
                  </a:lnTo>
                  <a:lnTo>
                    <a:pt x="975" y="1987"/>
                  </a:lnTo>
                  <a:lnTo>
                    <a:pt x="971" y="1977"/>
                  </a:lnTo>
                  <a:lnTo>
                    <a:pt x="968" y="1967"/>
                  </a:lnTo>
                  <a:lnTo>
                    <a:pt x="964" y="1956"/>
                  </a:lnTo>
                  <a:lnTo>
                    <a:pt x="963" y="1945"/>
                  </a:lnTo>
                  <a:lnTo>
                    <a:pt x="961" y="1933"/>
                  </a:lnTo>
                  <a:lnTo>
                    <a:pt x="960" y="1922"/>
                  </a:lnTo>
                  <a:lnTo>
                    <a:pt x="960" y="1917"/>
                  </a:lnTo>
                  <a:lnTo>
                    <a:pt x="961" y="1914"/>
                  </a:lnTo>
                  <a:lnTo>
                    <a:pt x="964" y="1909"/>
                  </a:lnTo>
                  <a:lnTo>
                    <a:pt x="969" y="1905"/>
                  </a:lnTo>
                  <a:lnTo>
                    <a:pt x="979" y="1903"/>
                  </a:lnTo>
                  <a:lnTo>
                    <a:pt x="992" y="1904"/>
                  </a:lnTo>
                  <a:lnTo>
                    <a:pt x="999" y="1904"/>
                  </a:lnTo>
                  <a:lnTo>
                    <a:pt x="1005" y="1904"/>
                  </a:lnTo>
                  <a:lnTo>
                    <a:pt x="1009" y="1903"/>
                  </a:lnTo>
                  <a:lnTo>
                    <a:pt x="1014" y="1902"/>
                  </a:lnTo>
                  <a:lnTo>
                    <a:pt x="1017" y="1899"/>
                  </a:lnTo>
                  <a:lnTo>
                    <a:pt x="1018" y="1896"/>
                  </a:lnTo>
                  <a:lnTo>
                    <a:pt x="1018" y="1892"/>
                  </a:lnTo>
                  <a:lnTo>
                    <a:pt x="1017" y="1887"/>
                  </a:lnTo>
                  <a:lnTo>
                    <a:pt x="1015" y="1880"/>
                  </a:lnTo>
                  <a:lnTo>
                    <a:pt x="1015" y="1874"/>
                  </a:lnTo>
                  <a:lnTo>
                    <a:pt x="1021" y="1868"/>
                  </a:lnTo>
                  <a:lnTo>
                    <a:pt x="1028" y="1863"/>
                  </a:lnTo>
                  <a:lnTo>
                    <a:pt x="1031" y="1860"/>
                  </a:lnTo>
                  <a:lnTo>
                    <a:pt x="1032" y="1858"/>
                  </a:lnTo>
                  <a:lnTo>
                    <a:pt x="1032" y="1855"/>
                  </a:lnTo>
                  <a:lnTo>
                    <a:pt x="1031" y="1854"/>
                  </a:lnTo>
                  <a:lnTo>
                    <a:pt x="1026" y="1851"/>
                  </a:lnTo>
                  <a:lnTo>
                    <a:pt x="1018" y="1849"/>
                  </a:lnTo>
                  <a:lnTo>
                    <a:pt x="1006" y="1848"/>
                  </a:lnTo>
                  <a:lnTo>
                    <a:pt x="993" y="1845"/>
                  </a:lnTo>
                  <a:lnTo>
                    <a:pt x="986" y="1844"/>
                  </a:lnTo>
                  <a:lnTo>
                    <a:pt x="980" y="1845"/>
                  </a:lnTo>
                  <a:lnTo>
                    <a:pt x="976" y="1846"/>
                  </a:lnTo>
                  <a:lnTo>
                    <a:pt x="971" y="1847"/>
                  </a:lnTo>
                  <a:lnTo>
                    <a:pt x="963" y="1854"/>
                  </a:lnTo>
                  <a:lnTo>
                    <a:pt x="954" y="1865"/>
                  </a:lnTo>
                  <a:lnTo>
                    <a:pt x="948" y="1868"/>
                  </a:lnTo>
                  <a:lnTo>
                    <a:pt x="943" y="1870"/>
                  </a:lnTo>
                  <a:lnTo>
                    <a:pt x="939" y="1870"/>
                  </a:lnTo>
                  <a:lnTo>
                    <a:pt x="937" y="1867"/>
                  </a:lnTo>
                  <a:lnTo>
                    <a:pt x="933" y="1859"/>
                  </a:lnTo>
                  <a:lnTo>
                    <a:pt x="931" y="1849"/>
                  </a:lnTo>
                  <a:lnTo>
                    <a:pt x="931" y="1841"/>
                  </a:lnTo>
                  <a:lnTo>
                    <a:pt x="931" y="1834"/>
                  </a:lnTo>
                  <a:lnTo>
                    <a:pt x="931" y="1832"/>
                  </a:lnTo>
                  <a:lnTo>
                    <a:pt x="930" y="1829"/>
                  </a:lnTo>
                  <a:lnTo>
                    <a:pt x="929" y="1827"/>
                  </a:lnTo>
                  <a:lnTo>
                    <a:pt x="925" y="1824"/>
                  </a:lnTo>
                  <a:lnTo>
                    <a:pt x="923" y="1822"/>
                  </a:lnTo>
                  <a:lnTo>
                    <a:pt x="920" y="1820"/>
                  </a:lnTo>
                  <a:lnTo>
                    <a:pt x="919" y="1816"/>
                  </a:lnTo>
                  <a:lnTo>
                    <a:pt x="919" y="1813"/>
                  </a:lnTo>
                  <a:lnTo>
                    <a:pt x="920" y="1808"/>
                  </a:lnTo>
                  <a:lnTo>
                    <a:pt x="923" y="1803"/>
                  </a:lnTo>
                  <a:lnTo>
                    <a:pt x="925" y="1798"/>
                  </a:lnTo>
                  <a:lnTo>
                    <a:pt x="929" y="1792"/>
                  </a:lnTo>
                  <a:lnTo>
                    <a:pt x="936" y="1782"/>
                  </a:lnTo>
                  <a:lnTo>
                    <a:pt x="941" y="1770"/>
                  </a:lnTo>
                  <a:lnTo>
                    <a:pt x="944" y="1759"/>
                  </a:lnTo>
                  <a:lnTo>
                    <a:pt x="946" y="1747"/>
                  </a:lnTo>
                  <a:lnTo>
                    <a:pt x="948" y="1737"/>
                  </a:lnTo>
                  <a:lnTo>
                    <a:pt x="949" y="1727"/>
                  </a:lnTo>
                  <a:lnTo>
                    <a:pt x="951" y="1718"/>
                  </a:lnTo>
                  <a:lnTo>
                    <a:pt x="954" y="1708"/>
                  </a:lnTo>
                  <a:lnTo>
                    <a:pt x="954" y="1704"/>
                  </a:lnTo>
                  <a:lnTo>
                    <a:pt x="952" y="1701"/>
                  </a:lnTo>
                  <a:lnTo>
                    <a:pt x="950" y="1697"/>
                  </a:lnTo>
                  <a:lnTo>
                    <a:pt x="946" y="1693"/>
                  </a:lnTo>
                  <a:lnTo>
                    <a:pt x="936" y="1685"/>
                  </a:lnTo>
                  <a:lnTo>
                    <a:pt x="923" y="1677"/>
                  </a:lnTo>
                  <a:lnTo>
                    <a:pt x="916" y="1674"/>
                  </a:lnTo>
                  <a:lnTo>
                    <a:pt x="908" y="1671"/>
                  </a:lnTo>
                  <a:lnTo>
                    <a:pt x="902" y="1671"/>
                  </a:lnTo>
                  <a:lnTo>
                    <a:pt x="897" y="1671"/>
                  </a:lnTo>
                  <a:lnTo>
                    <a:pt x="883" y="1672"/>
                  </a:lnTo>
                  <a:lnTo>
                    <a:pt x="869" y="1674"/>
                  </a:lnTo>
                  <a:lnTo>
                    <a:pt x="862" y="1674"/>
                  </a:lnTo>
                  <a:lnTo>
                    <a:pt x="856" y="1671"/>
                  </a:lnTo>
                  <a:lnTo>
                    <a:pt x="851" y="1669"/>
                  </a:lnTo>
                  <a:lnTo>
                    <a:pt x="847" y="1664"/>
                  </a:lnTo>
                  <a:lnTo>
                    <a:pt x="839" y="1655"/>
                  </a:lnTo>
                  <a:lnTo>
                    <a:pt x="831" y="1643"/>
                  </a:lnTo>
                  <a:lnTo>
                    <a:pt x="826" y="1638"/>
                  </a:lnTo>
                  <a:lnTo>
                    <a:pt x="823" y="1637"/>
                  </a:lnTo>
                  <a:lnTo>
                    <a:pt x="819" y="1638"/>
                  </a:lnTo>
                  <a:lnTo>
                    <a:pt x="817" y="1640"/>
                  </a:lnTo>
                  <a:lnTo>
                    <a:pt x="814" y="1645"/>
                  </a:lnTo>
                  <a:lnTo>
                    <a:pt x="812" y="1651"/>
                  </a:lnTo>
                  <a:lnTo>
                    <a:pt x="811" y="1657"/>
                  </a:lnTo>
                  <a:lnTo>
                    <a:pt x="811" y="1663"/>
                  </a:lnTo>
                  <a:lnTo>
                    <a:pt x="810" y="1669"/>
                  </a:lnTo>
                  <a:lnTo>
                    <a:pt x="809" y="1674"/>
                  </a:lnTo>
                  <a:lnTo>
                    <a:pt x="806" y="1678"/>
                  </a:lnTo>
                  <a:lnTo>
                    <a:pt x="804" y="1683"/>
                  </a:lnTo>
                  <a:lnTo>
                    <a:pt x="799" y="1687"/>
                  </a:lnTo>
                  <a:lnTo>
                    <a:pt x="793" y="1690"/>
                  </a:lnTo>
                  <a:lnTo>
                    <a:pt x="786" y="1693"/>
                  </a:lnTo>
                  <a:lnTo>
                    <a:pt x="776" y="1694"/>
                  </a:lnTo>
                  <a:lnTo>
                    <a:pt x="768" y="1695"/>
                  </a:lnTo>
                  <a:lnTo>
                    <a:pt x="761" y="1695"/>
                  </a:lnTo>
                  <a:lnTo>
                    <a:pt x="755" y="1694"/>
                  </a:lnTo>
                  <a:lnTo>
                    <a:pt x="750" y="1691"/>
                  </a:lnTo>
                  <a:lnTo>
                    <a:pt x="743" y="1685"/>
                  </a:lnTo>
                  <a:lnTo>
                    <a:pt x="736" y="1677"/>
                  </a:lnTo>
                  <a:lnTo>
                    <a:pt x="731" y="1672"/>
                  </a:lnTo>
                  <a:lnTo>
                    <a:pt x="725" y="1670"/>
                  </a:lnTo>
                  <a:lnTo>
                    <a:pt x="718" y="1668"/>
                  </a:lnTo>
                  <a:lnTo>
                    <a:pt x="710" y="1666"/>
                  </a:lnTo>
                  <a:lnTo>
                    <a:pt x="693" y="1666"/>
                  </a:lnTo>
                  <a:lnTo>
                    <a:pt x="680" y="1666"/>
                  </a:lnTo>
                  <a:lnTo>
                    <a:pt x="674" y="1669"/>
                  </a:lnTo>
                  <a:lnTo>
                    <a:pt x="671" y="1672"/>
                  </a:lnTo>
                  <a:lnTo>
                    <a:pt x="667" y="1677"/>
                  </a:lnTo>
                  <a:lnTo>
                    <a:pt x="664" y="1683"/>
                  </a:lnTo>
                  <a:lnTo>
                    <a:pt x="660" y="1695"/>
                  </a:lnTo>
                  <a:lnTo>
                    <a:pt x="659" y="1707"/>
                  </a:lnTo>
                  <a:lnTo>
                    <a:pt x="656" y="1715"/>
                  </a:lnTo>
                  <a:lnTo>
                    <a:pt x="654" y="1722"/>
                  </a:lnTo>
                  <a:lnTo>
                    <a:pt x="650" y="1725"/>
                  </a:lnTo>
                  <a:lnTo>
                    <a:pt x="648" y="1727"/>
                  </a:lnTo>
                  <a:lnTo>
                    <a:pt x="643" y="1731"/>
                  </a:lnTo>
                  <a:lnTo>
                    <a:pt x="639" y="1733"/>
                  </a:lnTo>
                  <a:lnTo>
                    <a:pt x="633" y="1735"/>
                  </a:lnTo>
                  <a:lnTo>
                    <a:pt x="628" y="1739"/>
                  </a:lnTo>
                  <a:lnTo>
                    <a:pt x="624" y="1742"/>
                  </a:lnTo>
                  <a:lnTo>
                    <a:pt x="621" y="1746"/>
                  </a:lnTo>
                  <a:lnTo>
                    <a:pt x="615" y="1756"/>
                  </a:lnTo>
                  <a:lnTo>
                    <a:pt x="609" y="1766"/>
                  </a:lnTo>
                  <a:lnTo>
                    <a:pt x="602" y="1779"/>
                  </a:lnTo>
                  <a:lnTo>
                    <a:pt x="593" y="1795"/>
                  </a:lnTo>
                  <a:lnTo>
                    <a:pt x="589" y="1801"/>
                  </a:lnTo>
                  <a:lnTo>
                    <a:pt x="583" y="1808"/>
                  </a:lnTo>
                  <a:lnTo>
                    <a:pt x="578" y="1813"/>
                  </a:lnTo>
                  <a:lnTo>
                    <a:pt x="572" y="1817"/>
                  </a:lnTo>
                  <a:lnTo>
                    <a:pt x="566" y="1820"/>
                  </a:lnTo>
                  <a:lnTo>
                    <a:pt x="562" y="1821"/>
                  </a:lnTo>
                  <a:lnTo>
                    <a:pt x="560" y="1821"/>
                  </a:lnTo>
                  <a:lnTo>
                    <a:pt x="558" y="1820"/>
                  </a:lnTo>
                  <a:lnTo>
                    <a:pt x="555" y="1815"/>
                  </a:lnTo>
                  <a:lnTo>
                    <a:pt x="554" y="1807"/>
                  </a:lnTo>
                  <a:lnTo>
                    <a:pt x="554" y="1797"/>
                  </a:lnTo>
                  <a:lnTo>
                    <a:pt x="552" y="1788"/>
                  </a:lnTo>
                  <a:lnTo>
                    <a:pt x="551" y="1785"/>
                  </a:lnTo>
                  <a:lnTo>
                    <a:pt x="548" y="1782"/>
                  </a:lnTo>
                  <a:lnTo>
                    <a:pt x="547" y="1781"/>
                  </a:lnTo>
                  <a:lnTo>
                    <a:pt x="543" y="1781"/>
                  </a:lnTo>
                  <a:lnTo>
                    <a:pt x="539" y="1782"/>
                  </a:lnTo>
                  <a:lnTo>
                    <a:pt x="533" y="1785"/>
                  </a:lnTo>
                  <a:lnTo>
                    <a:pt x="526" y="1792"/>
                  </a:lnTo>
                  <a:lnTo>
                    <a:pt x="519" y="1801"/>
                  </a:lnTo>
                  <a:lnTo>
                    <a:pt x="515" y="1804"/>
                  </a:lnTo>
                  <a:lnTo>
                    <a:pt x="511" y="1807"/>
                  </a:lnTo>
                  <a:lnTo>
                    <a:pt x="508" y="1809"/>
                  </a:lnTo>
                  <a:lnTo>
                    <a:pt x="504" y="1809"/>
                  </a:lnTo>
                  <a:lnTo>
                    <a:pt x="501" y="1808"/>
                  </a:lnTo>
                  <a:lnTo>
                    <a:pt x="497" y="1805"/>
                  </a:lnTo>
                  <a:lnTo>
                    <a:pt x="495" y="1802"/>
                  </a:lnTo>
                  <a:lnTo>
                    <a:pt x="491" y="1797"/>
                  </a:lnTo>
                  <a:lnTo>
                    <a:pt x="489" y="1791"/>
                  </a:lnTo>
                  <a:lnTo>
                    <a:pt x="489" y="1785"/>
                  </a:lnTo>
                  <a:lnTo>
                    <a:pt x="489" y="1777"/>
                  </a:lnTo>
                  <a:lnTo>
                    <a:pt x="490" y="1770"/>
                  </a:lnTo>
                  <a:lnTo>
                    <a:pt x="491" y="1756"/>
                  </a:lnTo>
                  <a:lnTo>
                    <a:pt x="491" y="1742"/>
                  </a:lnTo>
                  <a:lnTo>
                    <a:pt x="491" y="1740"/>
                  </a:lnTo>
                  <a:lnTo>
                    <a:pt x="490" y="1738"/>
                  </a:lnTo>
                  <a:lnTo>
                    <a:pt x="488" y="1735"/>
                  </a:lnTo>
                  <a:lnTo>
                    <a:pt x="485" y="1734"/>
                  </a:lnTo>
                  <a:lnTo>
                    <a:pt x="479" y="1731"/>
                  </a:lnTo>
                  <a:lnTo>
                    <a:pt x="473" y="1729"/>
                  </a:lnTo>
                  <a:lnTo>
                    <a:pt x="458" y="1728"/>
                  </a:lnTo>
                  <a:lnTo>
                    <a:pt x="444" y="1729"/>
                  </a:lnTo>
                  <a:lnTo>
                    <a:pt x="439" y="1731"/>
                  </a:lnTo>
                  <a:lnTo>
                    <a:pt x="434" y="1732"/>
                  </a:lnTo>
                  <a:lnTo>
                    <a:pt x="431" y="1734"/>
                  </a:lnTo>
                  <a:lnTo>
                    <a:pt x="427" y="1739"/>
                  </a:lnTo>
                  <a:lnTo>
                    <a:pt x="421" y="1750"/>
                  </a:lnTo>
                  <a:lnTo>
                    <a:pt x="415" y="1766"/>
                  </a:lnTo>
                  <a:lnTo>
                    <a:pt x="412" y="1775"/>
                  </a:lnTo>
                  <a:lnTo>
                    <a:pt x="409" y="1782"/>
                  </a:lnTo>
                  <a:lnTo>
                    <a:pt x="407" y="1786"/>
                  </a:lnTo>
                  <a:lnTo>
                    <a:pt x="403" y="1790"/>
                  </a:lnTo>
                  <a:lnTo>
                    <a:pt x="397" y="1794"/>
                  </a:lnTo>
                  <a:lnTo>
                    <a:pt x="389" y="1797"/>
                  </a:lnTo>
                  <a:lnTo>
                    <a:pt x="384" y="1801"/>
                  </a:lnTo>
                  <a:lnTo>
                    <a:pt x="381" y="1804"/>
                  </a:lnTo>
                  <a:lnTo>
                    <a:pt x="378" y="1809"/>
                  </a:lnTo>
                  <a:lnTo>
                    <a:pt x="377" y="1814"/>
                  </a:lnTo>
                  <a:lnTo>
                    <a:pt x="376" y="1819"/>
                  </a:lnTo>
                  <a:lnTo>
                    <a:pt x="377" y="1824"/>
                  </a:lnTo>
                  <a:lnTo>
                    <a:pt x="378" y="1830"/>
                  </a:lnTo>
                  <a:lnTo>
                    <a:pt x="379" y="1835"/>
                  </a:lnTo>
                  <a:lnTo>
                    <a:pt x="383" y="1846"/>
                  </a:lnTo>
                  <a:lnTo>
                    <a:pt x="384" y="1854"/>
                  </a:lnTo>
                  <a:lnTo>
                    <a:pt x="383" y="1858"/>
                  </a:lnTo>
                  <a:lnTo>
                    <a:pt x="381" y="1861"/>
                  </a:lnTo>
                  <a:lnTo>
                    <a:pt x="377" y="1864"/>
                  </a:lnTo>
                  <a:lnTo>
                    <a:pt x="371" y="1865"/>
                  </a:lnTo>
                  <a:lnTo>
                    <a:pt x="365" y="1866"/>
                  </a:lnTo>
                  <a:lnTo>
                    <a:pt x="358" y="1866"/>
                  </a:lnTo>
                  <a:lnTo>
                    <a:pt x="350" y="1865"/>
                  </a:lnTo>
                  <a:lnTo>
                    <a:pt x="344" y="1864"/>
                  </a:lnTo>
                  <a:lnTo>
                    <a:pt x="338" y="1863"/>
                  </a:lnTo>
                  <a:lnTo>
                    <a:pt x="333" y="1859"/>
                  </a:lnTo>
                  <a:lnTo>
                    <a:pt x="329" y="1855"/>
                  </a:lnTo>
                  <a:lnTo>
                    <a:pt x="328" y="1852"/>
                  </a:lnTo>
                  <a:lnTo>
                    <a:pt x="328" y="1847"/>
                  </a:lnTo>
                  <a:lnTo>
                    <a:pt x="331" y="1842"/>
                  </a:lnTo>
                  <a:lnTo>
                    <a:pt x="333" y="1840"/>
                  </a:lnTo>
                  <a:lnTo>
                    <a:pt x="337" y="1836"/>
                  </a:lnTo>
                  <a:lnTo>
                    <a:pt x="340" y="1833"/>
                  </a:lnTo>
                  <a:lnTo>
                    <a:pt x="344" y="1830"/>
                  </a:lnTo>
                  <a:lnTo>
                    <a:pt x="346" y="1826"/>
                  </a:lnTo>
                  <a:lnTo>
                    <a:pt x="347" y="1822"/>
                  </a:lnTo>
                  <a:lnTo>
                    <a:pt x="349" y="1817"/>
                  </a:lnTo>
                  <a:lnTo>
                    <a:pt x="347" y="1814"/>
                  </a:lnTo>
                  <a:lnTo>
                    <a:pt x="346" y="1810"/>
                  </a:lnTo>
                  <a:lnTo>
                    <a:pt x="344" y="1807"/>
                  </a:lnTo>
                  <a:lnTo>
                    <a:pt x="337" y="1802"/>
                  </a:lnTo>
                  <a:lnTo>
                    <a:pt x="326" y="1798"/>
                  </a:lnTo>
                  <a:lnTo>
                    <a:pt x="321" y="1797"/>
                  </a:lnTo>
                  <a:lnTo>
                    <a:pt x="316" y="1797"/>
                  </a:lnTo>
                  <a:lnTo>
                    <a:pt x="312" y="1797"/>
                  </a:lnTo>
                  <a:lnTo>
                    <a:pt x="308" y="1798"/>
                  </a:lnTo>
                  <a:lnTo>
                    <a:pt x="300" y="1802"/>
                  </a:lnTo>
                  <a:lnTo>
                    <a:pt x="290" y="1807"/>
                  </a:lnTo>
                  <a:lnTo>
                    <a:pt x="284" y="1809"/>
                  </a:lnTo>
                  <a:lnTo>
                    <a:pt x="278" y="1810"/>
                  </a:lnTo>
                  <a:lnTo>
                    <a:pt x="274" y="1810"/>
                  </a:lnTo>
                  <a:lnTo>
                    <a:pt x="269" y="1809"/>
                  </a:lnTo>
                  <a:lnTo>
                    <a:pt x="261" y="1803"/>
                  </a:lnTo>
                  <a:lnTo>
                    <a:pt x="253" y="1797"/>
                  </a:lnTo>
                  <a:lnTo>
                    <a:pt x="247" y="1792"/>
                  </a:lnTo>
                  <a:lnTo>
                    <a:pt x="244" y="1789"/>
                  </a:lnTo>
                  <a:lnTo>
                    <a:pt x="242" y="1785"/>
                  </a:lnTo>
                  <a:lnTo>
                    <a:pt x="240" y="1782"/>
                  </a:lnTo>
                  <a:lnTo>
                    <a:pt x="239" y="1778"/>
                  </a:lnTo>
                  <a:lnTo>
                    <a:pt x="240" y="1775"/>
                  </a:lnTo>
                  <a:lnTo>
                    <a:pt x="240" y="1771"/>
                  </a:lnTo>
                  <a:lnTo>
                    <a:pt x="243" y="1767"/>
                  </a:lnTo>
                  <a:lnTo>
                    <a:pt x="249" y="1760"/>
                  </a:lnTo>
                  <a:lnTo>
                    <a:pt x="255" y="1753"/>
                  </a:lnTo>
                  <a:lnTo>
                    <a:pt x="258" y="1750"/>
                  </a:lnTo>
                  <a:lnTo>
                    <a:pt x="259" y="1745"/>
                  </a:lnTo>
                  <a:lnTo>
                    <a:pt x="259" y="1741"/>
                  </a:lnTo>
                  <a:lnTo>
                    <a:pt x="257" y="1737"/>
                  </a:lnTo>
                  <a:lnTo>
                    <a:pt x="251" y="1729"/>
                  </a:lnTo>
                  <a:lnTo>
                    <a:pt x="244" y="1723"/>
                  </a:lnTo>
                  <a:lnTo>
                    <a:pt x="243" y="1720"/>
                  </a:lnTo>
                  <a:lnTo>
                    <a:pt x="242" y="1716"/>
                  </a:lnTo>
                  <a:lnTo>
                    <a:pt x="242" y="1713"/>
                  </a:lnTo>
                  <a:lnTo>
                    <a:pt x="243" y="1707"/>
                  </a:lnTo>
                  <a:lnTo>
                    <a:pt x="245" y="1701"/>
                  </a:lnTo>
                  <a:lnTo>
                    <a:pt x="247" y="1695"/>
                  </a:lnTo>
                  <a:lnTo>
                    <a:pt x="249" y="1688"/>
                  </a:lnTo>
                  <a:lnTo>
                    <a:pt x="249" y="1681"/>
                  </a:lnTo>
                  <a:lnTo>
                    <a:pt x="247" y="1675"/>
                  </a:lnTo>
                  <a:lnTo>
                    <a:pt x="246" y="1670"/>
                  </a:lnTo>
                  <a:lnTo>
                    <a:pt x="243" y="1665"/>
                  </a:lnTo>
                  <a:lnTo>
                    <a:pt x="239" y="1662"/>
                  </a:lnTo>
                  <a:lnTo>
                    <a:pt x="234" y="1660"/>
                  </a:lnTo>
                  <a:lnTo>
                    <a:pt x="231" y="1660"/>
                  </a:lnTo>
                  <a:lnTo>
                    <a:pt x="230" y="1663"/>
                  </a:lnTo>
                  <a:lnTo>
                    <a:pt x="228" y="1666"/>
                  </a:lnTo>
                  <a:lnTo>
                    <a:pt x="226" y="1675"/>
                  </a:lnTo>
                  <a:lnTo>
                    <a:pt x="224" y="1685"/>
                  </a:lnTo>
                  <a:lnTo>
                    <a:pt x="221" y="1691"/>
                  </a:lnTo>
                  <a:lnTo>
                    <a:pt x="218" y="1695"/>
                  </a:lnTo>
                  <a:lnTo>
                    <a:pt x="213" y="1699"/>
                  </a:lnTo>
                  <a:lnTo>
                    <a:pt x="208" y="1700"/>
                  </a:lnTo>
                  <a:lnTo>
                    <a:pt x="203" y="1701"/>
                  </a:lnTo>
                  <a:lnTo>
                    <a:pt x="199" y="1701"/>
                  </a:lnTo>
                  <a:lnTo>
                    <a:pt x="195" y="1700"/>
                  </a:lnTo>
                  <a:lnTo>
                    <a:pt x="192" y="1696"/>
                  </a:lnTo>
                  <a:lnTo>
                    <a:pt x="187" y="1691"/>
                  </a:lnTo>
                  <a:lnTo>
                    <a:pt x="184" y="1684"/>
                  </a:lnTo>
                  <a:lnTo>
                    <a:pt x="182" y="1678"/>
                  </a:lnTo>
                  <a:lnTo>
                    <a:pt x="182" y="1671"/>
                  </a:lnTo>
                  <a:lnTo>
                    <a:pt x="182" y="1665"/>
                  </a:lnTo>
                  <a:lnTo>
                    <a:pt x="183" y="1659"/>
                  </a:lnTo>
                  <a:lnTo>
                    <a:pt x="187" y="1649"/>
                  </a:lnTo>
                  <a:lnTo>
                    <a:pt x="193" y="1637"/>
                  </a:lnTo>
                  <a:lnTo>
                    <a:pt x="200" y="1624"/>
                  </a:lnTo>
                  <a:lnTo>
                    <a:pt x="211" y="1608"/>
                  </a:lnTo>
                  <a:lnTo>
                    <a:pt x="220" y="1593"/>
                  </a:lnTo>
                  <a:lnTo>
                    <a:pt x="225" y="1581"/>
                  </a:lnTo>
                  <a:lnTo>
                    <a:pt x="228" y="1570"/>
                  </a:lnTo>
                  <a:lnTo>
                    <a:pt x="228" y="1559"/>
                  </a:lnTo>
                  <a:lnTo>
                    <a:pt x="227" y="1549"/>
                  </a:lnTo>
                  <a:lnTo>
                    <a:pt x="225" y="1540"/>
                  </a:lnTo>
                  <a:lnTo>
                    <a:pt x="224" y="1532"/>
                  </a:lnTo>
                  <a:lnTo>
                    <a:pt x="223" y="1521"/>
                  </a:lnTo>
                  <a:lnTo>
                    <a:pt x="224" y="1510"/>
                  </a:lnTo>
                  <a:lnTo>
                    <a:pt x="227" y="1499"/>
                  </a:lnTo>
                  <a:lnTo>
                    <a:pt x="230" y="1494"/>
                  </a:lnTo>
                  <a:lnTo>
                    <a:pt x="232" y="1489"/>
                  </a:lnTo>
                  <a:lnTo>
                    <a:pt x="236" y="1486"/>
                  </a:lnTo>
                  <a:lnTo>
                    <a:pt x="239" y="1482"/>
                  </a:lnTo>
                  <a:lnTo>
                    <a:pt x="256" y="1479"/>
                  </a:lnTo>
                  <a:lnTo>
                    <a:pt x="269" y="1479"/>
                  </a:lnTo>
                  <a:lnTo>
                    <a:pt x="271" y="1476"/>
                  </a:lnTo>
                  <a:lnTo>
                    <a:pt x="274" y="1473"/>
                  </a:lnTo>
                  <a:lnTo>
                    <a:pt x="275" y="1468"/>
                  </a:lnTo>
                  <a:lnTo>
                    <a:pt x="276" y="1463"/>
                  </a:lnTo>
                  <a:lnTo>
                    <a:pt x="277" y="1451"/>
                  </a:lnTo>
                  <a:lnTo>
                    <a:pt x="278" y="1442"/>
                  </a:lnTo>
                  <a:lnTo>
                    <a:pt x="277" y="1437"/>
                  </a:lnTo>
                  <a:lnTo>
                    <a:pt x="277" y="1433"/>
                  </a:lnTo>
                  <a:lnTo>
                    <a:pt x="276" y="1431"/>
                  </a:lnTo>
                  <a:lnTo>
                    <a:pt x="274" y="1429"/>
                  </a:lnTo>
                  <a:lnTo>
                    <a:pt x="271" y="1428"/>
                  </a:lnTo>
                  <a:lnTo>
                    <a:pt x="269" y="1428"/>
                  </a:lnTo>
                  <a:lnTo>
                    <a:pt x="266" y="1429"/>
                  </a:lnTo>
                  <a:lnTo>
                    <a:pt x="264" y="1430"/>
                  </a:lnTo>
                  <a:lnTo>
                    <a:pt x="257" y="1433"/>
                  </a:lnTo>
                  <a:lnTo>
                    <a:pt x="250" y="1436"/>
                  </a:lnTo>
                  <a:lnTo>
                    <a:pt x="247" y="1436"/>
                  </a:lnTo>
                  <a:lnTo>
                    <a:pt x="245" y="1435"/>
                  </a:lnTo>
                  <a:lnTo>
                    <a:pt x="244" y="1432"/>
                  </a:lnTo>
                  <a:lnTo>
                    <a:pt x="244" y="1430"/>
                  </a:lnTo>
                  <a:lnTo>
                    <a:pt x="245" y="1426"/>
                  </a:lnTo>
                  <a:lnTo>
                    <a:pt x="247" y="1424"/>
                  </a:lnTo>
                  <a:lnTo>
                    <a:pt x="251" y="1422"/>
                  </a:lnTo>
                  <a:lnTo>
                    <a:pt x="255" y="1419"/>
                  </a:lnTo>
                  <a:lnTo>
                    <a:pt x="263" y="1416"/>
                  </a:lnTo>
                  <a:lnTo>
                    <a:pt x="272" y="1411"/>
                  </a:lnTo>
                  <a:lnTo>
                    <a:pt x="276" y="1408"/>
                  </a:lnTo>
                  <a:lnTo>
                    <a:pt x="278" y="1404"/>
                  </a:lnTo>
                  <a:lnTo>
                    <a:pt x="281" y="1400"/>
                  </a:lnTo>
                  <a:lnTo>
                    <a:pt x="282" y="1395"/>
                  </a:lnTo>
                  <a:lnTo>
                    <a:pt x="282" y="1385"/>
                  </a:lnTo>
                  <a:lnTo>
                    <a:pt x="282" y="1375"/>
                  </a:lnTo>
                  <a:lnTo>
                    <a:pt x="281" y="1367"/>
                  </a:lnTo>
                  <a:lnTo>
                    <a:pt x="278" y="1360"/>
                  </a:lnTo>
                  <a:lnTo>
                    <a:pt x="276" y="1359"/>
                  </a:lnTo>
                  <a:lnTo>
                    <a:pt x="272" y="1356"/>
                  </a:lnTo>
                  <a:lnTo>
                    <a:pt x="269" y="1355"/>
                  </a:lnTo>
                  <a:lnTo>
                    <a:pt x="264" y="1355"/>
                  </a:lnTo>
                  <a:lnTo>
                    <a:pt x="259" y="1354"/>
                  </a:lnTo>
                  <a:lnTo>
                    <a:pt x="256" y="1351"/>
                  </a:lnTo>
                  <a:lnTo>
                    <a:pt x="253" y="1349"/>
                  </a:lnTo>
                  <a:lnTo>
                    <a:pt x="252" y="1345"/>
                  </a:lnTo>
                  <a:lnTo>
                    <a:pt x="252" y="1337"/>
                  </a:lnTo>
                  <a:lnTo>
                    <a:pt x="252" y="1328"/>
                  </a:lnTo>
                  <a:lnTo>
                    <a:pt x="252" y="1322"/>
                  </a:lnTo>
                  <a:lnTo>
                    <a:pt x="251" y="1318"/>
                  </a:lnTo>
                  <a:lnTo>
                    <a:pt x="250" y="1313"/>
                  </a:lnTo>
                  <a:lnTo>
                    <a:pt x="247" y="1310"/>
                  </a:lnTo>
                  <a:lnTo>
                    <a:pt x="243" y="1306"/>
                  </a:lnTo>
                  <a:lnTo>
                    <a:pt x="238" y="1304"/>
                  </a:lnTo>
                  <a:lnTo>
                    <a:pt x="231" y="1302"/>
                  </a:lnTo>
                  <a:lnTo>
                    <a:pt x="223" y="1300"/>
                  </a:lnTo>
                  <a:lnTo>
                    <a:pt x="213" y="1300"/>
                  </a:lnTo>
                  <a:lnTo>
                    <a:pt x="203" y="1302"/>
                  </a:lnTo>
                  <a:lnTo>
                    <a:pt x="195" y="1304"/>
                  </a:lnTo>
                  <a:lnTo>
                    <a:pt x="187" y="1306"/>
                  </a:lnTo>
                  <a:lnTo>
                    <a:pt x="180" y="1310"/>
                  </a:lnTo>
                  <a:lnTo>
                    <a:pt x="174" y="1315"/>
                  </a:lnTo>
                  <a:lnTo>
                    <a:pt x="168" y="1319"/>
                  </a:lnTo>
                  <a:lnTo>
                    <a:pt x="163" y="1324"/>
                  </a:lnTo>
                  <a:lnTo>
                    <a:pt x="155" y="1334"/>
                  </a:lnTo>
                  <a:lnTo>
                    <a:pt x="148" y="1340"/>
                  </a:lnTo>
                  <a:lnTo>
                    <a:pt x="144" y="1342"/>
                  </a:lnTo>
                  <a:lnTo>
                    <a:pt x="140" y="1343"/>
                  </a:lnTo>
                  <a:lnTo>
                    <a:pt x="137" y="1344"/>
                  </a:lnTo>
                  <a:lnTo>
                    <a:pt x="132" y="1344"/>
                  </a:lnTo>
                  <a:lnTo>
                    <a:pt x="129" y="1344"/>
                  </a:lnTo>
                  <a:lnTo>
                    <a:pt x="126" y="1343"/>
                  </a:lnTo>
                  <a:lnTo>
                    <a:pt x="124" y="1342"/>
                  </a:lnTo>
                  <a:lnTo>
                    <a:pt x="121" y="1340"/>
                  </a:lnTo>
                  <a:lnTo>
                    <a:pt x="120" y="1334"/>
                  </a:lnTo>
                  <a:lnTo>
                    <a:pt x="120" y="1325"/>
                  </a:lnTo>
                  <a:lnTo>
                    <a:pt x="121" y="1321"/>
                  </a:lnTo>
                  <a:lnTo>
                    <a:pt x="120" y="1318"/>
                  </a:lnTo>
                  <a:lnTo>
                    <a:pt x="118" y="1315"/>
                  </a:lnTo>
                  <a:lnTo>
                    <a:pt x="116" y="1313"/>
                  </a:lnTo>
                  <a:lnTo>
                    <a:pt x="113" y="1312"/>
                  </a:lnTo>
                  <a:lnTo>
                    <a:pt x="110" y="1313"/>
                  </a:lnTo>
                  <a:lnTo>
                    <a:pt x="106" y="1315"/>
                  </a:lnTo>
                  <a:lnTo>
                    <a:pt x="102" y="1317"/>
                  </a:lnTo>
                  <a:lnTo>
                    <a:pt x="92" y="1325"/>
                  </a:lnTo>
                  <a:lnTo>
                    <a:pt x="77" y="1340"/>
                  </a:lnTo>
                  <a:lnTo>
                    <a:pt x="61" y="1354"/>
                  </a:lnTo>
                  <a:lnTo>
                    <a:pt x="48" y="1366"/>
                  </a:lnTo>
                  <a:lnTo>
                    <a:pt x="43" y="1368"/>
                  </a:lnTo>
                  <a:lnTo>
                    <a:pt x="38" y="1369"/>
                  </a:lnTo>
                  <a:lnTo>
                    <a:pt x="35" y="1369"/>
                  </a:lnTo>
                  <a:lnTo>
                    <a:pt x="31" y="1368"/>
                  </a:lnTo>
                  <a:lnTo>
                    <a:pt x="25" y="1362"/>
                  </a:lnTo>
                  <a:lnTo>
                    <a:pt x="19" y="1356"/>
                  </a:lnTo>
                  <a:lnTo>
                    <a:pt x="11" y="1350"/>
                  </a:lnTo>
                  <a:lnTo>
                    <a:pt x="5" y="1345"/>
                  </a:lnTo>
                  <a:lnTo>
                    <a:pt x="1" y="1343"/>
                  </a:lnTo>
                  <a:lnTo>
                    <a:pt x="0" y="1341"/>
                  </a:lnTo>
                  <a:lnTo>
                    <a:pt x="0" y="1338"/>
                  </a:lnTo>
                  <a:lnTo>
                    <a:pt x="1" y="1335"/>
                  </a:lnTo>
                  <a:lnTo>
                    <a:pt x="11" y="1330"/>
                  </a:lnTo>
                  <a:lnTo>
                    <a:pt x="29" y="1322"/>
                  </a:lnTo>
                  <a:lnTo>
                    <a:pt x="37" y="1313"/>
                  </a:lnTo>
                  <a:lnTo>
                    <a:pt x="43" y="1305"/>
                  </a:lnTo>
                  <a:lnTo>
                    <a:pt x="56" y="1294"/>
                  </a:lnTo>
                  <a:lnTo>
                    <a:pt x="74" y="1280"/>
                  </a:lnTo>
                  <a:lnTo>
                    <a:pt x="82" y="1271"/>
                  </a:lnTo>
                  <a:lnTo>
                    <a:pt x="87" y="1262"/>
                  </a:lnTo>
                  <a:lnTo>
                    <a:pt x="92" y="1255"/>
                  </a:lnTo>
                  <a:lnTo>
                    <a:pt x="95" y="1247"/>
                  </a:lnTo>
                  <a:lnTo>
                    <a:pt x="99" y="1237"/>
                  </a:lnTo>
                  <a:lnTo>
                    <a:pt x="104" y="1225"/>
                  </a:lnTo>
                  <a:lnTo>
                    <a:pt x="108" y="1216"/>
                  </a:lnTo>
                  <a:lnTo>
                    <a:pt x="111" y="1209"/>
                  </a:lnTo>
                  <a:lnTo>
                    <a:pt x="117" y="1199"/>
                  </a:lnTo>
                  <a:lnTo>
                    <a:pt x="120" y="1187"/>
                  </a:lnTo>
                  <a:lnTo>
                    <a:pt x="123" y="1184"/>
                  </a:lnTo>
                  <a:lnTo>
                    <a:pt x="126" y="1181"/>
                  </a:lnTo>
                  <a:lnTo>
                    <a:pt x="132" y="1180"/>
                  </a:lnTo>
                  <a:lnTo>
                    <a:pt x="138" y="1180"/>
                  </a:lnTo>
                  <a:lnTo>
                    <a:pt x="152" y="1183"/>
                  </a:lnTo>
                  <a:lnTo>
                    <a:pt x="169" y="1186"/>
                  </a:lnTo>
                  <a:lnTo>
                    <a:pt x="176" y="1187"/>
                  </a:lnTo>
                  <a:lnTo>
                    <a:pt x="182" y="1189"/>
                  </a:lnTo>
                  <a:lnTo>
                    <a:pt x="187" y="1189"/>
                  </a:lnTo>
                  <a:lnTo>
                    <a:pt x="190" y="1187"/>
                  </a:lnTo>
                  <a:lnTo>
                    <a:pt x="193" y="1185"/>
                  </a:lnTo>
                  <a:lnTo>
                    <a:pt x="194" y="1183"/>
                  </a:lnTo>
                  <a:lnTo>
                    <a:pt x="195" y="1180"/>
                  </a:lnTo>
                  <a:lnTo>
                    <a:pt x="195" y="1176"/>
                  </a:lnTo>
                  <a:lnTo>
                    <a:pt x="195" y="1168"/>
                  </a:lnTo>
                  <a:lnTo>
                    <a:pt x="196" y="1164"/>
                  </a:lnTo>
                  <a:lnTo>
                    <a:pt x="201" y="1158"/>
                  </a:lnTo>
                  <a:lnTo>
                    <a:pt x="208" y="1149"/>
                  </a:lnTo>
                  <a:lnTo>
                    <a:pt x="219" y="1141"/>
                  </a:lnTo>
                  <a:lnTo>
                    <a:pt x="233" y="1133"/>
                  </a:lnTo>
                  <a:lnTo>
                    <a:pt x="239" y="1129"/>
                  </a:lnTo>
                  <a:lnTo>
                    <a:pt x="245" y="1126"/>
                  </a:lnTo>
                  <a:lnTo>
                    <a:pt x="250" y="1121"/>
                  </a:lnTo>
                  <a:lnTo>
                    <a:pt x="252" y="1116"/>
                  </a:lnTo>
                  <a:lnTo>
                    <a:pt x="255" y="1110"/>
                  </a:lnTo>
                  <a:lnTo>
                    <a:pt x="256" y="1104"/>
                  </a:lnTo>
                  <a:lnTo>
                    <a:pt x="257" y="1098"/>
                  </a:lnTo>
                  <a:lnTo>
                    <a:pt x="257" y="1091"/>
                  </a:lnTo>
                  <a:lnTo>
                    <a:pt x="256" y="1084"/>
                  </a:lnTo>
                  <a:lnTo>
                    <a:pt x="255" y="1078"/>
                  </a:lnTo>
                  <a:lnTo>
                    <a:pt x="251" y="1071"/>
                  </a:lnTo>
                  <a:lnTo>
                    <a:pt x="247" y="1065"/>
                  </a:lnTo>
                  <a:lnTo>
                    <a:pt x="243" y="1060"/>
                  </a:lnTo>
                  <a:lnTo>
                    <a:pt x="237" y="1057"/>
                  </a:lnTo>
                  <a:lnTo>
                    <a:pt x="231" y="1054"/>
                  </a:lnTo>
                  <a:lnTo>
                    <a:pt x="224" y="1051"/>
                  </a:lnTo>
                  <a:lnTo>
                    <a:pt x="211" y="1047"/>
                  </a:lnTo>
                  <a:lnTo>
                    <a:pt x="200" y="1041"/>
                  </a:lnTo>
                  <a:lnTo>
                    <a:pt x="196" y="1038"/>
                  </a:lnTo>
                  <a:lnTo>
                    <a:pt x="193" y="1033"/>
                  </a:lnTo>
                  <a:lnTo>
                    <a:pt x="192" y="1027"/>
                  </a:lnTo>
                  <a:lnTo>
                    <a:pt x="190" y="1020"/>
                  </a:lnTo>
                  <a:lnTo>
                    <a:pt x="190" y="1006"/>
                  </a:lnTo>
                  <a:lnTo>
                    <a:pt x="192" y="987"/>
                  </a:lnTo>
                  <a:lnTo>
                    <a:pt x="192" y="978"/>
                  </a:lnTo>
                  <a:lnTo>
                    <a:pt x="193" y="970"/>
                  </a:lnTo>
                  <a:lnTo>
                    <a:pt x="195" y="964"/>
                  </a:lnTo>
                  <a:lnTo>
                    <a:pt x="196" y="959"/>
                  </a:lnTo>
                  <a:lnTo>
                    <a:pt x="201" y="951"/>
                  </a:lnTo>
                  <a:lnTo>
                    <a:pt x="206" y="944"/>
                  </a:lnTo>
                  <a:lnTo>
                    <a:pt x="211" y="938"/>
                  </a:lnTo>
                  <a:lnTo>
                    <a:pt x="214" y="931"/>
                  </a:lnTo>
                  <a:lnTo>
                    <a:pt x="214" y="927"/>
                  </a:lnTo>
                  <a:lnTo>
                    <a:pt x="213" y="925"/>
                  </a:lnTo>
                  <a:lnTo>
                    <a:pt x="211" y="924"/>
                  </a:lnTo>
                  <a:lnTo>
                    <a:pt x="206" y="924"/>
                  </a:lnTo>
                  <a:lnTo>
                    <a:pt x="201" y="922"/>
                  </a:lnTo>
                  <a:lnTo>
                    <a:pt x="198" y="922"/>
                  </a:lnTo>
                  <a:lnTo>
                    <a:pt x="195" y="920"/>
                  </a:lnTo>
                  <a:lnTo>
                    <a:pt x="193" y="918"/>
                  </a:lnTo>
                  <a:lnTo>
                    <a:pt x="192" y="915"/>
                  </a:lnTo>
                  <a:lnTo>
                    <a:pt x="190" y="912"/>
                  </a:lnTo>
                  <a:lnTo>
                    <a:pt x="190" y="907"/>
                  </a:lnTo>
                  <a:lnTo>
                    <a:pt x="190" y="902"/>
                  </a:lnTo>
                  <a:lnTo>
                    <a:pt x="193" y="891"/>
                  </a:lnTo>
                  <a:lnTo>
                    <a:pt x="199" y="880"/>
                  </a:lnTo>
                  <a:lnTo>
                    <a:pt x="206" y="868"/>
                  </a:lnTo>
                  <a:lnTo>
                    <a:pt x="213" y="858"/>
                  </a:lnTo>
                  <a:lnTo>
                    <a:pt x="218" y="853"/>
                  </a:lnTo>
                  <a:lnTo>
                    <a:pt x="221" y="847"/>
                  </a:lnTo>
                  <a:lnTo>
                    <a:pt x="223" y="842"/>
                  </a:lnTo>
                  <a:lnTo>
                    <a:pt x="223" y="832"/>
                  </a:lnTo>
                  <a:lnTo>
                    <a:pt x="223" y="828"/>
                  </a:lnTo>
                  <a:lnTo>
                    <a:pt x="221" y="825"/>
                  </a:lnTo>
                  <a:lnTo>
                    <a:pt x="220" y="823"/>
                  </a:lnTo>
                  <a:lnTo>
                    <a:pt x="219" y="821"/>
                  </a:lnTo>
                  <a:lnTo>
                    <a:pt x="213" y="820"/>
                  </a:lnTo>
                  <a:lnTo>
                    <a:pt x="203" y="820"/>
                  </a:lnTo>
                  <a:lnTo>
                    <a:pt x="198" y="820"/>
                  </a:lnTo>
                  <a:lnTo>
                    <a:pt x="193" y="818"/>
                  </a:lnTo>
                  <a:lnTo>
                    <a:pt x="189" y="815"/>
                  </a:lnTo>
                  <a:lnTo>
                    <a:pt x="186" y="813"/>
                  </a:lnTo>
                  <a:lnTo>
                    <a:pt x="182" y="808"/>
                  </a:lnTo>
                  <a:lnTo>
                    <a:pt x="180" y="805"/>
                  </a:lnTo>
                  <a:lnTo>
                    <a:pt x="180" y="801"/>
                  </a:lnTo>
                  <a:lnTo>
                    <a:pt x="181" y="795"/>
                  </a:lnTo>
                  <a:lnTo>
                    <a:pt x="182" y="788"/>
                  </a:lnTo>
                  <a:lnTo>
                    <a:pt x="183" y="780"/>
                  </a:lnTo>
                  <a:lnTo>
                    <a:pt x="183" y="770"/>
                  </a:lnTo>
                  <a:lnTo>
                    <a:pt x="182" y="758"/>
                  </a:lnTo>
                  <a:lnTo>
                    <a:pt x="180" y="745"/>
                  </a:lnTo>
                  <a:lnTo>
                    <a:pt x="177" y="733"/>
                  </a:lnTo>
                  <a:lnTo>
                    <a:pt x="176" y="723"/>
                  </a:lnTo>
                  <a:lnTo>
                    <a:pt x="176" y="712"/>
                  </a:lnTo>
                  <a:lnTo>
                    <a:pt x="175" y="692"/>
                  </a:lnTo>
                  <a:lnTo>
                    <a:pt x="174" y="679"/>
                  </a:lnTo>
                  <a:lnTo>
                    <a:pt x="173" y="675"/>
                  </a:lnTo>
                  <a:lnTo>
                    <a:pt x="170" y="673"/>
                  </a:lnTo>
                  <a:lnTo>
                    <a:pt x="168" y="672"/>
                  </a:lnTo>
                  <a:lnTo>
                    <a:pt x="164" y="670"/>
                  </a:lnTo>
                  <a:lnTo>
                    <a:pt x="161" y="670"/>
                  </a:lnTo>
                  <a:lnTo>
                    <a:pt x="157" y="669"/>
                  </a:lnTo>
                  <a:lnTo>
                    <a:pt x="154" y="668"/>
                  </a:lnTo>
                  <a:lnTo>
                    <a:pt x="151" y="664"/>
                  </a:lnTo>
                  <a:lnTo>
                    <a:pt x="151" y="662"/>
                  </a:lnTo>
                  <a:lnTo>
                    <a:pt x="151" y="658"/>
                  </a:lnTo>
                  <a:lnTo>
                    <a:pt x="152" y="656"/>
                  </a:lnTo>
                  <a:lnTo>
                    <a:pt x="154" y="654"/>
                  </a:lnTo>
                  <a:lnTo>
                    <a:pt x="159" y="650"/>
                  </a:lnTo>
                  <a:lnTo>
                    <a:pt x="168" y="649"/>
                  </a:lnTo>
                  <a:lnTo>
                    <a:pt x="171" y="648"/>
                  </a:lnTo>
                  <a:lnTo>
                    <a:pt x="174" y="647"/>
                  </a:lnTo>
                  <a:lnTo>
                    <a:pt x="175" y="644"/>
                  </a:lnTo>
                  <a:lnTo>
                    <a:pt x="176" y="642"/>
                  </a:lnTo>
                  <a:lnTo>
                    <a:pt x="177" y="638"/>
                  </a:lnTo>
                  <a:lnTo>
                    <a:pt x="179" y="636"/>
                  </a:lnTo>
                  <a:lnTo>
                    <a:pt x="180" y="632"/>
                  </a:lnTo>
                  <a:lnTo>
                    <a:pt x="182" y="631"/>
                  </a:lnTo>
                  <a:lnTo>
                    <a:pt x="186" y="629"/>
                  </a:lnTo>
                  <a:lnTo>
                    <a:pt x="188" y="626"/>
                  </a:lnTo>
                  <a:lnTo>
                    <a:pt x="189" y="624"/>
                  </a:lnTo>
                  <a:lnTo>
                    <a:pt x="190" y="622"/>
                  </a:lnTo>
                  <a:lnTo>
                    <a:pt x="190" y="619"/>
                  </a:lnTo>
                  <a:lnTo>
                    <a:pt x="189" y="616"/>
                  </a:lnTo>
                  <a:lnTo>
                    <a:pt x="188" y="613"/>
                  </a:lnTo>
                  <a:lnTo>
                    <a:pt x="186" y="610"/>
                  </a:lnTo>
                  <a:lnTo>
                    <a:pt x="180" y="601"/>
                  </a:lnTo>
                  <a:lnTo>
                    <a:pt x="174" y="591"/>
                  </a:lnTo>
                  <a:lnTo>
                    <a:pt x="171" y="585"/>
                  </a:lnTo>
                  <a:lnTo>
                    <a:pt x="170" y="578"/>
                  </a:lnTo>
                  <a:lnTo>
                    <a:pt x="169" y="572"/>
                  </a:lnTo>
                  <a:lnTo>
                    <a:pt x="168" y="566"/>
                  </a:lnTo>
                  <a:lnTo>
                    <a:pt x="169" y="554"/>
                  </a:lnTo>
                  <a:lnTo>
                    <a:pt x="171" y="540"/>
                  </a:lnTo>
                  <a:lnTo>
                    <a:pt x="175" y="527"/>
                  </a:lnTo>
                  <a:lnTo>
                    <a:pt x="181" y="515"/>
                  </a:lnTo>
                  <a:lnTo>
                    <a:pt x="187" y="504"/>
                  </a:lnTo>
                  <a:lnTo>
                    <a:pt x="193" y="493"/>
                  </a:lnTo>
                  <a:lnTo>
                    <a:pt x="194" y="489"/>
                  </a:lnTo>
                  <a:lnTo>
                    <a:pt x="194" y="484"/>
                  </a:lnTo>
                  <a:lnTo>
                    <a:pt x="193" y="479"/>
                  </a:lnTo>
                  <a:lnTo>
                    <a:pt x="190" y="475"/>
                  </a:lnTo>
                  <a:lnTo>
                    <a:pt x="182" y="467"/>
                  </a:lnTo>
                  <a:lnTo>
                    <a:pt x="174" y="459"/>
                  </a:lnTo>
                  <a:lnTo>
                    <a:pt x="171" y="455"/>
                  </a:lnTo>
                  <a:lnTo>
                    <a:pt x="171" y="452"/>
                  </a:lnTo>
                  <a:lnTo>
                    <a:pt x="171" y="447"/>
                  </a:lnTo>
                  <a:lnTo>
                    <a:pt x="173" y="443"/>
                  </a:lnTo>
                  <a:lnTo>
                    <a:pt x="176" y="434"/>
                  </a:lnTo>
                  <a:lnTo>
                    <a:pt x="180" y="429"/>
                  </a:lnTo>
                  <a:lnTo>
                    <a:pt x="182" y="426"/>
                  </a:lnTo>
                  <a:lnTo>
                    <a:pt x="184" y="423"/>
                  </a:lnTo>
                  <a:lnTo>
                    <a:pt x="186" y="418"/>
                  </a:lnTo>
                  <a:lnTo>
                    <a:pt x="186" y="412"/>
                  </a:lnTo>
                  <a:lnTo>
                    <a:pt x="187" y="408"/>
                  </a:lnTo>
                  <a:lnTo>
                    <a:pt x="188" y="404"/>
                  </a:lnTo>
                  <a:lnTo>
                    <a:pt x="189" y="401"/>
                  </a:lnTo>
                  <a:lnTo>
                    <a:pt x="192" y="398"/>
                  </a:lnTo>
                  <a:lnTo>
                    <a:pt x="195" y="396"/>
                  </a:lnTo>
                  <a:lnTo>
                    <a:pt x="200" y="395"/>
                  </a:lnTo>
                  <a:lnTo>
                    <a:pt x="203" y="393"/>
                  </a:lnTo>
                  <a:lnTo>
                    <a:pt x="208" y="391"/>
                  </a:lnTo>
                  <a:lnTo>
                    <a:pt x="211" y="387"/>
                  </a:lnTo>
                  <a:lnTo>
                    <a:pt x="213" y="383"/>
                  </a:lnTo>
                  <a:lnTo>
                    <a:pt x="211" y="374"/>
                  </a:lnTo>
                  <a:lnTo>
                    <a:pt x="208" y="364"/>
                  </a:lnTo>
                  <a:lnTo>
                    <a:pt x="207" y="358"/>
                  </a:lnTo>
                  <a:lnTo>
                    <a:pt x="207" y="352"/>
                  </a:lnTo>
                  <a:lnTo>
                    <a:pt x="208" y="346"/>
                  </a:lnTo>
                  <a:lnTo>
                    <a:pt x="211" y="341"/>
                  </a:lnTo>
                  <a:lnTo>
                    <a:pt x="219" y="335"/>
                  </a:lnTo>
                  <a:lnTo>
                    <a:pt x="225" y="332"/>
                  </a:lnTo>
                  <a:lnTo>
                    <a:pt x="230" y="329"/>
                  </a:lnTo>
                  <a:lnTo>
                    <a:pt x="232" y="327"/>
                  </a:lnTo>
                  <a:lnTo>
                    <a:pt x="234" y="325"/>
                  </a:lnTo>
                  <a:lnTo>
                    <a:pt x="236" y="322"/>
                  </a:lnTo>
                  <a:lnTo>
                    <a:pt x="236" y="316"/>
                  </a:lnTo>
                  <a:lnTo>
                    <a:pt x="236" y="308"/>
                  </a:lnTo>
                  <a:lnTo>
                    <a:pt x="236" y="302"/>
                  </a:lnTo>
                  <a:lnTo>
                    <a:pt x="236" y="295"/>
                  </a:lnTo>
                  <a:lnTo>
                    <a:pt x="237" y="289"/>
                  </a:lnTo>
                  <a:lnTo>
                    <a:pt x="239" y="284"/>
                  </a:lnTo>
                  <a:lnTo>
                    <a:pt x="245" y="275"/>
                  </a:lnTo>
                  <a:lnTo>
                    <a:pt x="252" y="263"/>
                  </a:lnTo>
                  <a:lnTo>
                    <a:pt x="259" y="251"/>
                  </a:lnTo>
                  <a:lnTo>
                    <a:pt x="265" y="242"/>
                  </a:lnTo>
                  <a:lnTo>
                    <a:pt x="270" y="237"/>
                  </a:lnTo>
                  <a:lnTo>
                    <a:pt x="276" y="231"/>
                  </a:lnTo>
                  <a:lnTo>
                    <a:pt x="283" y="226"/>
                  </a:lnTo>
                  <a:lnTo>
                    <a:pt x="290" y="223"/>
                  </a:lnTo>
                  <a:lnTo>
                    <a:pt x="305" y="222"/>
                  </a:lnTo>
                  <a:lnTo>
                    <a:pt x="318" y="222"/>
                  </a:lnTo>
                  <a:lnTo>
                    <a:pt x="327" y="225"/>
                  </a:lnTo>
                  <a:lnTo>
                    <a:pt x="333" y="226"/>
                  </a:lnTo>
                  <a:lnTo>
                    <a:pt x="334" y="226"/>
                  </a:lnTo>
                  <a:lnTo>
                    <a:pt x="337" y="225"/>
                  </a:lnTo>
                  <a:lnTo>
                    <a:pt x="340" y="222"/>
                  </a:lnTo>
                  <a:lnTo>
                    <a:pt x="343" y="220"/>
                  </a:lnTo>
                  <a:lnTo>
                    <a:pt x="346" y="216"/>
                  </a:lnTo>
                  <a:lnTo>
                    <a:pt x="349" y="212"/>
                  </a:lnTo>
                  <a:lnTo>
                    <a:pt x="352" y="206"/>
                  </a:lnTo>
                  <a:lnTo>
                    <a:pt x="353" y="200"/>
                  </a:lnTo>
                  <a:lnTo>
                    <a:pt x="356" y="193"/>
                  </a:lnTo>
                  <a:lnTo>
                    <a:pt x="358" y="187"/>
                  </a:lnTo>
                  <a:lnTo>
                    <a:pt x="362" y="181"/>
                  </a:lnTo>
                  <a:lnTo>
                    <a:pt x="366" y="176"/>
                  </a:lnTo>
                  <a:lnTo>
                    <a:pt x="372" y="171"/>
                  </a:lnTo>
                  <a:lnTo>
                    <a:pt x="381" y="168"/>
                  </a:lnTo>
                  <a:lnTo>
                    <a:pt x="390" y="165"/>
                  </a:lnTo>
                  <a:lnTo>
                    <a:pt x="402" y="163"/>
                  </a:lnTo>
                  <a:lnTo>
                    <a:pt x="425" y="163"/>
                  </a:lnTo>
                  <a:lnTo>
                    <a:pt x="442" y="164"/>
                  </a:lnTo>
                  <a:lnTo>
                    <a:pt x="451" y="165"/>
                  </a:lnTo>
                  <a:lnTo>
                    <a:pt x="458" y="165"/>
                  </a:lnTo>
                  <a:lnTo>
                    <a:pt x="465" y="164"/>
                  </a:lnTo>
                  <a:lnTo>
                    <a:pt x="473" y="163"/>
                  </a:lnTo>
                  <a:lnTo>
                    <a:pt x="488" y="158"/>
                  </a:lnTo>
                  <a:lnTo>
                    <a:pt x="501" y="157"/>
                  </a:lnTo>
                  <a:lnTo>
                    <a:pt x="508" y="158"/>
                  </a:lnTo>
                  <a:lnTo>
                    <a:pt x="515" y="160"/>
                  </a:lnTo>
                  <a:lnTo>
                    <a:pt x="521" y="164"/>
                  </a:lnTo>
                  <a:lnTo>
                    <a:pt x="528" y="170"/>
                  </a:lnTo>
                  <a:lnTo>
                    <a:pt x="547" y="190"/>
                  </a:lnTo>
                  <a:lnTo>
                    <a:pt x="558" y="204"/>
                  </a:lnTo>
                  <a:lnTo>
                    <a:pt x="561" y="209"/>
                  </a:lnTo>
                  <a:lnTo>
                    <a:pt x="567" y="212"/>
                  </a:lnTo>
                  <a:lnTo>
                    <a:pt x="573" y="212"/>
                  </a:lnTo>
                  <a:lnTo>
                    <a:pt x="580" y="212"/>
                  </a:lnTo>
                  <a:lnTo>
                    <a:pt x="585" y="215"/>
                  </a:lnTo>
                  <a:lnTo>
                    <a:pt x="591" y="218"/>
                  </a:lnTo>
                  <a:lnTo>
                    <a:pt x="596" y="216"/>
                  </a:lnTo>
                  <a:lnTo>
                    <a:pt x="599" y="215"/>
                  </a:lnTo>
                  <a:lnTo>
                    <a:pt x="602" y="212"/>
                  </a:lnTo>
                  <a:lnTo>
                    <a:pt x="606" y="207"/>
                  </a:lnTo>
                  <a:lnTo>
                    <a:pt x="610" y="201"/>
                  </a:lnTo>
                  <a:lnTo>
                    <a:pt x="615" y="197"/>
                  </a:lnTo>
                  <a:lnTo>
                    <a:pt x="621" y="195"/>
                  </a:lnTo>
                  <a:lnTo>
                    <a:pt x="627" y="194"/>
                  </a:lnTo>
                  <a:lnTo>
                    <a:pt x="635" y="193"/>
                  </a:lnTo>
                  <a:lnTo>
                    <a:pt x="645" y="191"/>
                  </a:lnTo>
                  <a:lnTo>
                    <a:pt x="654" y="190"/>
                  </a:lnTo>
                  <a:lnTo>
                    <a:pt x="664" y="187"/>
                  </a:lnTo>
                  <a:lnTo>
                    <a:pt x="669" y="184"/>
                  </a:lnTo>
                  <a:lnTo>
                    <a:pt x="674" y="182"/>
                  </a:lnTo>
                  <a:lnTo>
                    <a:pt x="678" y="177"/>
                  </a:lnTo>
                  <a:lnTo>
                    <a:pt x="681" y="172"/>
                  </a:lnTo>
                  <a:lnTo>
                    <a:pt x="684" y="168"/>
                  </a:lnTo>
                  <a:lnTo>
                    <a:pt x="685" y="163"/>
                  </a:lnTo>
                  <a:lnTo>
                    <a:pt x="686" y="158"/>
                  </a:lnTo>
                  <a:lnTo>
                    <a:pt x="685" y="153"/>
                  </a:lnTo>
                  <a:lnTo>
                    <a:pt x="684" y="149"/>
                  </a:lnTo>
                  <a:lnTo>
                    <a:pt x="681" y="144"/>
                  </a:lnTo>
                  <a:lnTo>
                    <a:pt x="679" y="139"/>
                  </a:lnTo>
                  <a:lnTo>
                    <a:pt x="675" y="136"/>
                  </a:lnTo>
                  <a:lnTo>
                    <a:pt x="667" y="127"/>
                  </a:lnTo>
                  <a:lnTo>
                    <a:pt x="658" y="120"/>
                  </a:lnTo>
                  <a:lnTo>
                    <a:pt x="648" y="113"/>
                  </a:lnTo>
                  <a:lnTo>
                    <a:pt x="640" y="106"/>
                  </a:lnTo>
                  <a:lnTo>
                    <a:pt x="634" y="99"/>
                  </a:lnTo>
                  <a:lnTo>
                    <a:pt x="630" y="92"/>
                  </a:lnTo>
                  <a:lnTo>
                    <a:pt x="629" y="88"/>
                  </a:lnTo>
                  <a:lnTo>
                    <a:pt x="629" y="84"/>
                  </a:lnTo>
                  <a:lnTo>
                    <a:pt x="630" y="81"/>
                  </a:lnTo>
                  <a:lnTo>
                    <a:pt x="631" y="78"/>
                  </a:lnTo>
                  <a:lnTo>
                    <a:pt x="636" y="74"/>
                  </a:lnTo>
                  <a:lnTo>
                    <a:pt x="641" y="71"/>
                  </a:lnTo>
                  <a:lnTo>
                    <a:pt x="643" y="70"/>
                  </a:lnTo>
                  <a:lnTo>
                    <a:pt x="643" y="68"/>
                  </a:lnTo>
                  <a:lnTo>
                    <a:pt x="642" y="64"/>
                  </a:lnTo>
                  <a:lnTo>
                    <a:pt x="640" y="61"/>
                  </a:lnTo>
                  <a:lnTo>
                    <a:pt x="634" y="51"/>
                  </a:lnTo>
                  <a:lnTo>
                    <a:pt x="627" y="43"/>
                  </a:lnTo>
                  <a:lnTo>
                    <a:pt x="624" y="38"/>
                  </a:lnTo>
                  <a:lnTo>
                    <a:pt x="623" y="36"/>
                  </a:lnTo>
                  <a:lnTo>
                    <a:pt x="623" y="32"/>
                  </a:lnTo>
                  <a:lnTo>
                    <a:pt x="625" y="30"/>
                  </a:lnTo>
                  <a:lnTo>
                    <a:pt x="631" y="25"/>
                  </a:lnTo>
                  <a:lnTo>
                    <a:pt x="641" y="19"/>
                  </a:lnTo>
                  <a:lnTo>
                    <a:pt x="646" y="17"/>
                  </a:lnTo>
                  <a:lnTo>
                    <a:pt x="653" y="15"/>
                  </a:lnTo>
                  <a:lnTo>
                    <a:pt x="660" y="15"/>
                  </a:lnTo>
                  <a:lnTo>
                    <a:pt x="668" y="15"/>
                  </a:lnTo>
                  <a:lnTo>
                    <a:pt x="675" y="18"/>
                  </a:lnTo>
                  <a:lnTo>
                    <a:pt x="684" y="20"/>
                  </a:lnTo>
                  <a:lnTo>
                    <a:pt x="691" y="23"/>
                  </a:lnTo>
                  <a:lnTo>
                    <a:pt x="697" y="26"/>
                  </a:lnTo>
                  <a:lnTo>
                    <a:pt x="702" y="30"/>
                  </a:lnTo>
                  <a:lnTo>
                    <a:pt x="706" y="32"/>
                  </a:lnTo>
                  <a:lnTo>
                    <a:pt x="712" y="34"/>
                  </a:lnTo>
                  <a:lnTo>
                    <a:pt x="717" y="34"/>
                  </a:lnTo>
                  <a:lnTo>
                    <a:pt x="721" y="34"/>
                  </a:lnTo>
                  <a:lnTo>
                    <a:pt x="724" y="33"/>
                  </a:lnTo>
                  <a:lnTo>
                    <a:pt x="727" y="31"/>
                  </a:lnTo>
                  <a:lnTo>
                    <a:pt x="728" y="26"/>
                  </a:lnTo>
                  <a:lnTo>
                    <a:pt x="730" y="18"/>
                  </a:lnTo>
                  <a:lnTo>
                    <a:pt x="731" y="10"/>
                  </a:lnTo>
                  <a:lnTo>
                    <a:pt x="734" y="7"/>
                  </a:lnTo>
                  <a:lnTo>
                    <a:pt x="736" y="5"/>
                  </a:lnTo>
                  <a:lnTo>
                    <a:pt x="740" y="2"/>
                  </a:lnTo>
                  <a:lnTo>
                    <a:pt x="744" y="1"/>
                  </a:lnTo>
                  <a:lnTo>
                    <a:pt x="757" y="0"/>
                  </a:lnTo>
                  <a:lnTo>
                    <a:pt x="771" y="0"/>
                  </a:lnTo>
                  <a:lnTo>
                    <a:pt x="778" y="1"/>
                  </a:lnTo>
                  <a:lnTo>
                    <a:pt x="782" y="2"/>
                  </a:lnTo>
                  <a:lnTo>
                    <a:pt x="787" y="5"/>
                  </a:lnTo>
                  <a:lnTo>
                    <a:pt x="788" y="7"/>
                  </a:lnTo>
                  <a:lnTo>
                    <a:pt x="792" y="15"/>
                  </a:lnTo>
                  <a:lnTo>
                    <a:pt x="794" y="25"/>
                  </a:lnTo>
                  <a:lnTo>
                    <a:pt x="797" y="29"/>
                  </a:lnTo>
                  <a:lnTo>
                    <a:pt x="799" y="32"/>
                  </a:lnTo>
                  <a:lnTo>
                    <a:pt x="801" y="34"/>
                  </a:lnTo>
                  <a:lnTo>
                    <a:pt x="804" y="36"/>
                  </a:lnTo>
                  <a:lnTo>
                    <a:pt x="816" y="34"/>
                  </a:lnTo>
                  <a:lnTo>
                    <a:pt x="832" y="34"/>
                  </a:lnTo>
                  <a:lnTo>
                    <a:pt x="853" y="34"/>
                  </a:lnTo>
                  <a:lnTo>
                    <a:pt x="872" y="34"/>
                  </a:lnTo>
                  <a:lnTo>
                    <a:pt x="885" y="36"/>
                  </a:lnTo>
                  <a:lnTo>
                    <a:pt x="899" y="38"/>
                  </a:lnTo>
                  <a:lnTo>
                    <a:pt x="913" y="43"/>
                  </a:lnTo>
                  <a:lnTo>
                    <a:pt x="926" y="50"/>
                  </a:lnTo>
                  <a:lnTo>
                    <a:pt x="930" y="52"/>
                  </a:lnTo>
                  <a:lnTo>
                    <a:pt x="933" y="55"/>
                  </a:lnTo>
                  <a:lnTo>
                    <a:pt x="937" y="58"/>
                  </a:lnTo>
                  <a:lnTo>
                    <a:pt x="939" y="64"/>
                  </a:lnTo>
                  <a:lnTo>
                    <a:pt x="942" y="69"/>
                  </a:lnTo>
                  <a:lnTo>
                    <a:pt x="945" y="74"/>
                  </a:lnTo>
                  <a:lnTo>
                    <a:pt x="948" y="77"/>
                  </a:lnTo>
                  <a:lnTo>
                    <a:pt x="950" y="78"/>
                  </a:lnTo>
                  <a:lnTo>
                    <a:pt x="955" y="80"/>
                  </a:lnTo>
                  <a:lnTo>
                    <a:pt x="958" y="82"/>
                  </a:lnTo>
                  <a:lnTo>
                    <a:pt x="960" y="87"/>
                  </a:lnTo>
                  <a:lnTo>
                    <a:pt x="962" y="90"/>
                  </a:lnTo>
                  <a:lnTo>
                    <a:pt x="964" y="94"/>
                  </a:lnTo>
                  <a:lnTo>
                    <a:pt x="969" y="95"/>
                  </a:lnTo>
                  <a:lnTo>
                    <a:pt x="974" y="95"/>
                  </a:lnTo>
                  <a:lnTo>
                    <a:pt x="977" y="93"/>
                  </a:lnTo>
                  <a:lnTo>
                    <a:pt x="981" y="90"/>
                  </a:lnTo>
                  <a:lnTo>
                    <a:pt x="984" y="88"/>
                  </a:lnTo>
                  <a:lnTo>
                    <a:pt x="989" y="88"/>
                  </a:lnTo>
                  <a:lnTo>
                    <a:pt x="995" y="90"/>
                  </a:lnTo>
                  <a:lnTo>
                    <a:pt x="1011" y="97"/>
                  </a:lnTo>
                  <a:lnTo>
                    <a:pt x="1026" y="102"/>
                  </a:lnTo>
                  <a:lnTo>
                    <a:pt x="1040" y="102"/>
                  </a:lnTo>
                  <a:lnTo>
                    <a:pt x="1057" y="101"/>
                  </a:lnTo>
                  <a:lnTo>
                    <a:pt x="1075" y="100"/>
                  </a:lnTo>
                  <a:lnTo>
                    <a:pt x="1091" y="99"/>
                  </a:lnTo>
                  <a:lnTo>
                    <a:pt x="1099" y="99"/>
                  </a:lnTo>
                  <a:lnTo>
                    <a:pt x="1105" y="100"/>
                  </a:lnTo>
                  <a:lnTo>
                    <a:pt x="1110" y="102"/>
                  </a:lnTo>
                  <a:lnTo>
                    <a:pt x="1116" y="105"/>
                  </a:lnTo>
                  <a:lnTo>
                    <a:pt x="1127" y="111"/>
                  </a:lnTo>
                  <a:lnTo>
                    <a:pt x="1139" y="116"/>
                  </a:lnTo>
                  <a:lnTo>
                    <a:pt x="1152" y="125"/>
                  </a:lnTo>
                  <a:lnTo>
                    <a:pt x="1166" y="133"/>
                  </a:lnTo>
                  <a:lnTo>
                    <a:pt x="1178" y="141"/>
                  </a:lnTo>
                  <a:lnTo>
                    <a:pt x="1188" y="150"/>
                  </a:lnTo>
                  <a:lnTo>
                    <a:pt x="1194" y="156"/>
                  </a:lnTo>
                  <a:lnTo>
                    <a:pt x="1198" y="159"/>
                  </a:lnTo>
                  <a:lnTo>
                    <a:pt x="1203" y="162"/>
                  </a:lnTo>
                  <a:lnTo>
                    <a:pt x="1207" y="162"/>
                  </a:lnTo>
                  <a:lnTo>
                    <a:pt x="1209" y="163"/>
                  </a:lnTo>
                  <a:lnTo>
                    <a:pt x="1212" y="163"/>
                  </a:lnTo>
                  <a:lnTo>
                    <a:pt x="1213" y="165"/>
                  </a:lnTo>
                  <a:lnTo>
                    <a:pt x="1214" y="168"/>
                  </a:lnTo>
                  <a:lnTo>
                    <a:pt x="1216" y="174"/>
                  </a:lnTo>
                  <a:lnTo>
                    <a:pt x="1220" y="182"/>
                  </a:lnTo>
                  <a:lnTo>
                    <a:pt x="1222" y="189"/>
                  </a:lnTo>
                  <a:lnTo>
                    <a:pt x="1226" y="195"/>
                  </a:lnTo>
                  <a:lnTo>
                    <a:pt x="1227" y="197"/>
                  </a:lnTo>
                  <a:lnTo>
                    <a:pt x="1229" y="199"/>
                  </a:lnTo>
                  <a:lnTo>
                    <a:pt x="1233" y="200"/>
                  </a:lnTo>
                  <a:lnTo>
                    <a:pt x="1237" y="200"/>
                  </a:lnTo>
                  <a:lnTo>
                    <a:pt x="1242" y="201"/>
                  </a:lnTo>
                  <a:lnTo>
                    <a:pt x="1246" y="203"/>
                  </a:lnTo>
                  <a:lnTo>
                    <a:pt x="1250" y="207"/>
                  </a:lnTo>
                  <a:lnTo>
                    <a:pt x="1253" y="212"/>
                  </a:lnTo>
                  <a:lnTo>
                    <a:pt x="1254" y="214"/>
                  </a:lnTo>
                  <a:lnTo>
                    <a:pt x="1257" y="215"/>
                  </a:lnTo>
                  <a:lnTo>
                    <a:pt x="1259" y="216"/>
                  </a:lnTo>
                  <a:lnTo>
                    <a:pt x="1261" y="216"/>
                  </a:lnTo>
                  <a:lnTo>
                    <a:pt x="1267" y="215"/>
                  </a:lnTo>
                  <a:lnTo>
                    <a:pt x="1272" y="212"/>
                  </a:lnTo>
                  <a:lnTo>
                    <a:pt x="1275" y="209"/>
                  </a:lnTo>
                  <a:lnTo>
                    <a:pt x="1277" y="207"/>
                  </a:lnTo>
                  <a:lnTo>
                    <a:pt x="1280" y="206"/>
                  </a:lnTo>
                  <a:lnTo>
                    <a:pt x="1284" y="204"/>
                  </a:lnTo>
                  <a:lnTo>
                    <a:pt x="1288" y="206"/>
                  </a:lnTo>
                  <a:lnTo>
                    <a:pt x="1290" y="207"/>
                  </a:lnTo>
                  <a:lnTo>
                    <a:pt x="1294" y="212"/>
                  </a:lnTo>
                  <a:lnTo>
                    <a:pt x="1297" y="218"/>
                  </a:lnTo>
                  <a:lnTo>
                    <a:pt x="1302" y="229"/>
                  </a:lnTo>
                  <a:lnTo>
                    <a:pt x="1304" y="240"/>
                  </a:lnTo>
                  <a:lnTo>
                    <a:pt x="1305" y="248"/>
                  </a:lnTo>
                  <a:lnTo>
                    <a:pt x="1305" y="257"/>
                  </a:lnTo>
                  <a:lnTo>
                    <a:pt x="1305" y="260"/>
                  </a:lnTo>
                  <a:lnTo>
                    <a:pt x="1307" y="262"/>
                  </a:lnTo>
                  <a:lnTo>
                    <a:pt x="1309" y="263"/>
                  </a:lnTo>
                  <a:lnTo>
                    <a:pt x="1313" y="263"/>
                  </a:lnTo>
                  <a:lnTo>
                    <a:pt x="1321" y="259"/>
                  </a:lnTo>
                  <a:lnTo>
                    <a:pt x="1330" y="253"/>
                  </a:lnTo>
                  <a:lnTo>
                    <a:pt x="1339" y="246"/>
                  </a:lnTo>
                  <a:lnTo>
                    <a:pt x="1346" y="238"/>
                  </a:lnTo>
                  <a:lnTo>
                    <a:pt x="1353" y="229"/>
                  </a:lnTo>
                  <a:lnTo>
                    <a:pt x="1358" y="222"/>
                  </a:lnTo>
                  <a:lnTo>
                    <a:pt x="1361" y="219"/>
                  </a:lnTo>
                  <a:lnTo>
                    <a:pt x="1365" y="216"/>
                  </a:lnTo>
                  <a:lnTo>
                    <a:pt x="1370" y="214"/>
                  </a:lnTo>
                  <a:lnTo>
                    <a:pt x="1376" y="213"/>
                  </a:lnTo>
                  <a:lnTo>
                    <a:pt x="1389" y="213"/>
                  </a:lnTo>
                  <a:lnTo>
                    <a:pt x="1402" y="215"/>
                  </a:lnTo>
                  <a:lnTo>
                    <a:pt x="1415" y="218"/>
                  </a:lnTo>
                  <a:lnTo>
                    <a:pt x="1424" y="221"/>
                  </a:lnTo>
                  <a:lnTo>
                    <a:pt x="1434" y="225"/>
                  </a:lnTo>
                  <a:lnTo>
                    <a:pt x="1441" y="228"/>
                  </a:lnTo>
                  <a:lnTo>
                    <a:pt x="1445" y="229"/>
                  </a:lnTo>
                  <a:lnTo>
                    <a:pt x="1447" y="229"/>
                  </a:lnTo>
                  <a:lnTo>
                    <a:pt x="1449" y="229"/>
                  </a:lnTo>
                  <a:lnTo>
                    <a:pt x="1452" y="228"/>
                  </a:lnTo>
                  <a:lnTo>
                    <a:pt x="1455" y="223"/>
                  </a:lnTo>
                  <a:lnTo>
                    <a:pt x="1461" y="215"/>
                  </a:lnTo>
                  <a:lnTo>
                    <a:pt x="1477" y="201"/>
                  </a:lnTo>
                  <a:lnTo>
                    <a:pt x="1491" y="187"/>
                  </a:lnTo>
                  <a:lnTo>
                    <a:pt x="1493" y="182"/>
                  </a:lnTo>
                  <a:lnTo>
                    <a:pt x="1496" y="177"/>
                  </a:lnTo>
                  <a:lnTo>
                    <a:pt x="1497" y="174"/>
                  </a:lnTo>
                  <a:lnTo>
                    <a:pt x="1498" y="169"/>
                  </a:lnTo>
                  <a:lnTo>
                    <a:pt x="1498" y="162"/>
                  </a:lnTo>
                  <a:lnTo>
                    <a:pt x="1499" y="156"/>
                  </a:lnTo>
                  <a:lnTo>
                    <a:pt x="1503" y="151"/>
                  </a:lnTo>
                  <a:lnTo>
                    <a:pt x="1510" y="146"/>
                  </a:lnTo>
                  <a:lnTo>
                    <a:pt x="1513" y="143"/>
                  </a:lnTo>
                  <a:lnTo>
                    <a:pt x="1518" y="140"/>
                  </a:lnTo>
                  <a:lnTo>
                    <a:pt x="1523" y="140"/>
                  </a:lnTo>
                  <a:lnTo>
                    <a:pt x="1527" y="141"/>
                  </a:lnTo>
                  <a:lnTo>
                    <a:pt x="1530" y="145"/>
                  </a:lnTo>
                  <a:lnTo>
                    <a:pt x="1531" y="149"/>
                  </a:lnTo>
                  <a:lnTo>
                    <a:pt x="1534" y="153"/>
                  </a:lnTo>
                  <a:lnTo>
                    <a:pt x="1535" y="159"/>
                  </a:lnTo>
                  <a:lnTo>
                    <a:pt x="1536" y="172"/>
                  </a:lnTo>
                  <a:lnTo>
                    <a:pt x="1536" y="184"/>
                  </a:lnTo>
                  <a:lnTo>
                    <a:pt x="1538" y="183"/>
                  </a:lnTo>
                  <a:lnTo>
                    <a:pt x="1546" y="177"/>
                  </a:lnTo>
                  <a:lnTo>
                    <a:pt x="1554" y="169"/>
                  </a:lnTo>
                  <a:lnTo>
                    <a:pt x="1559" y="160"/>
                  </a:lnTo>
                  <a:lnTo>
                    <a:pt x="1561" y="157"/>
                  </a:lnTo>
                  <a:lnTo>
                    <a:pt x="1565" y="150"/>
                  </a:lnTo>
                  <a:lnTo>
                    <a:pt x="1567" y="146"/>
                  </a:lnTo>
                  <a:lnTo>
                    <a:pt x="1569" y="144"/>
                  </a:lnTo>
                  <a:lnTo>
                    <a:pt x="1573" y="141"/>
                  </a:lnTo>
                  <a:lnTo>
                    <a:pt x="1575" y="140"/>
                  </a:lnTo>
                  <a:lnTo>
                    <a:pt x="1579" y="141"/>
                  </a:lnTo>
                  <a:lnTo>
                    <a:pt x="1581" y="145"/>
                  </a:lnTo>
                  <a:lnTo>
                    <a:pt x="1584" y="150"/>
                  </a:lnTo>
                  <a:lnTo>
                    <a:pt x="1585" y="156"/>
                  </a:lnTo>
                  <a:lnTo>
                    <a:pt x="1586" y="162"/>
                  </a:lnTo>
                  <a:lnTo>
                    <a:pt x="1586" y="168"/>
                  </a:lnTo>
                  <a:lnTo>
                    <a:pt x="1585" y="172"/>
                  </a:lnTo>
                  <a:lnTo>
                    <a:pt x="1584" y="176"/>
                  </a:lnTo>
                  <a:lnTo>
                    <a:pt x="1575" y="193"/>
                  </a:lnTo>
                  <a:lnTo>
                    <a:pt x="1566" y="204"/>
                  </a:lnTo>
                  <a:lnTo>
                    <a:pt x="1559" y="214"/>
                  </a:lnTo>
                  <a:lnTo>
                    <a:pt x="1552" y="220"/>
                  </a:lnTo>
                  <a:lnTo>
                    <a:pt x="1541" y="227"/>
                  </a:lnTo>
                  <a:lnTo>
                    <a:pt x="1538" y="231"/>
                  </a:lnTo>
                  <a:lnTo>
                    <a:pt x="1540" y="240"/>
                  </a:lnTo>
                  <a:lnTo>
                    <a:pt x="1542" y="248"/>
                  </a:lnTo>
                  <a:lnTo>
                    <a:pt x="1544" y="259"/>
                  </a:lnTo>
                  <a:lnTo>
                    <a:pt x="1548" y="270"/>
                  </a:lnTo>
                  <a:lnTo>
                    <a:pt x="1549" y="273"/>
                  </a:lnTo>
                  <a:lnTo>
                    <a:pt x="1553" y="275"/>
                  </a:lnTo>
                  <a:lnTo>
                    <a:pt x="1555" y="276"/>
                  </a:lnTo>
                  <a:lnTo>
                    <a:pt x="1560" y="273"/>
                  </a:lnTo>
                  <a:lnTo>
                    <a:pt x="1569" y="269"/>
                  </a:lnTo>
                  <a:lnTo>
                    <a:pt x="1576" y="267"/>
                  </a:lnTo>
                  <a:lnTo>
                    <a:pt x="1580" y="267"/>
                  </a:lnTo>
                  <a:lnTo>
                    <a:pt x="1584" y="269"/>
                  </a:lnTo>
                  <a:lnTo>
                    <a:pt x="1586" y="272"/>
                  </a:lnTo>
                  <a:lnTo>
                    <a:pt x="1588" y="276"/>
                  </a:lnTo>
                  <a:lnTo>
                    <a:pt x="1592" y="284"/>
                  </a:lnTo>
                  <a:lnTo>
                    <a:pt x="1594" y="289"/>
                  </a:lnTo>
                  <a:lnTo>
                    <a:pt x="1597" y="289"/>
                  </a:lnTo>
                  <a:lnTo>
                    <a:pt x="1598" y="289"/>
                  </a:lnTo>
                  <a:lnTo>
                    <a:pt x="1600" y="286"/>
                  </a:lnTo>
                  <a:lnTo>
                    <a:pt x="1603" y="284"/>
                  </a:lnTo>
                  <a:lnTo>
                    <a:pt x="1609" y="277"/>
                  </a:lnTo>
                  <a:lnTo>
                    <a:pt x="1613" y="275"/>
                  </a:lnTo>
                  <a:lnTo>
                    <a:pt x="1616" y="273"/>
                  </a:lnTo>
                  <a:lnTo>
                    <a:pt x="1618" y="275"/>
                  </a:lnTo>
                  <a:lnTo>
                    <a:pt x="1620" y="276"/>
                  </a:lnTo>
                  <a:lnTo>
                    <a:pt x="1623" y="277"/>
                  </a:lnTo>
                  <a:lnTo>
                    <a:pt x="1625" y="279"/>
                  </a:lnTo>
                  <a:lnTo>
                    <a:pt x="1629" y="279"/>
                  </a:lnTo>
                  <a:lnTo>
                    <a:pt x="1631" y="279"/>
                  </a:lnTo>
                  <a:lnTo>
                    <a:pt x="1634" y="277"/>
                  </a:lnTo>
                  <a:lnTo>
                    <a:pt x="1639" y="271"/>
                  </a:lnTo>
                  <a:lnTo>
                    <a:pt x="1645" y="262"/>
                  </a:lnTo>
                  <a:lnTo>
                    <a:pt x="1655" y="246"/>
                  </a:lnTo>
                  <a:lnTo>
                    <a:pt x="1667" y="227"/>
                  </a:lnTo>
                  <a:lnTo>
                    <a:pt x="1680" y="206"/>
                  </a:lnTo>
                  <a:lnTo>
                    <a:pt x="1693" y="188"/>
                  </a:lnTo>
                  <a:lnTo>
                    <a:pt x="1702" y="177"/>
                  </a:lnTo>
                  <a:lnTo>
                    <a:pt x="1712" y="165"/>
                  </a:lnTo>
                  <a:lnTo>
                    <a:pt x="1724" y="153"/>
                  </a:lnTo>
                  <a:lnTo>
                    <a:pt x="1736" y="140"/>
                  </a:lnTo>
                  <a:lnTo>
                    <a:pt x="1749" y="128"/>
                  </a:lnTo>
                  <a:lnTo>
                    <a:pt x="1761" y="118"/>
                  </a:lnTo>
                  <a:lnTo>
                    <a:pt x="1764" y="115"/>
                  </a:lnTo>
                  <a:lnTo>
                    <a:pt x="1767" y="115"/>
                  </a:lnTo>
                  <a:lnTo>
                    <a:pt x="1768" y="118"/>
                  </a:lnTo>
                  <a:lnTo>
                    <a:pt x="1768" y="124"/>
                  </a:lnTo>
                  <a:lnTo>
                    <a:pt x="1769" y="134"/>
                  </a:lnTo>
                  <a:lnTo>
                    <a:pt x="1770" y="146"/>
                  </a:lnTo>
                  <a:lnTo>
                    <a:pt x="1771" y="157"/>
                  </a:lnTo>
                  <a:lnTo>
                    <a:pt x="1773" y="166"/>
                  </a:lnTo>
                  <a:lnTo>
                    <a:pt x="1773" y="172"/>
                  </a:lnTo>
                  <a:lnTo>
                    <a:pt x="1774" y="176"/>
                  </a:lnTo>
                  <a:lnTo>
                    <a:pt x="1776" y="178"/>
                  </a:lnTo>
                  <a:lnTo>
                    <a:pt x="1779" y="179"/>
                  </a:lnTo>
                  <a:lnTo>
                    <a:pt x="1785" y="179"/>
                  </a:lnTo>
                  <a:lnTo>
                    <a:pt x="1795" y="178"/>
                  </a:lnTo>
                  <a:lnTo>
                    <a:pt x="1801" y="178"/>
                  </a:lnTo>
                  <a:lnTo>
                    <a:pt x="1807" y="178"/>
                  </a:lnTo>
                  <a:lnTo>
                    <a:pt x="1812" y="179"/>
                  </a:lnTo>
                  <a:lnTo>
                    <a:pt x="1817" y="181"/>
                  </a:lnTo>
                  <a:lnTo>
                    <a:pt x="1821" y="183"/>
                  </a:lnTo>
                  <a:lnTo>
                    <a:pt x="1825" y="185"/>
                  </a:lnTo>
                  <a:lnTo>
                    <a:pt x="1829" y="189"/>
                  </a:lnTo>
                  <a:lnTo>
                    <a:pt x="1830" y="194"/>
                  </a:lnTo>
                  <a:lnTo>
                    <a:pt x="1832" y="201"/>
                  </a:lnTo>
                  <a:lnTo>
                    <a:pt x="1832" y="207"/>
                  </a:lnTo>
                  <a:lnTo>
                    <a:pt x="1831" y="212"/>
                  </a:lnTo>
                  <a:lnTo>
                    <a:pt x="1830" y="218"/>
                  </a:lnTo>
                  <a:lnTo>
                    <a:pt x="1825" y="227"/>
                  </a:lnTo>
                  <a:lnTo>
                    <a:pt x="1820" y="234"/>
                  </a:lnTo>
                  <a:lnTo>
                    <a:pt x="1819" y="238"/>
                  </a:lnTo>
                  <a:lnTo>
                    <a:pt x="1819" y="241"/>
                  </a:lnTo>
                  <a:lnTo>
                    <a:pt x="1820" y="244"/>
                  </a:lnTo>
                  <a:lnTo>
                    <a:pt x="1821" y="247"/>
                  </a:lnTo>
                  <a:lnTo>
                    <a:pt x="1829" y="253"/>
                  </a:lnTo>
                  <a:lnTo>
                    <a:pt x="1838" y="258"/>
                  </a:lnTo>
                  <a:lnTo>
                    <a:pt x="1843" y="262"/>
                  </a:lnTo>
                  <a:lnTo>
                    <a:pt x="1846" y="266"/>
                  </a:lnTo>
                  <a:lnTo>
                    <a:pt x="1849" y="270"/>
                  </a:lnTo>
                  <a:lnTo>
                    <a:pt x="1850" y="275"/>
                  </a:lnTo>
                  <a:lnTo>
                    <a:pt x="1850" y="281"/>
                  </a:lnTo>
                  <a:lnTo>
                    <a:pt x="1849" y="285"/>
                  </a:lnTo>
                  <a:lnTo>
                    <a:pt x="1846" y="290"/>
                  </a:lnTo>
                  <a:lnTo>
                    <a:pt x="1843" y="294"/>
                  </a:lnTo>
                  <a:lnTo>
                    <a:pt x="1832" y="303"/>
                  </a:lnTo>
                  <a:lnTo>
                    <a:pt x="1820" y="316"/>
                  </a:lnTo>
                  <a:lnTo>
                    <a:pt x="1809" y="328"/>
                  </a:lnTo>
                  <a:lnTo>
                    <a:pt x="1801" y="338"/>
                  </a:lnTo>
                  <a:lnTo>
                    <a:pt x="1798" y="345"/>
                  </a:lnTo>
                  <a:lnTo>
                    <a:pt x="1795" y="352"/>
                  </a:lnTo>
                  <a:lnTo>
                    <a:pt x="1795" y="355"/>
                  </a:lnTo>
                  <a:lnTo>
                    <a:pt x="1795" y="359"/>
                  </a:lnTo>
                  <a:lnTo>
                    <a:pt x="1798" y="361"/>
                  </a:lnTo>
                  <a:lnTo>
                    <a:pt x="1800" y="363"/>
                  </a:lnTo>
                  <a:lnTo>
                    <a:pt x="1815" y="366"/>
                  </a:lnTo>
                  <a:lnTo>
                    <a:pt x="1829" y="371"/>
                  </a:lnTo>
                  <a:lnTo>
                    <a:pt x="1831" y="373"/>
                  </a:lnTo>
                  <a:lnTo>
                    <a:pt x="1831" y="376"/>
                  </a:lnTo>
                  <a:lnTo>
                    <a:pt x="1831" y="380"/>
                  </a:lnTo>
                  <a:lnTo>
                    <a:pt x="1830" y="384"/>
                  </a:lnTo>
                  <a:lnTo>
                    <a:pt x="1827" y="393"/>
                  </a:lnTo>
                  <a:lnTo>
                    <a:pt x="1825" y="404"/>
                  </a:lnTo>
                  <a:lnTo>
                    <a:pt x="1825" y="410"/>
                  </a:lnTo>
                  <a:lnTo>
                    <a:pt x="1826" y="416"/>
                  </a:lnTo>
                  <a:lnTo>
                    <a:pt x="1829" y="422"/>
                  </a:lnTo>
                  <a:lnTo>
                    <a:pt x="1831" y="427"/>
                  </a:lnTo>
                  <a:lnTo>
                    <a:pt x="1838" y="436"/>
                  </a:lnTo>
                  <a:lnTo>
                    <a:pt x="1844" y="442"/>
                  </a:lnTo>
                  <a:lnTo>
                    <a:pt x="1851" y="446"/>
                  </a:lnTo>
                  <a:lnTo>
                    <a:pt x="1858" y="446"/>
                  </a:lnTo>
                  <a:lnTo>
                    <a:pt x="1861" y="446"/>
                  </a:lnTo>
                  <a:lnTo>
                    <a:pt x="1863" y="445"/>
                  </a:lnTo>
                  <a:lnTo>
                    <a:pt x="1864" y="443"/>
                  </a:lnTo>
                  <a:lnTo>
                    <a:pt x="1865" y="441"/>
                  </a:lnTo>
                  <a:lnTo>
                    <a:pt x="1867" y="435"/>
                  </a:lnTo>
                  <a:lnTo>
                    <a:pt x="1869" y="430"/>
                  </a:lnTo>
                  <a:lnTo>
                    <a:pt x="1870" y="427"/>
                  </a:lnTo>
                  <a:lnTo>
                    <a:pt x="1872" y="426"/>
                  </a:lnTo>
                  <a:lnTo>
                    <a:pt x="1874" y="424"/>
                  </a:lnTo>
                  <a:lnTo>
                    <a:pt x="1877" y="423"/>
                  </a:lnTo>
                  <a:lnTo>
                    <a:pt x="1882" y="426"/>
                  </a:lnTo>
                  <a:lnTo>
                    <a:pt x="1888" y="430"/>
                  </a:lnTo>
                  <a:lnTo>
                    <a:pt x="1893" y="436"/>
                  </a:lnTo>
                  <a:lnTo>
                    <a:pt x="1897" y="443"/>
                  </a:lnTo>
                  <a:lnTo>
                    <a:pt x="1902" y="449"/>
                  </a:lnTo>
                  <a:lnTo>
                    <a:pt x="1906" y="454"/>
                  </a:lnTo>
                  <a:lnTo>
                    <a:pt x="1907" y="455"/>
                  </a:lnTo>
                  <a:lnTo>
                    <a:pt x="1909" y="455"/>
                  </a:lnTo>
                  <a:lnTo>
                    <a:pt x="1912" y="455"/>
                  </a:lnTo>
                  <a:lnTo>
                    <a:pt x="1914" y="454"/>
                  </a:lnTo>
                  <a:lnTo>
                    <a:pt x="1925" y="447"/>
                  </a:lnTo>
                  <a:lnTo>
                    <a:pt x="1931" y="443"/>
                  </a:lnTo>
                  <a:lnTo>
                    <a:pt x="1933" y="445"/>
                  </a:lnTo>
                  <a:lnTo>
                    <a:pt x="1934" y="448"/>
                  </a:lnTo>
                  <a:lnTo>
                    <a:pt x="1935" y="454"/>
                  </a:lnTo>
                  <a:lnTo>
                    <a:pt x="1935" y="462"/>
                  </a:lnTo>
                  <a:lnTo>
                    <a:pt x="1935" y="471"/>
                  </a:lnTo>
                  <a:lnTo>
                    <a:pt x="1938" y="478"/>
                  </a:lnTo>
                  <a:lnTo>
                    <a:pt x="1940" y="481"/>
                  </a:lnTo>
                  <a:lnTo>
                    <a:pt x="1943" y="484"/>
                  </a:lnTo>
                  <a:lnTo>
                    <a:pt x="1945" y="486"/>
                  </a:lnTo>
                  <a:lnTo>
                    <a:pt x="1949" y="487"/>
                  </a:lnTo>
                  <a:lnTo>
                    <a:pt x="1956" y="492"/>
                  </a:lnTo>
                  <a:lnTo>
                    <a:pt x="1964" y="499"/>
                  </a:lnTo>
                  <a:lnTo>
                    <a:pt x="1972" y="508"/>
                  </a:lnTo>
                  <a:lnTo>
                    <a:pt x="1977" y="515"/>
                  </a:lnTo>
                  <a:lnTo>
                    <a:pt x="1981" y="521"/>
                  </a:lnTo>
                  <a:lnTo>
                    <a:pt x="1984" y="527"/>
                  </a:lnTo>
                  <a:lnTo>
                    <a:pt x="1987" y="529"/>
                  </a:lnTo>
                  <a:lnTo>
                    <a:pt x="1989" y="530"/>
                  </a:lnTo>
                  <a:lnTo>
                    <a:pt x="1993" y="531"/>
                  </a:lnTo>
                  <a:lnTo>
                    <a:pt x="1996" y="531"/>
                  </a:lnTo>
                  <a:lnTo>
                    <a:pt x="2001" y="531"/>
                  </a:lnTo>
                  <a:lnTo>
                    <a:pt x="2004" y="533"/>
                  </a:lnTo>
                  <a:lnTo>
                    <a:pt x="2008" y="535"/>
                  </a:lnTo>
                  <a:lnTo>
                    <a:pt x="2010" y="537"/>
                  </a:lnTo>
                  <a:lnTo>
                    <a:pt x="2013" y="541"/>
                  </a:lnTo>
                  <a:lnTo>
                    <a:pt x="2015" y="544"/>
                  </a:lnTo>
                  <a:lnTo>
                    <a:pt x="2015" y="548"/>
                  </a:lnTo>
                  <a:lnTo>
                    <a:pt x="2016" y="553"/>
                  </a:lnTo>
                  <a:lnTo>
                    <a:pt x="2016" y="565"/>
                  </a:lnTo>
                  <a:lnTo>
                    <a:pt x="2015" y="581"/>
                  </a:lnTo>
                  <a:lnTo>
                    <a:pt x="2013" y="598"/>
                  </a:lnTo>
                  <a:lnTo>
                    <a:pt x="2010" y="612"/>
                  </a:lnTo>
                  <a:lnTo>
                    <a:pt x="2007" y="623"/>
                  </a:lnTo>
                  <a:lnTo>
                    <a:pt x="2006" y="635"/>
                  </a:lnTo>
                  <a:lnTo>
                    <a:pt x="2006" y="641"/>
                  </a:lnTo>
                  <a:lnTo>
                    <a:pt x="2007" y="645"/>
                  </a:lnTo>
                  <a:lnTo>
                    <a:pt x="2008" y="650"/>
                  </a:lnTo>
                  <a:lnTo>
                    <a:pt x="2010" y="654"/>
                  </a:lnTo>
                  <a:lnTo>
                    <a:pt x="2019" y="660"/>
                  </a:lnTo>
                  <a:lnTo>
                    <a:pt x="2027" y="664"/>
                  </a:lnTo>
                  <a:lnTo>
                    <a:pt x="2037" y="668"/>
                  </a:lnTo>
                  <a:lnTo>
                    <a:pt x="2045" y="673"/>
                  </a:lnTo>
                  <a:lnTo>
                    <a:pt x="2047" y="675"/>
                  </a:lnTo>
                  <a:lnTo>
                    <a:pt x="2050" y="678"/>
                  </a:lnTo>
                  <a:lnTo>
                    <a:pt x="2050" y="681"/>
                  </a:lnTo>
                  <a:lnTo>
                    <a:pt x="2050" y="683"/>
                  </a:lnTo>
                  <a:lnTo>
                    <a:pt x="2048" y="687"/>
                  </a:lnTo>
                  <a:lnTo>
                    <a:pt x="2046" y="689"/>
                  </a:lnTo>
                  <a:lnTo>
                    <a:pt x="2044" y="692"/>
                  </a:lnTo>
                  <a:lnTo>
                    <a:pt x="2040" y="693"/>
                  </a:lnTo>
                  <a:lnTo>
                    <a:pt x="2038" y="694"/>
                  </a:lnTo>
                  <a:lnTo>
                    <a:pt x="2037" y="697"/>
                  </a:lnTo>
                  <a:lnTo>
                    <a:pt x="2035" y="699"/>
                  </a:lnTo>
                  <a:lnTo>
                    <a:pt x="2034" y="701"/>
                  </a:lnTo>
                  <a:lnTo>
                    <a:pt x="2035" y="704"/>
                  </a:lnTo>
                  <a:lnTo>
                    <a:pt x="2037" y="707"/>
                  </a:lnTo>
                  <a:lnTo>
                    <a:pt x="2038" y="708"/>
                  </a:lnTo>
                  <a:lnTo>
                    <a:pt x="2041" y="711"/>
                  </a:lnTo>
                  <a:lnTo>
                    <a:pt x="2048" y="713"/>
                  </a:lnTo>
                  <a:lnTo>
                    <a:pt x="2056" y="717"/>
                  </a:lnTo>
                  <a:lnTo>
                    <a:pt x="2059" y="719"/>
                  </a:lnTo>
                  <a:lnTo>
                    <a:pt x="2063" y="723"/>
                  </a:lnTo>
                  <a:lnTo>
                    <a:pt x="2065" y="725"/>
                  </a:lnTo>
                  <a:lnTo>
                    <a:pt x="2066" y="729"/>
                  </a:lnTo>
                  <a:lnTo>
                    <a:pt x="2067" y="736"/>
                  </a:lnTo>
                  <a:lnTo>
                    <a:pt x="2066" y="743"/>
                  </a:lnTo>
                  <a:lnTo>
                    <a:pt x="2063" y="750"/>
                  </a:lnTo>
                  <a:lnTo>
                    <a:pt x="2056" y="760"/>
                  </a:lnTo>
                  <a:lnTo>
                    <a:pt x="2046" y="770"/>
                  </a:lnTo>
                  <a:lnTo>
                    <a:pt x="2034" y="781"/>
                  </a:lnTo>
                  <a:lnTo>
                    <a:pt x="2022" y="793"/>
                  </a:lnTo>
                  <a:lnTo>
                    <a:pt x="2014" y="805"/>
                  </a:lnTo>
                  <a:lnTo>
                    <a:pt x="2009" y="808"/>
                  </a:lnTo>
                  <a:lnTo>
                    <a:pt x="2006" y="812"/>
                  </a:lnTo>
                  <a:lnTo>
                    <a:pt x="2002" y="815"/>
                  </a:lnTo>
                  <a:lnTo>
                    <a:pt x="1997" y="818"/>
                  </a:lnTo>
                  <a:lnTo>
                    <a:pt x="1989" y="820"/>
                  </a:lnTo>
                  <a:lnTo>
                    <a:pt x="1979" y="821"/>
                  </a:lnTo>
                  <a:lnTo>
                    <a:pt x="1975" y="821"/>
                  </a:lnTo>
                  <a:lnTo>
                    <a:pt x="1972" y="823"/>
                  </a:lnTo>
                  <a:lnTo>
                    <a:pt x="1970" y="825"/>
                  </a:lnTo>
                  <a:lnTo>
                    <a:pt x="1970" y="828"/>
                  </a:lnTo>
                  <a:lnTo>
                    <a:pt x="1971" y="834"/>
                  </a:lnTo>
                  <a:lnTo>
                    <a:pt x="1975" y="842"/>
                  </a:lnTo>
                  <a:lnTo>
                    <a:pt x="1979" y="849"/>
                  </a:lnTo>
                  <a:lnTo>
                    <a:pt x="1984" y="858"/>
                  </a:lnTo>
                  <a:lnTo>
                    <a:pt x="1987" y="863"/>
                  </a:lnTo>
                  <a:lnTo>
                    <a:pt x="1988" y="868"/>
                  </a:lnTo>
                  <a:lnTo>
                    <a:pt x="1989" y="871"/>
                  </a:lnTo>
                  <a:lnTo>
                    <a:pt x="1989" y="875"/>
                  </a:lnTo>
                  <a:lnTo>
                    <a:pt x="1987" y="877"/>
                  </a:lnTo>
                  <a:lnTo>
                    <a:pt x="1983" y="880"/>
                  </a:lnTo>
                  <a:lnTo>
                    <a:pt x="1979" y="883"/>
                  </a:lnTo>
                  <a:lnTo>
                    <a:pt x="1975" y="886"/>
                  </a:lnTo>
                  <a:lnTo>
                    <a:pt x="1962" y="890"/>
                  </a:lnTo>
                  <a:lnTo>
                    <a:pt x="1947" y="894"/>
                  </a:lnTo>
                  <a:lnTo>
                    <a:pt x="1933" y="897"/>
                  </a:lnTo>
                  <a:lnTo>
                    <a:pt x="1919" y="902"/>
                  </a:lnTo>
                  <a:lnTo>
                    <a:pt x="1906" y="906"/>
                  </a:lnTo>
                  <a:lnTo>
                    <a:pt x="1893" y="912"/>
                  </a:lnTo>
                  <a:lnTo>
                    <a:pt x="1887" y="916"/>
                  </a:lnTo>
                  <a:lnTo>
                    <a:pt x="1882" y="920"/>
                  </a:lnTo>
                  <a:lnTo>
                    <a:pt x="1878" y="925"/>
                  </a:lnTo>
                  <a:lnTo>
                    <a:pt x="1876" y="929"/>
                  </a:lnTo>
                  <a:lnTo>
                    <a:pt x="1875" y="935"/>
                  </a:lnTo>
                  <a:lnTo>
                    <a:pt x="1874" y="943"/>
                  </a:lnTo>
                  <a:lnTo>
                    <a:pt x="1872" y="950"/>
                  </a:lnTo>
                  <a:lnTo>
                    <a:pt x="1874" y="957"/>
                  </a:lnTo>
                  <a:lnTo>
                    <a:pt x="1874" y="973"/>
                  </a:lnTo>
                  <a:lnTo>
                    <a:pt x="1874" y="992"/>
                  </a:lnTo>
                  <a:lnTo>
                    <a:pt x="1874" y="1001"/>
                  </a:lnTo>
                  <a:lnTo>
                    <a:pt x="1871" y="1008"/>
                  </a:lnTo>
                  <a:lnTo>
                    <a:pt x="1869" y="1015"/>
                  </a:lnTo>
                  <a:lnTo>
                    <a:pt x="1865" y="1019"/>
                  </a:lnTo>
                  <a:lnTo>
                    <a:pt x="1853" y="1029"/>
                  </a:lnTo>
                  <a:lnTo>
                    <a:pt x="1840" y="1044"/>
                  </a:lnTo>
                  <a:lnTo>
                    <a:pt x="1834" y="1052"/>
                  </a:lnTo>
                  <a:lnTo>
                    <a:pt x="1829" y="1060"/>
                  </a:lnTo>
                  <a:lnTo>
                    <a:pt x="1824" y="1070"/>
                  </a:lnTo>
                  <a:lnTo>
                    <a:pt x="1820" y="1078"/>
                  </a:lnTo>
                  <a:lnTo>
                    <a:pt x="1818" y="1085"/>
                  </a:lnTo>
                  <a:lnTo>
                    <a:pt x="1818" y="1091"/>
                  </a:lnTo>
                  <a:lnTo>
                    <a:pt x="1817" y="1097"/>
                  </a:lnTo>
                  <a:lnTo>
                    <a:pt x="1818" y="1102"/>
                  </a:lnTo>
                  <a:lnTo>
                    <a:pt x="1819" y="1105"/>
                  </a:lnTo>
                  <a:lnTo>
                    <a:pt x="1821" y="1108"/>
                  </a:lnTo>
                  <a:lnTo>
                    <a:pt x="1824" y="1110"/>
                  </a:lnTo>
                  <a:lnTo>
                    <a:pt x="1826" y="1110"/>
                  </a:lnTo>
                  <a:lnTo>
                    <a:pt x="1831" y="1111"/>
                  </a:lnTo>
                  <a:lnTo>
                    <a:pt x="1833" y="1113"/>
                  </a:lnTo>
                  <a:lnTo>
                    <a:pt x="1834" y="1114"/>
                  </a:lnTo>
                  <a:lnTo>
                    <a:pt x="1836" y="1116"/>
                  </a:lnTo>
                  <a:lnTo>
                    <a:pt x="1834" y="1117"/>
                  </a:lnTo>
                  <a:lnTo>
                    <a:pt x="1833" y="1120"/>
                  </a:lnTo>
                  <a:lnTo>
                    <a:pt x="1829" y="1127"/>
                  </a:lnTo>
                  <a:lnTo>
                    <a:pt x="1826" y="1136"/>
                  </a:lnTo>
                  <a:lnTo>
                    <a:pt x="1826" y="1141"/>
                  </a:lnTo>
                  <a:lnTo>
                    <a:pt x="1827" y="1145"/>
                  </a:lnTo>
                  <a:lnTo>
                    <a:pt x="1831" y="1147"/>
                  </a:lnTo>
                  <a:lnTo>
                    <a:pt x="1837" y="1147"/>
                  </a:lnTo>
                  <a:lnTo>
                    <a:pt x="1840" y="1148"/>
                  </a:lnTo>
                  <a:lnTo>
                    <a:pt x="1844" y="1149"/>
                  </a:lnTo>
                  <a:lnTo>
                    <a:pt x="1845" y="1153"/>
                  </a:lnTo>
                  <a:lnTo>
                    <a:pt x="1846" y="1157"/>
                  </a:lnTo>
                  <a:lnTo>
                    <a:pt x="1848" y="1160"/>
                  </a:lnTo>
                  <a:lnTo>
                    <a:pt x="1846" y="1164"/>
                  </a:lnTo>
                  <a:lnTo>
                    <a:pt x="1845" y="1167"/>
                  </a:lnTo>
                  <a:lnTo>
                    <a:pt x="1843" y="1171"/>
                  </a:lnTo>
                  <a:lnTo>
                    <a:pt x="1839" y="1174"/>
                  </a:lnTo>
                  <a:lnTo>
                    <a:pt x="1838" y="1177"/>
                  </a:lnTo>
                  <a:lnTo>
                    <a:pt x="1838" y="1179"/>
                  </a:lnTo>
                  <a:lnTo>
                    <a:pt x="1840" y="1181"/>
                  </a:lnTo>
                  <a:lnTo>
                    <a:pt x="1849" y="1187"/>
                  </a:lnTo>
                  <a:lnTo>
                    <a:pt x="1858" y="1191"/>
                  </a:lnTo>
                  <a:lnTo>
                    <a:pt x="1863" y="1192"/>
                  </a:lnTo>
                  <a:lnTo>
                    <a:pt x="1868" y="1192"/>
                  </a:lnTo>
                  <a:lnTo>
                    <a:pt x="1872" y="1191"/>
                  </a:lnTo>
                  <a:lnTo>
                    <a:pt x="1877" y="1190"/>
                  </a:lnTo>
                  <a:lnTo>
                    <a:pt x="1887" y="1186"/>
                  </a:lnTo>
                  <a:lnTo>
                    <a:pt x="1896" y="1181"/>
                  </a:lnTo>
                  <a:lnTo>
                    <a:pt x="1907" y="1177"/>
                  </a:lnTo>
                  <a:lnTo>
                    <a:pt x="1916" y="1172"/>
                  </a:lnTo>
                  <a:lnTo>
                    <a:pt x="1920" y="1171"/>
                  </a:lnTo>
                  <a:lnTo>
                    <a:pt x="1924" y="1170"/>
                  </a:lnTo>
                  <a:lnTo>
                    <a:pt x="1926" y="1170"/>
                  </a:lnTo>
                  <a:lnTo>
                    <a:pt x="1928" y="1171"/>
                  </a:lnTo>
                  <a:lnTo>
                    <a:pt x="1930" y="1173"/>
                  </a:lnTo>
                  <a:lnTo>
                    <a:pt x="1931" y="1176"/>
                  </a:lnTo>
                  <a:lnTo>
                    <a:pt x="1931" y="1179"/>
                  </a:lnTo>
                  <a:lnTo>
                    <a:pt x="1931" y="1184"/>
                  </a:lnTo>
                  <a:lnTo>
                    <a:pt x="1930" y="1195"/>
                  </a:lnTo>
                  <a:lnTo>
                    <a:pt x="1930" y="1206"/>
                  </a:lnTo>
                  <a:lnTo>
                    <a:pt x="1930" y="1218"/>
                  </a:lnTo>
                  <a:lnTo>
                    <a:pt x="1928" y="1228"/>
                  </a:lnTo>
                  <a:lnTo>
                    <a:pt x="1925" y="1237"/>
                  </a:lnTo>
                  <a:lnTo>
                    <a:pt x="1919" y="1249"/>
                  </a:lnTo>
                  <a:lnTo>
                    <a:pt x="1911" y="1262"/>
                  </a:lnTo>
                  <a:lnTo>
                    <a:pt x="1906" y="1274"/>
                  </a:lnTo>
                  <a:lnTo>
                    <a:pt x="1905" y="1281"/>
                  </a:lnTo>
                  <a:lnTo>
                    <a:pt x="1906" y="1287"/>
                  </a:lnTo>
                  <a:lnTo>
                    <a:pt x="1908" y="1292"/>
                  </a:lnTo>
                  <a:lnTo>
                    <a:pt x="1911" y="1298"/>
                  </a:lnTo>
                  <a:lnTo>
                    <a:pt x="1920" y="1309"/>
                  </a:lnTo>
                  <a:lnTo>
                    <a:pt x="1928" y="1318"/>
                  </a:lnTo>
                  <a:lnTo>
                    <a:pt x="1940" y="1329"/>
                  </a:lnTo>
                  <a:lnTo>
                    <a:pt x="1955" y="1343"/>
                  </a:lnTo>
                  <a:lnTo>
                    <a:pt x="1960" y="1349"/>
                  </a:lnTo>
                  <a:lnTo>
                    <a:pt x="1966" y="1356"/>
                  </a:lnTo>
                  <a:lnTo>
                    <a:pt x="1969" y="1361"/>
                  </a:lnTo>
                  <a:lnTo>
                    <a:pt x="1970" y="1365"/>
                  </a:lnTo>
                  <a:lnTo>
                    <a:pt x="1965" y="1370"/>
                  </a:lnTo>
                  <a:lnTo>
                    <a:pt x="1959" y="1381"/>
                  </a:lnTo>
                  <a:lnTo>
                    <a:pt x="1951" y="1394"/>
                  </a:lnTo>
                  <a:lnTo>
                    <a:pt x="1940" y="1411"/>
                  </a:lnTo>
                  <a:lnTo>
                    <a:pt x="1937" y="1419"/>
                  </a:lnTo>
                  <a:lnTo>
                    <a:pt x="1933" y="1430"/>
                  </a:lnTo>
                  <a:lnTo>
                    <a:pt x="1932" y="1439"/>
                  </a:lnTo>
                  <a:lnTo>
                    <a:pt x="1932" y="1449"/>
                  </a:lnTo>
                  <a:lnTo>
                    <a:pt x="1932" y="1458"/>
                  </a:lnTo>
                  <a:lnTo>
                    <a:pt x="1934" y="1468"/>
                  </a:lnTo>
                  <a:lnTo>
                    <a:pt x="1935" y="1475"/>
                  </a:lnTo>
                  <a:lnTo>
                    <a:pt x="1938" y="1482"/>
                  </a:lnTo>
                  <a:lnTo>
                    <a:pt x="1941" y="1488"/>
                  </a:lnTo>
                  <a:lnTo>
                    <a:pt x="1946" y="1493"/>
                  </a:lnTo>
                  <a:lnTo>
                    <a:pt x="1952" y="1496"/>
                  </a:lnTo>
                  <a:lnTo>
                    <a:pt x="1959" y="1500"/>
                  </a:lnTo>
                  <a:lnTo>
                    <a:pt x="1976" y="1505"/>
                  </a:lnTo>
                  <a:lnTo>
                    <a:pt x="1995" y="1507"/>
                  </a:lnTo>
                  <a:lnTo>
                    <a:pt x="2004" y="1508"/>
                  </a:lnTo>
                  <a:lnTo>
                    <a:pt x="2012" y="1511"/>
                  </a:lnTo>
                  <a:lnTo>
                    <a:pt x="2019" y="1514"/>
                  </a:lnTo>
                  <a:lnTo>
                    <a:pt x="2025" y="1518"/>
                  </a:lnTo>
                  <a:lnTo>
                    <a:pt x="2029" y="1521"/>
                  </a:lnTo>
                  <a:lnTo>
                    <a:pt x="2033" y="1525"/>
                  </a:lnTo>
                  <a:lnTo>
                    <a:pt x="2037" y="1530"/>
                  </a:lnTo>
                  <a:lnTo>
                    <a:pt x="2038" y="1534"/>
                  </a:lnTo>
                  <a:lnTo>
                    <a:pt x="2039" y="1546"/>
                  </a:lnTo>
                  <a:lnTo>
                    <a:pt x="2038" y="1562"/>
                  </a:lnTo>
                  <a:lnTo>
                    <a:pt x="2037" y="1570"/>
                  </a:lnTo>
                  <a:lnTo>
                    <a:pt x="2035" y="1577"/>
                  </a:lnTo>
                  <a:lnTo>
                    <a:pt x="2032" y="1583"/>
                  </a:lnTo>
                  <a:lnTo>
                    <a:pt x="2029" y="1589"/>
                  </a:lnTo>
                  <a:lnTo>
                    <a:pt x="2025" y="1594"/>
                  </a:lnTo>
                  <a:lnTo>
                    <a:pt x="2022" y="1597"/>
                  </a:lnTo>
                  <a:lnTo>
                    <a:pt x="2021" y="1602"/>
                  </a:lnTo>
                  <a:lnTo>
                    <a:pt x="2020" y="1607"/>
                  </a:lnTo>
                  <a:lnTo>
                    <a:pt x="2019" y="1616"/>
                  </a:lnTo>
                  <a:lnTo>
                    <a:pt x="2021" y="1626"/>
                  </a:lnTo>
                  <a:lnTo>
                    <a:pt x="2022" y="1631"/>
                  </a:lnTo>
                  <a:lnTo>
                    <a:pt x="2022" y="1636"/>
                  </a:lnTo>
                  <a:lnTo>
                    <a:pt x="2021" y="1640"/>
                  </a:lnTo>
                  <a:lnTo>
                    <a:pt x="2020" y="1645"/>
                  </a:lnTo>
                  <a:lnTo>
                    <a:pt x="2014" y="1653"/>
                  </a:lnTo>
                  <a:lnTo>
                    <a:pt x="2004" y="1663"/>
                  </a:lnTo>
                  <a:lnTo>
                    <a:pt x="2000" y="1669"/>
                  </a:lnTo>
                  <a:lnTo>
                    <a:pt x="1997" y="1674"/>
                  </a:lnTo>
                  <a:lnTo>
                    <a:pt x="1996" y="1679"/>
                  </a:lnTo>
                  <a:lnTo>
                    <a:pt x="1996" y="1684"/>
                  </a:lnTo>
                  <a:lnTo>
                    <a:pt x="1998" y="1688"/>
                  </a:lnTo>
                  <a:lnTo>
                    <a:pt x="2002" y="1691"/>
                  </a:lnTo>
                  <a:lnTo>
                    <a:pt x="2007" y="1694"/>
                  </a:lnTo>
                  <a:lnTo>
                    <a:pt x="2014" y="1694"/>
                  </a:lnTo>
                  <a:lnTo>
                    <a:pt x="2027" y="1691"/>
                  </a:lnTo>
                  <a:lnTo>
                    <a:pt x="2039" y="1687"/>
                  </a:lnTo>
                  <a:lnTo>
                    <a:pt x="2051" y="1682"/>
                  </a:lnTo>
                  <a:lnTo>
                    <a:pt x="2065" y="1677"/>
                  </a:lnTo>
                  <a:lnTo>
                    <a:pt x="2072" y="1676"/>
                  </a:lnTo>
                  <a:lnTo>
                    <a:pt x="2078" y="1676"/>
                  </a:lnTo>
                  <a:lnTo>
                    <a:pt x="2083" y="1677"/>
                  </a:lnTo>
                  <a:lnTo>
                    <a:pt x="2088" y="1678"/>
                  </a:lnTo>
                  <a:lnTo>
                    <a:pt x="2090" y="1682"/>
                  </a:lnTo>
                  <a:lnTo>
                    <a:pt x="2092" y="1685"/>
                  </a:lnTo>
                  <a:lnTo>
                    <a:pt x="2092" y="1690"/>
                  </a:lnTo>
                  <a:lnTo>
                    <a:pt x="2091" y="1696"/>
                  </a:lnTo>
                  <a:lnTo>
                    <a:pt x="2088" y="1702"/>
                  </a:lnTo>
                  <a:lnTo>
                    <a:pt x="2082" y="1707"/>
                  </a:lnTo>
                  <a:lnTo>
                    <a:pt x="2073" y="1713"/>
                  </a:lnTo>
                  <a:lnTo>
                    <a:pt x="2064" y="1719"/>
                  </a:lnTo>
                  <a:lnTo>
                    <a:pt x="2045" y="1731"/>
                  </a:lnTo>
                  <a:lnTo>
                    <a:pt x="2029" y="1741"/>
                  </a:lnTo>
                  <a:lnTo>
                    <a:pt x="2026" y="1747"/>
                  </a:lnTo>
                  <a:lnTo>
                    <a:pt x="2022" y="1754"/>
                  </a:lnTo>
                  <a:lnTo>
                    <a:pt x="2019" y="1763"/>
                  </a:lnTo>
                  <a:lnTo>
                    <a:pt x="2018" y="1771"/>
                  </a:lnTo>
                  <a:lnTo>
                    <a:pt x="2014" y="1792"/>
                  </a:lnTo>
                  <a:lnTo>
                    <a:pt x="2012" y="1815"/>
                  </a:lnTo>
                  <a:lnTo>
                    <a:pt x="2009" y="1827"/>
                  </a:lnTo>
                  <a:lnTo>
                    <a:pt x="2006" y="1836"/>
                  </a:lnTo>
                  <a:lnTo>
                    <a:pt x="2000" y="1845"/>
                  </a:lnTo>
                  <a:lnTo>
                    <a:pt x="1995" y="1853"/>
                  </a:lnTo>
                  <a:lnTo>
                    <a:pt x="1989" y="1861"/>
                  </a:lnTo>
                  <a:lnTo>
                    <a:pt x="1985" y="1870"/>
                  </a:lnTo>
                  <a:lnTo>
                    <a:pt x="1983" y="1873"/>
                  </a:lnTo>
                  <a:lnTo>
                    <a:pt x="1982" y="1878"/>
                  </a:lnTo>
                  <a:lnTo>
                    <a:pt x="1982" y="1883"/>
                  </a:lnTo>
                  <a:lnTo>
                    <a:pt x="1982" y="1889"/>
                  </a:lnTo>
                  <a:lnTo>
                    <a:pt x="1983" y="1898"/>
                  </a:lnTo>
                  <a:lnTo>
                    <a:pt x="1987" y="1907"/>
                  </a:lnTo>
                  <a:lnTo>
                    <a:pt x="1989" y="1912"/>
                  </a:lnTo>
                  <a:lnTo>
                    <a:pt x="1994" y="1918"/>
                  </a:lnTo>
                  <a:lnTo>
                    <a:pt x="1997" y="1923"/>
                  </a:lnTo>
                  <a:lnTo>
                    <a:pt x="2001" y="1928"/>
                  </a:lnTo>
                  <a:lnTo>
                    <a:pt x="2004" y="1934"/>
                  </a:lnTo>
                  <a:lnTo>
                    <a:pt x="2007" y="1940"/>
                  </a:lnTo>
                  <a:lnTo>
                    <a:pt x="2008" y="1955"/>
                  </a:lnTo>
                  <a:lnTo>
                    <a:pt x="2008" y="1968"/>
                  </a:lnTo>
                  <a:lnTo>
                    <a:pt x="2006" y="1980"/>
                  </a:lnTo>
                  <a:lnTo>
                    <a:pt x="2003" y="1990"/>
                  </a:lnTo>
                  <a:lnTo>
                    <a:pt x="2002" y="1996"/>
                  </a:lnTo>
                  <a:lnTo>
                    <a:pt x="2002" y="1999"/>
                  </a:lnTo>
                  <a:lnTo>
                    <a:pt x="2000" y="2002"/>
                  </a:lnTo>
                  <a:lnTo>
                    <a:pt x="1994" y="2005"/>
                  </a:lnTo>
                  <a:close/>
                </a:path>
              </a:pathLst>
            </a:custGeom>
            <a:solidFill>
              <a:srgbClr val="32BB99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稻壳儿小白白(http://dwz.cn/Wu2UP)"/>
            <p:cNvSpPr/>
            <p:nvPr userDrawn="1"/>
          </p:nvSpPr>
          <p:spPr bwMode="auto">
            <a:xfrm>
              <a:off x="10408443" y="5423771"/>
              <a:ext cx="598488" cy="522287"/>
            </a:xfrm>
            <a:custGeom>
              <a:avLst/>
              <a:gdLst>
                <a:gd name="T0" fmla="*/ 140797541 w 2079"/>
                <a:gd name="T1" fmla="*/ 112353201 h 1843"/>
                <a:gd name="T2" fmla="*/ 136985526 w 2079"/>
                <a:gd name="T3" fmla="*/ 105847993 h 1843"/>
                <a:gd name="T4" fmla="*/ 127123860 w 2079"/>
                <a:gd name="T5" fmla="*/ 107293563 h 1843"/>
                <a:gd name="T6" fmla="*/ 130852967 w 2079"/>
                <a:gd name="T7" fmla="*/ 102314408 h 1843"/>
                <a:gd name="T8" fmla="*/ 140466199 w 2079"/>
                <a:gd name="T9" fmla="*/ 110184987 h 1843"/>
                <a:gd name="T10" fmla="*/ 152233872 w 2079"/>
                <a:gd name="T11" fmla="*/ 107855808 h 1843"/>
                <a:gd name="T12" fmla="*/ 171211325 w 2079"/>
                <a:gd name="T13" fmla="*/ 112513882 h 1843"/>
                <a:gd name="T14" fmla="*/ 167896467 w 2079"/>
                <a:gd name="T15" fmla="*/ 101832646 h 1843"/>
                <a:gd name="T16" fmla="*/ 155962979 w 2079"/>
                <a:gd name="T17" fmla="*/ 96211047 h 1843"/>
                <a:gd name="T18" fmla="*/ 151653808 w 2079"/>
                <a:gd name="T19" fmla="*/ 87617824 h 1843"/>
                <a:gd name="T20" fmla="*/ 137980127 w 2079"/>
                <a:gd name="T21" fmla="*/ 78301959 h 1843"/>
                <a:gd name="T22" fmla="*/ 138062747 w 2079"/>
                <a:gd name="T23" fmla="*/ 72118114 h 1843"/>
                <a:gd name="T24" fmla="*/ 131598846 w 2079"/>
                <a:gd name="T25" fmla="*/ 61758241 h 1843"/>
                <a:gd name="T26" fmla="*/ 124471974 w 2079"/>
                <a:gd name="T27" fmla="*/ 46659811 h 1843"/>
                <a:gd name="T28" fmla="*/ 119582739 w 2079"/>
                <a:gd name="T29" fmla="*/ 36299938 h 1843"/>
                <a:gd name="T30" fmla="*/ 106986279 w 2079"/>
                <a:gd name="T31" fmla="*/ 21924435 h 1843"/>
                <a:gd name="T32" fmla="*/ 99527777 w 2079"/>
                <a:gd name="T33" fmla="*/ 19836421 h 1843"/>
                <a:gd name="T34" fmla="*/ 92732535 w 2079"/>
                <a:gd name="T35" fmla="*/ 20800229 h 1843"/>
                <a:gd name="T36" fmla="*/ 88671798 w 2079"/>
                <a:gd name="T37" fmla="*/ 11805443 h 1843"/>
                <a:gd name="T38" fmla="*/ 81793648 w 2079"/>
                <a:gd name="T39" fmla="*/ 4256512 h 1843"/>
                <a:gd name="T40" fmla="*/ 74335146 w 2079"/>
                <a:gd name="T41" fmla="*/ 2730459 h 1843"/>
                <a:gd name="T42" fmla="*/ 69114281 w 2079"/>
                <a:gd name="T43" fmla="*/ 15017948 h 1843"/>
                <a:gd name="T44" fmla="*/ 60330124 w 2079"/>
                <a:gd name="T45" fmla="*/ 20880428 h 1843"/>
                <a:gd name="T46" fmla="*/ 54114657 w 2079"/>
                <a:gd name="T47" fmla="*/ 27626517 h 1843"/>
                <a:gd name="T48" fmla="*/ 46987785 w 2079"/>
                <a:gd name="T49" fmla="*/ 18471333 h 1843"/>
                <a:gd name="T50" fmla="*/ 39612191 w 2079"/>
                <a:gd name="T51" fmla="*/ 23932250 h 1843"/>
                <a:gd name="T52" fmla="*/ 27430268 w 2079"/>
                <a:gd name="T53" fmla="*/ 22968442 h 1843"/>
                <a:gd name="T54" fmla="*/ 19640424 w 2079"/>
                <a:gd name="T55" fmla="*/ 16463518 h 1843"/>
                <a:gd name="T56" fmla="*/ 5635114 w 2079"/>
                <a:gd name="T57" fmla="*/ 1124206 h 1843"/>
                <a:gd name="T58" fmla="*/ 7789844 w 2079"/>
                <a:gd name="T59" fmla="*/ 11725244 h 1843"/>
                <a:gd name="T60" fmla="*/ 82907 w 2079"/>
                <a:gd name="T61" fmla="*/ 22727561 h 1843"/>
                <a:gd name="T62" fmla="*/ 12596460 w 2079"/>
                <a:gd name="T63" fmla="*/ 29312968 h 1843"/>
                <a:gd name="T64" fmla="*/ 19889147 w 2079"/>
                <a:gd name="T65" fmla="*/ 36059057 h 1843"/>
                <a:gd name="T66" fmla="*/ 30745126 w 2079"/>
                <a:gd name="T67" fmla="*/ 41198894 h 1843"/>
                <a:gd name="T68" fmla="*/ 36380240 w 2079"/>
                <a:gd name="T69" fmla="*/ 43367108 h 1843"/>
                <a:gd name="T70" fmla="*/ 42181169 w 2079"/>
                <a:gd name="T71" fmla="*/ 46740294 h 1843"/>
                <a:gd name="T72" fmla="*/ 52705807 w 2079"/>
                <a:gd name="T73" fmla="*/ 50675442 h 1843"/>
                <a:gd name="T74" fmla="*/ 54694722 w 2079"/>
                <a:gd name="T75" fmla="*/ 59348863 h 1843"/>
                <a:gd name="T76" fmla="*/ 50385550 w 2079"/>
                <a:gd name="T77" fmla="*/ 67058477 h 1843"/>
                <a:gd name="T78" fmla="*/ 55689323 w 2079"/>
                <a:gd name="T79" fmla="*/ 69708736 h 1843"/>
                <a:gd name="T80" fmla="*/ 60495651 w 2079"/>
                <a:gd name="T81" fmla="*/ 76454825 h 1843"/>
                <a:gd name="T82" fmla="*/ 65468081 w 2079"/>
                <a:gd name="T83" fmla="*/ 85208446 h 1843"/>
                <a:gd name="T84" fmla="*/ 75743996 w 2079"/>
                <a:gd name="T85" fmla="*/ 80791536 h 1843"/>
                <a:gd name="T86" fmla="*/ 83036684 w 2079"/>
                <a:gd name="T87" fmla="*/ 77257951 h 1843"/>
                <a:gd name="T88" fmla="*/ 89583492 w 2079"/>
                <a:gd name="T89" fmla="*/ 89063395 h 1843"/>
                <a:gd name="T90" fmla="*/ 79804733 w 2079"/>
                <a:gd name="T91" fmla="*/ 88902713 h 1843"/>
                <a:gd name="T92" fmla="*/ 72429139 w 2079"/>
                <a:gd name="T93" fmla="*/ 93400105 h 1843"/>
                <a:gd name="T94" fmla="*/ 73837989 w 2079"/>
                <a:gd name="T95" fmla="*/ 102796454 h 1843"/>
                <a:gd name="T96" fmla="*/ 66628210 w 2079"/>
                <a:gd name="T97" fmla="*/ 109381861 h 1843"/>
                <a:gd name="T98" fmla="*/ 71351918 w 2079"/>
                <a:gd name="T99" fmla="*/ 118055282 h 1843"/>
                <a:gd name="T100" fmla="*/ 76489875 w 2079"/>
                <a:gd name="T101" fmla="*/ 123195119 h 1843"/>
                <a:gd name="T102" fmla="*/ 80964861 w 2079"/>
                <a:gd name="T103" fmla="*/ 122713073 h 1843"/>
                <a:gd name="T104" fmla="*/ 81793648 w 2079"/>
                <a:gd name="T105" fmla="*/ 131547177 h 1843"/>
                <a:gd name="T106" fmla="*/ 83782563 w 2079"/>
                <a:gd name="T107" fmla="*/ 136365933 h 1843"/>
                <a:gd name="T108" fmla="*/ 97539150 w 2079"/>
                <a:gd name="T109" fmla="*/ 133715674 h 1843"/>
                <a:gd name="T110" fmla="*/ 105328994 w 2079"/>
                <a:gd name="T111" fmla="*/ 137811504 h 1843"/>
                <a:gd name="T112" fmla="*/ 116184973 w 2079"/>
                <a:gd name="T113" fmla="*/ 136446133 h 1843"/>
                <a:gd name="T114" fmla="*/ 127869739 w 2079"/>
                <a:gd name="T115" fmla="*/ 143272421 h 1843"/>
                <a:gd name="T116" fmla="*/ 136156740 w 2079"/>
                <a:gd name="T117" fmla="*/ 146243761 h 1843"/>
                <a:gd name="T118" fmla="*/ 142703548 w 2079"/>
                <a:gd name="T119" fmla="*/ 138935710 h 1843"/>
                <a:gd name="T120" fmla="*/ 150742114 w 2079"/>
                <a:gd name="T121" fmla="*/ 124881571 h 184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2079" h="1843">
                  <a:moveTo>
                    <a:pt x="1868" y="1488"/>
                  </a:moveTo>
                  <a:lnTo>
                    <a:pt x="1867" y="1478"/>
                  </a:lnTo>
                  <a:lnTo>
                    <a:pt x="1864" y="1470"/>
                  </a:lnTo>
                  <a:lnTo>
                    <a:pt x="1861" y="1466"/>
                  </a:lnTo>
                  <a:lnTo>
                    <a:pt x="1857" y="1460"/>
                  </a:lnTo>
                  <a:lnTo>
                    <a:pt x="1850" y="1456"/>
                  </a:lnTo>
                  <a:lnTo>
                    <a:pt x="1842" y="1449"/>
                  </a:lnTo>
                  <a:lnTo>
                    <a:pt x="1823" y="1435"/>
                  </a:lnTo>
                  <a:lnTo>
                    <a:pt x="1802" y="1424"/>
                  </a:lnTo>
                  <a:lnTo>
                    <a:pt x="1785" y="1413"/>
                  </a:lnTo>
                  <a:lnTo>
                    <a:pt x="1772" y="1406"/>
                  </a:lnTo>
                  <a:lnTo>
                    <a:pt x="1760" y="1402"/>
                  </a:lnTo>
                  <a:lnTo>
                    <a:pt x="1749" y="1400"/>
                  </a:lnTo>
                  <a:lnTo>
                    <a:pt x="1743" y="1399"/>
                  </a:lnTo>
                  <a:lnTo>
                    <a:pt x="1737" y="1399"/>
                  </a:lnTo>
                  <a:lnTo>
                    <a:pt x="1731" y="1399"/>
                  </a:lnTo>
                  <a:lnTo>
                    <a:pt x="1725" y="1400"/>
                  </a:lnTo>
                  <a:lnTo>
                    <a:pt x="1714" y="1402"/>
                  </a:lnTo>
                  <a:lnTo>
                    <a:pt x="1706" y="1401"/>
                  </a:lnTo>
                  <a:lnTo>
                    <a:pt x="1699" y="1399"/>
                  </a:lnTo>
                  <a:lnTo>
                    <a:pt x="1693" y="1394"/>
                  </a:lnTo>
                  <a:lnTo>
                    <a:pt x="1686" y="1389"/>
                  </a:lnTo>
                  <a:lnTo>
                    <a:pt x="1679" y="1386"/>
                  </a:lnTo>
                  <a:lnTo>
                    <a:pt x="1672" y="1382"/>
                  </a:lnTo>
                  <a:lnTo>
                    <a:pt x="1666" y="1380"/>
                  </a:lnTo>
                  <a:lnTo>
                    <a:pt x="1663" y="1378"/>
                  </a:lnTo>
                  <a:lnTo>
                    <a:pt x="1662" y="1377"/>
                  </a:lnTo>
                  <a:lnTo>
                    <a:pt x="1662" y="1376"/>
                  </a:lnTo>
                  <a:lnTo>
                    <a:pt x="1662" y="1375"/>
                  </a:lnTo>
                  <a:lnTo>
                    <a:pt x="1666" y="1372"/>
                  </a:lnTo>
                  <a:lnTo>
                    <a:pt x="1673" y="1371"/>
                  </a:lnTo>
                  <a:lnTo>
                    <a:pt x="1676" y="1370"/>
                  </a:lnTo>
                  <a:lnTo>
                    <a:pt x="1680" y="1369"/>
                  </a:lnTo>
                  <a:lnTo>
                    <a:pt x="1681" y="1367"/>
                  </a:lnTo>
                  <a:lnTo>
                    <a:pt x="1681" y="1364"/>
                  </a:lnTo>
                  <a:lnTo>
                    <a:pt x="1680" y="1357"/>
                  </a:lnTo>
                  <a:lnTo>
                    <a:pt x="1675" y="1347"/>
                  </a:lnTo>
                  <a:lnTo>
                    <a:pt x="1667" y="1336"/>
                  </a:lnTo>
                  <a:lnTo>
                    <a:pt x="1657" y="1323"/>
                  </a:lnTo>
                  <a:lnTo>
                    <a:pt x="1653" y="1318"/>
                  </a:lnTo>
                  <a:lnTo>
                    <a:pt x="1647" y="1312"/>
                  </a:lnTo>
                  <a:lnTo>
                    <a:pt x="1642" y="1308"/>
                  </a:lnTo>
                  <a:lnTo>
                    <a:pt x="1636" y="1305"/>
                  </a:lnTo>
                  <a:lnTo>
                    <a:pt x="1630" y="1304"/>
                  </a:lnTo>
                  <a:lnTo>
                    <a:pt x="1622" y="1304"/>
                  </a:lnTo>
                  <a:lnTo>
                    <a:pt x="1612" y="1304"/>
                  </a:lnTo>
                  <a:lnTo>
                    <a:pt x="1602" y="1305"/>
                  </a:lnTo>
                  <a:lnTo>
                    <a:pt x="1580" y="1307"/>
                  </a:lnTo>
                  <a:lnTo>
                    <a:pt x="1566" y="1308"/>
                  </a:lnTo>
                  <a:lnTo>
                    <a:pt x="1556" y="1308"/>
                  </a:lnTo>
                  <a:lnTo>
                    <a:pt x="1549" y="1308"/>
                  </a:lnTo>
                  <a:lnTo>
                    <a:pt x="1547" y="1309"/>
                  </a:lnTo>
                  <a:lnTo>
                    <a:pt x="1544" y="1311"/>
                  </a:lnTo>
                  <a:lnTo>
                    <a:pt x="1543" y="1313"/>
                  </a:lnTo>
                  <a:lnTo>
                    <a:pt x="1543" y="1317"/>
                  </a:lnTo>
                  <a:lnTo>
                    <a:pt x="1543" y="1324"/>
                  </a:lnTo>
                  <a:lnTo>
                    <a:pt x="1541" y="1328"/>
                  </a:lnTo>
                  <a:lnTo>
                    <a:pt x="1540" y="1331"/>
                  </a:lnTo>
                  <a:lnTo>
                    <a:pt x="1537" y="1333"/>
                  </a:lnTo>
                  <a:lnTo>
                    <a:pt x="1534" y="1336"/>
                  </a:lnTo>
                  <a:lnTo>
                    <a:pt x="1530" y="1337"/>
                  </a:lnTo>
                  <a:lnTo>
                    <a:pt x="1523" y="1339"/>
                  </a:lnTo>
                  <a:lnTo>
                    <a:pt x="1514" y="1343"/>
                  </a:lnTo>
                  <a:lnTo>
                    <a:pt x="1509" y="1344"/>
                  </a:lnTo>
                  <a:lnTo>
                    <a:pt x="1504" y="1344"/>
                  </a:lnTo>
                  <a:lnTo>
                    <a:pt x="1498" y="1344"/>
                  </a:lnTo>
                  <a:lnTo>
                    <a:pt x="1493" y="1343"/>
                  </a:lnTo>
                  <a:lnTo>
                    <a:pt x="1493" y="1340"/>
                  </a:lnTo>
                  <a:lnTo>
                    <a:pt x="1493" y="1338"/>
                  </a:lnTo>
                  <a:lnTo>
                    <a:pt x="1495" y="1334"/>
                  </a:lnTo>
                  <a:lnTo>
                    <a:pt x="1497" y="1332"/>
                  </a:lnTo>
                  <a:lnTo>
                    <a:pt x="1502" y="1326"/>
                  </a:lnTo>
                  <a:lnTo>
                    <a:pt x="1508" y="1320"/>
                  </a:lnTo>
                  <a:lnTo>
                    <a:pt x="1519" y="1307"/>
                  </a:lnTo>
                  <a:lnTo>
                    <a:pt x="1533" y="1295"/>
                  </a:lnTo>
                  <a:lnTo>
                    <a:pt x="1547" y="1283"/>
                  </a:lnTo>
                  <a:lnTo>
                    <a:pt x="1559" y="1276"/>
                  </a:lnTo>
                  <a:lnTo>
                    <a:pt x="1565" y="1275"/>
                  </a:lnTo>
                  <a:lnTo>
                    <a:pt x="1572" y="1274"/>
                  </a:lnTo>
                  <a:lnTo>
                    <a:pt x="1579" y="1274"/>
                  </a:lnTo>
                  <a:lnTo>
                    <a:pt x="1588" y="1274"/>
                  </a:lnTo>
                  <a:lnTo>
                    <a:pt x="1598" y="1275"/>
                  </a:lnTo>
                  <a:lnTo>
                    <a:pt x="1606" y="1276"/>
                  </a:lnTo>
                  <a:lnTo>
                    <a:pt x="1616" y="1279"/>
                  </a:lnTo>
                  <a:lnTo>
                    <a:pt x="1624" y="1282"/>
                  </a:lnTo>
                  <a:lnTo>
                    <a:pt x="1640" y="1287"/>
                  </a:lnTo>
                  <a:lnTo>
                    <a:pt x="1656" y="1293"/>
                  </a:lnTo>
                  <a:lnTo>
                    <a:pt x="1670" y="1299"/>
                  </a:lnTo>
                  <a:lnTo>
                    <a:pt x="1682" y="1305"/>
                  </a:lnTo>
                  <a:lnTo>
                    <a:pt x="1691" y="1313"/>
                  </a:lnTo>
                  <a:lnTo>
                    <a:pt x="1698" y="1324"/>
                  </a:lnTo>
                  <a:lnTo>
                    <a:pt x="1701" y="1328"/>
                  </a:lnTo>
                  <a:lnTo>
                    <a:pt x="1704" y="1334"/>
                  </a:lnTo>
                  <a:lnTo>
                    <a:pt x="1704" y="1339"/>
                  </a:lnTo>
                  <a:lnTo>
                    <a:pt x="1704" y="1344"/>
                  </a:lnTo>
                  <a:lnTo>
                    <a:pt x="1700" y="1353"/>
                  </a:lnTo>
                  <a:lnTo>
                    <a:pt x="1695" y="1363"/>
                  </a:lnTo>
                  <a:lnTo>
                    <a:pt x="1694" y="1367"/>
                  </a:lnTo>
                  <a:lnTo>
                    <a:pt x="1694" y="1370"/>
                  </a:lnTo>
                  <a:lnTo>
                    <a:pt x="1695" y="1372"/>
                  </a:lnTo>
                  <a:lnTo>
                    <a:pt x="1699" y="1374"/>
                  </a:lnTo>
                  <a:lnTo>
                    <a:pt x="1713" y="1372"/>
                  </a:lnTo>
                  <a:lnTo>
                    <a:pt x="1732" y="1368"/>
                  </a:lnTo>
                  <a:lnTo>
                    <a:pt x="1743" y="1367"/>
                  </a:lnTo>
                  <a:lnTo>
                    <a:pt x="1752" y="1365"/>
                  </a:lnTo>
                  <a:lnTo>
                    <a:pt x="1756" y="1365"/>
                  </a:lnTo>
                  <a:lnTo>
                    <a:pt x="1761" y="1365"/>
                  </a:lnTo>
                  <a:lnTo>
                    <a:pt x="1764" y="1367"/>
                  </a:lnTo>
                  <a:lnTo>
                    <a:pt x="1767" y="1369"/>
                  </a:lnTo>
                  <a:lnTo>
                    <a:pt x="1775" y="1375"/>
                  </a:lnTo>
                  <a:lnTo>
                    <a:pt x="1782" y="1378"/>
                  </a:lnTo>
                  <a:lnTo>
                    <a:pt x="1785" y="1380"/>
                  </a:lnTo>
                  <a:lnTo>
                    <a:pt x="1787" y="1378"/>
                  </a:lnTo>
                  <a:lnTo>
                    <a:pt x="1789" y="1377"/>
                  </a:lnTo>
                  <a:lnTo>
                    <a:pt x="1793" y="1374"/>
                  </a:lnTo>
                  <a:lnTo>
                    <a:pt x="1800" y="1367"/>
                  </a:lnTo>
                  <a:lnTo>
                    <a:pt x="1808" y="1358"/>
                  </a:lnTo>
                  <a:lnTo>
                    <a:pt x="1818" y="1351"/>
                  </a:lnTo>
                  <a:lnTo>
                    <a:pt x="1830" y="1345"/>
                  </a:lnTo>
                  <a:lnTo>
                    <a:pt x="1837" y="1343"/>
                  </a:lnTo>
                  <a:lnTo>
                    <a:pt x="1846" y="1342"/>
                  </a:lnTo>
                  <a:lnTo>
                    <a:pt x="1856" y="1340"/>
                  </a:lnTo>
                  <a:lnTo>
                    <a:pt x="1865" y="1340"/>
                  </a:lnTo>
                  <a:lnTo>
                    <a:pt x="1876" y="1340"/>
                  </a:lnTo>
                  <a:lnTo>
                    <a:pt x="1886" y="1342"/>
                  </a:lnTo>
                  <a:lnTo>
                    <a:pt x="1895" y="1343"/>
                  </a:lnTo>
                  <a:lnTo>
                    <a:pt x="1902" y="1345"/>
                  </a:lnTo>
                  <a:lnTo>
                    <a:pt x="1914" y="1350"/>
                  </a:lnTo>
                  <a:lnTo>
                    <a:pt x="1922" y="1355"/>
                  </a:lnTo>
                  <a:lnTo>
                    <a:pt x="1932" y="1359"/>
                  </a:lnTo>
                  <a:lnTo>
                    <a:pt x="1944" y="1363"/>
                  </a:lnTo>
                  <a:lnTo>
                    <a:pt x="1959" y="1368"/>
                  </a:lnTo>
                  <a:lnTo>
                    <a:pt x="1976" y="1374"/>
                  </a:lnTo>
                  <a:lnTo>
                    <a:pt x="1993" y="1381"/>
                  </a:lnTo>
                  <a:lnTo>
                    <a:pt x="2008" y="1388"/>
                  </a:lnTo>
                  <a:lnTo>
                    <a:pt x="2025" y="1394"/>
                  </a:lnTo>
                  <a:lnTo>
                    <a:pt x="2043" y="1399"/>
                  </a:lnTo>
                  <a:lnTo>
                    <a:pt x="2052" y="1401"/>
                  </a:lnTo>
                  <a:lnTo>
                    <a:pt x="2059" y="1401"/>
                  </a:lnTo>
                  <a:lnTo>
                    <a:pt x="2066" y="1401"/>
                  </a:lnTo>
                  <a:lnTo>
                    <a:pt x="2072" y="1400"/>
                  </a:lnTo>
                  <a:lnTo>
                    <a:pt x="2076" y="1397"/>
                  </a:lnTo>
                  <a:lnTo>
                    <a:pt x="2078" y="1394"/>
                  </a:lnTo>
                  <a:lnTo>
                    <a:pt x="2079" y="1390"/>
                  </a:lnTo>
                  <a:lnTo>
                    <a:pt x="2079" y="1386"/>
                  </a:lnTo>
                  <a:lnTo>
                    <a:pt x="2078" y="1376"/>
                  </a:lnTo>
                  <a:lnTo>
                    <a:pt x="2076" y="1367"/>
                  </a:lnTo>
                  <a:lnTo>
                    <a:pt x="2072" y="1355"/>
                  </a:lnTo>
                  <a:lnTo>
                    <a:pt x="2069" y="1339"/>
                  </a:lnTo>
                  <a:lnTo>
                    <a:pt x="2068" y="1332"/>
                  </a:lnTo>
                  <a:lnTo>
                    <a:pt x="2065" y="1325"/>
                  </a:lnTo>
                  <a:lnTo>
                    <a:pt x="2062" y="1319"/>
                  </a:lnTo>
                  <a:lnTo>
                    <a:pt x="2058" y="1315"/>
                  </a:lnTo>
                  <a:lnTo>
                    <a:pt x="2054" y="1312"/>
                  </a:lnTo>
                  <a:lnTo>
                    <a:pt x="2052" y="1307"/>
                  </a:lnTo>
                  <a:lnTo>
                    <a:pt x="2050" y="1302"/>
                  </a:lnTo>
                  <a:lnTo>
                    <a:pt x="2047" y="1296"/>
                  </a:lnTo>
                  <a:lnTo>
                    <a:pt x="2043" y="1287"/>
                  </a:lnTo>
                  <a:lnTo>
                    <a:pt x="2037" y="1277"/>
                  </a:lnTo>
                  <a:lnTo>
                    <a:pt x="2026" y="1268"/>
                  </a:lnTo>
                  <a:lnTo>
                    <a:pt x="2010" y="1258"/>
                  </a:lnTo>
                  <a:lnTo>
                    <a:pt x="1995" y="1249"/>
                  </a:lnTo>
                  <a:lnTo>
                    <a:pt x="1980" y="1241"/>
                  </a:lnTo>
                  <a:lnTo>
                    <a:pt x="1968" y="1235"/>
                  </a:lnTo>
                  <a:lnTo>
                    <a:pt x="1955" y="1230"/>
                  </a:lnTo>
                  <a:lnTo>
                    <a:pt x="1947" y="1229"/>
                  </a:lnTo>
                  <a:lnTo>
                    <a:pt x="1940" y="1227"/>
                  </a:lnTo>
                  <a:lnTo>
                    <a:pt x="1932" y="1226"/>
                  </a:lnTo>
                  <a:lnTo>
                    <a:pt x="1924" y="1226"/>
                  </a:lnTo>
                  <a:lnTo>
                    <a:pt x="1909" y="1227"/>
                  </a:lnTo>
                  <a:lnTo>
                    <a:pt x="1900" y="1227"/>
                  </a:lnTo>
                  <a:lnTo>
                    <a:pt x="1898" y="1226"/>
                  </a:lnTo>
                  <a:lnTo>
                    <a:pt x="1895" y="1225"/>
                  </a:lnTo>
                  <a:lnTo>
                    <a:pt x="1894" y="1223"/>
                  </a:lnTo>
                  <a:lnTo>
                    <a:pt x="1893" y="1218"/>
                  </a:lnTo>
                  <a:lnTo>
                    <a:pt x="1892" y="1210"/>
                  </a:lnTo>
                  <a:lnTo>
                    <a:pt x="1890" y="1202"/>
                  </a:lnTo>
                  <a:lnTo>
                    <a:pt x="1888" y="1200"/>
                  </a:lnTo>
                  <a:lnTo>
                    <a:pt x="1886" y="1199"/>
                  </a:lnTo>
                  <a:lnTo>
                    <a:pt x="1882" y="1198"/>
                  </a:lnTo>
                  <a:lnTo>
                    <a:pt x="1878" y="1199"/>
                  </a:lnTo>
                  <a:lnTo>
                    <a:pt x="1874" y="1200"/>
                  </a:lnTo>
                  <a:lnTo>
                    <a:pt x="1869" y="1200"/>
                  </a:lnTo>
                  <a:lnTo>
                    <a:pt x="1865" y="1199"/>
                  </a:lnTo>
                  <a:lnTo>
                    <a:pt x="1863" y="1198"/>
                  </a:lnTo>
                  <a:lnTo>
                    <a:pt x="1861" y="1195"/>
                  </a:lnTo>
                  <a:lnTo>
                    <a:pt x="1859" y="1192"/>
                  </a:lnTo>
                  <a:lnTo>
                    <a:pt x="1859" y="1187"/>
                  </a:lnTo>
                  <a:lnTo>
                    <a:pt x="1861" y="1182"/>
                  </a:lnTo>
                  <a:lnTo>
                    <a:pt x="1862" y="1172"/>
                  </a:lnTo>
                  <a:lnTo>
                    <a:pt x="1861" y="1161"/>
                  </a:lnTo>
                  <a:lnTo>
                    <a:pt x="1859" y="1148"/>
                  </a:lnTo>
                  <a:lnTo>
                    <a:pt x="1859" y="1135"/>
                  </a:lnTo>
                  <a:lnTo>
                    <a:pt x="1859" y="1123"/>
                  </a:lnTo>
                  <a:lnTo>
                    <a:pt x="1859" y="1113"/>
                  </a:lnTo>
                  <a:lnTo>
                    <a:pt x="1858" y="1110"/>
                  </a:lnTo>
                  <a:lnTo>
                    <a:pt x="1856" y="1105"/>
                  </a:lnTo>
                  <a:lnTo>
                    <a:pt x="1852" y="1101"/>
                  </a:lnTo>
                  <a:lnTo>
                    <a:pt x="1846" y="1098"/>
                  </a:lnTo>
                  <a:lnTo>
                    <a:pt x="1830" y="1091"/>
                  </a:lnTo>
                  <a:lnTo>
                    <a:pt x="1806" y="1084"/>
                  </a:lnTo>
                  <a:lnTo>
                    <a:pt x="1785" y="1078"/>
                  </a:lnTo>
                  <a:lnTo>
                    <a:pt x="1769" y="1074"/>
                  </a:lnTo>
                  <a:lnTo>
                    <a:pt x="1757" y="1072"/>
                  </a:lnTo>
                  <a:lnTo>
                    <a:pt x="1741" y="1068"/>
                  </a:lnTo>
                  <a:lnTo>
                    <a:pt x="1732" y="1066"/>
                  </a:lnTo>
                  <a:lnTo>
                    <a:pt x="1725" y="1063"/>
                  </a:lnTo>
                  <a:lnTo>
                    <a:pt x="1718" y="1061"/>
                  </a:lnTo>
                  <a:lnTo>
                    <a:pt x="1713" y="1057"/>
                  </a:lnTo>
                  <a:lnTo>
                    <a:pt x="1700" y="1050"/>
                  </a:lnTo>
                  <a:lnTo>
                    <a:pt x="1687" y="1043"/>
                  </a:lnTo>
                  <a:lnTo>
                    <a:pt x="1675" y="1037"/>
                  </a:lnTo>
                  <a:lnTo>
                    <a:pt x="1666" y="1030"/>
                  </a:lnTo>
                  <a:lnTo>
                    <a:pt x="1662" y="1025"/>
                  </a:lnTo>
                  <a:lnTo>
                    <a:pt x="1662" y="1021"/>
                  </a:lnTo>
                  <a:lnTo>
                    <a:pt x="1662" y="1015"/>
                  </a:lnTo>
                  <a:lnTo>
                    <a:pt x="1663" y="1009"/>
                  </a:lnTo>
                  <a:lnTo>
                    <a:pt x="1666" y="996"/>
                  </a:lnTo>
                  <a:lnTo>
                    <a:pt x="1667" y="984"/>
                  </a:lnTo>
                  <a:lnTo>
                    <a:pt x="1665" y="975"/>
                  </a:lnTo>
                  <a:lnTo>
                    <a:pt x="1663" y="972"/>
                  </a:lnTo>
                  <a:lnTo>
                    <a:pt x="1661" y="971"/>
                  </a:lnTo>
                  <a:lnTo>
                    <a:pt x="1656" y="970"/>
                  </a:lnTo>
                  <a:lnTo>
                    <a:pt x="1655" y="968"/>
                  </a:lnTo>
                  <a:lnTo>
                    <a:pt x="1653" y="966"/>
                  </a:lnTo>
                  <a:lnTo>
                    <a:pt x="1651" y="961"/>
                  </a:lnTo>
                  <a:lnTo>
                    <a:pt x="1650" y="956"/>
                  </a:lnTo>
                  <a:lnTo>
                    <a:pt x="1650" y="952"/>
                  </a:lnTo>
                  <a:lnTo>
                    <a:pt x="1651" y="947"/>
                  </a:lnTo>
                  <a:lnTo>
                    <a:pt x="1653" y="943"/>
                  </a:lnTo>
                  <a:lnTo>
                    <a:pt x="1655" y="941"/>
                  </a:lnTo>
                  <a:lnTo>
                    <a:pt x="1661" y="937"/>
                  </a:lnTo>
                  <a:lnTo>
                    <a:pt x="1667" y="934"/>
                  </a:lnTo>
                  <a:lnTo>
                    <a:pt x="1669" y="931"/>
                  </a:lnTo>
                  <a:lnTo>
                    <a:pt x="1672" y="928"/>
                  </a:lnTo>
                  <a:lnTo>
                    <a:pt x="1673" y="924"/>
                  </a:lnTo>
                  <a:lnTo>
                    <a:pt x="1673" y="920"/>
                  </a:lnTo>
                  <a:lnTo>
                    <a:pt x="1670" y="912"/>
                  </a:lnTo>
                  <a:lnTo>
                    <a:pt x="1669" y="904"/>
                  </a:lnTo>
                  <a:lnTo>
                    <a:pt x="1666" y="898"/>
                  </a:lnTo>
                  <a:lnTo>
                    <a:pt x="1660" y="891"/>
                  </a:lnTo>
                  <a:lnTo>
                    <a:pt x="1656" y="886"/>
                  </a:lnTo>
                  <a:lnTo>
                    <a:pt x="1655" y="882"/>
                  </a:lnTo>
                  <a:lnTo>
                    <a:pt x="1654" y="876"/>
                  </a:lnTo>
                  <a:lnTo>
                    <a:pt x="1653" y="870"/>
                  </a:lnTo>
                  <a:lnTo>
                    <a:pt x="1653" y="858"/>
                  </a:lnTo>
                  <a:lnTo>
                    <a:pt x="1653" y="848"/>
                  </a:lnTo>
                  <a:lnTo>
                    <a:pt x="1650" y="845"/>
                  </a:lnTo>
                  <a:lnTo>
                    <a:pt x="1646" y="841"/>
                  </a:lnTo>
                  <a:lnTo>
                    <a:pt x="1637" y="836"/>
                  </a:lnTo>
                  <a:lnTo>
                    <a:pt x="1629" y="830"/>
                  </a:lnTo>
                  <a:lnTo>
                    <a:pt x="1611" y="822"/>
                  </a:lnTo>
                  <a:lnTo>
                    <a:pt x="1602" y="817"/>
                  </a:lnTo>
                  <a:lnTo>
                    <a:pt x="1598" y="815"/>
                  </a:lnTo>
                  <a:lnTo>
                    <a:pt x="1596" y="811"/>
                  </a:lnTo>
                  <a:lnTo>
                    <a:pt x="1593" y="808"/>
                  </a:lnTo>
                  <a:lnTo>
                    <a:pt x="1591" y="804"/>
                  </a:lnTo>
                  <a:lnTo>
                    <a:pt x="1590" y="795"/>
                  </a:lnTo>
                  <a:lnTo>
                    <a:pt x="1588" y="786"/>
                  </a:lnTo>
                  <a:lnTo>
                    <a:pt x="1588" y="769"/>
                  </a:lnTo>
                  <a:lnTo>
                    <a:pt x="1587" y="758"/>
                  </a:lnTo>
                  <a:lnTo>
                    <a:pt x="1584" y="752"/>
                  </a:lnTo>
                  <a:lnTo>
                    <a:pt x="1581" y="750"/>
                  </a:lnTo>
                  <a:lnTo>
                    <a:pt x="1577" y="748"/>
                  </a:lnTo>
                  <a:lnTo>
                    <a:pt x="1571" y="748"/>
                  </a:lnTo>
                  <a:lnTo>
                    <a:pt x="1567" y="748"/>
                  </a:lnTo>
                  <a:lnTo>
                    <a:pt x="1563" y="747"/>
                  </a:lnTo>
                  <a:lnTo>
                    <a:pt x="1561" y="746"/>
                  </a:lnTo>
                  <a:lnTo>
                    <a:pt x="1559" y="744"/>
                  </a:lnTo>
                  <a:lnTo>
                    <a:pt x="1556" y="740"/>
                  </a:lnTo>
                  <a:lnTo>
                    <a:pt x="1554" y="735"/>
                  </a:lnTo>
                  <a:lnTo>
                    <a:pt x="1553" y="731"/>
                  </a:lnTo>
                  <a:lnTo>
                    <a:pt x="1552" y="723"/>
                  </a:lnTo>
                  <a:lnTo>
                    <a:pt x="1548" y="706"/>
                  </a:lnTo>
                  <a:lnTo>
                    <a:pt x="1542" y="684"/>
                  </a:lnTo>
                  <a:lnTo>
                    <a:pt x="1536" y="664"/>
                  </a:lnTo>
                  <a:lnTo>
                    <a:pt x="1531" y="646"/>
                  </a:lnTo>
                  <a:lnTo>
                    <a:pt x="1525" y="632"/>
                  </a:lnTo>
                  <a:lnTo>
                    <a:pt x="1514" y="606"/>
                  </a:lnTo>
                  <a:lnTo>
                    <a:pt x="1502" y="581"/>
                  </a:lnTo>
                  <a:lnTo>
                    <a:pt x="1493" y="565"/>
                  </a:lnTo>
                  <a:lnTo>
                    <a:pt x="1489" y="556"/>
                  </a:lnTo>
                  <a:lnTo>
                    <a:pt x="1485" y="545"/>
                  </a:lnTo>
                  <a:lnTo>
                    <a:pt x="1484" y="540"/>
                  </a:lnTo>
                  <a:lnTo>
                    <a:pt x="1481" y="537"/>
                  </a:lnTo>
                  <a:lnTo>
                    <a:pt x="1479" y="533"/>
                  </a:lnTo>
                  <a:lnTo>
                    <a:pt x="1476" y="533"/>
                  </a:lnTo>
                  <a:lnTo>
                    <a:pt x="1472" y="532"/>
                  </a:lnTo>
                  <a:lnTo>
                    <a:pt x="1471" y="531"/>
                  </a:lnTo>
                  <a:lnTo>
                    <a:pt x="1471" y="527"/>
                  </a:lnTo>
                  <a:lnTo>
                    <a:pt x="1473" y="521"/>
                  </a:lnTo>
                  <a:lnTo>
                    <a:pt x="1474" y="519"/>
                  </a:lnTo>
                  <a:lnTo>
                    <a:pt x="1474" y="515"/>
                  </a:lnTo>
                  <a:lnTo>
                    <a:pt x="1474" y="513"/>
                  </a:lnTo>
                  <a:lnTo>
                    <a:pt x="1473" y="510"/>
                  </a:lnTo>
                  <a:lnTo>
                    <a:pt x="1470" y="505"/>
                  </a:lnTo>
                  <a:lnTo>
                    <a:pt x="1466" y="498"/>
                  </a:lnTo>
                  <a:lnTo>
                    <a:pt x="1460" y="487"/>
                  </a:lnTo>
                  <a:lnTo>
                    <a:pt x="1452" y="470"/>
                  </a:lnTo>
                  <a:lnTo>
                    <a:pt x="1443" y="452"/>
                  </a:lnTo>
                  <a:lnTo>
                    <a:pt x="1436" y="438"/>
                  </a:lnTo>
                  <a:lnTo>
                    <a:pt x="1428" y="425"/>
                  </a:lnTo>
                  <a:lnTo>
                    <a:pt x="1418" y="409"/>
                  </a:lnTo>
                  <a:lnTo>
                    <a:pt x="1410" y="391"/>
                  </a:lnTo>
                  <a:lnTo>
                    <a:pt x="1405" y="376"/>
                  </a:lnTo>
                  <a:lnTo>
                    <a:pt x="1402" y="363"/>
                  </a:lnTo>
                  <a:lnTo>
                    <a:pt x="1398" y="348"/>
                  </a:lnTo>
                  <a:lnTo>
                    <a:pt x="1392" y="334"/>
                  </a:lnTo>
                  <a:lnTo>
                    <a:pt x="1386" y="322"/>
                  </a:lnTo>
                  <a:lnTo>
                    <a:pt x="1383" y="316"/>
                  </a:lnTo>
                  <a:lnTo>
                    <a:pt x="1377" y="312"/>
                  </a:lnTo>
                  <a:lnTo>
                    <a:pt x="1371" y="307"/>
                  </a:lnTo>
                  <a:lnTo>
                    <a:pt x="1364" y="303"/>
                  </a:lnTo>
                  <a:lnTo>
                    <a:pt x="1348" y="296"/>
                  </a:lnTo>
                  <a:lnTo>
                    <a:pt x="1335" y="291"/>
                  </a:lnTo>
                  <a:lnTo>
                    <a:pt x="1325" y="288"/>
                  </a:lnTo>
                  <a:lnTo>
                    <a:pt x="1316" y="286"/>
                  </a:lnTo>
                  <a:lnTo>
                    <a:pt x="1309" y="284"/>
                  </a:lnTo>
                  <a:lnTo>
                    <a:pt x="1301" y="279"/>
                  </a:lnTo>
                  <a:lnTo>
                    <a:pt x="1291" y="273"/>
                  </a:lnTo>
                  <a:lnTo>
                    <a:pt x="1282" y="268"/>
                  </a:lnTo>
                  <a:lnTo>
                    <a:pt x="1272" y="265"/>
                  </a:lnTo>
                  <a:lnTo>
                    <a:pt x="1264" y="263"/>
                  </a:lnTo>
                  <a:lnTo>
                    <a:pt x="1254" y="260"/>
                  </a:lnTo>
                  <a:lnTo>
                    <a:pt x="1243" y="256"/>
                  </a:lnTo>
                  <a:lnTo>
                    <a:pt x="1237" y="254"/>
                  </a:lnTo>
                  <a:lnTo>
                    <a:pt x="1231" y="254"/>
                  </a:lnTo>
                  <a:lnTo>
                    <a:pt x="1226" y="253"/>
                  </a:lnTo>
                  <a:lnTo>
                    <a:pt x="1221" y="254"/>
                  </a:lnTo>
                  <a:lnTo>
                    <a:pt x="1213" y="258"/>
                  </a:lnTo>
                  <a:lnTo>
                    <a:pt x="1206" y="259"/>
                  </a:lnTo>
                  <a:lnTo>
                    <a:pt x="1201" y="260"/>
                  </a:lnTo>
                  <a:lnTo>
                    <a:pt x="1196" y="259"/>
                  </a:lnTo>
                  <a:lnTo>
                    <a:pt x="1194" y="258"/>
                  </a:lnTo>
                  <a:lnTo>
                    <a:pt x="1193" y="256"/>
                  </a:lnTo>
                  <a:lnTo>
                    <a:pt x="1193" y="254"/>
                  </a:lnTo>
                  <a:lnTo>
                    <a:pt x="1193" y="253"/>
                  </a:lnTo>
                  <a:lnTo>
                    <a:pt x="1195" y="249"/>
                  </a:lnTo>
                  <a:lnTo>
                    <a:pt x="1200" y="248"/>
                  </a:lnTo>
                  <a:lnTo>
                    <a:pt x="1201" y="247"/>
                  </a:lnTo>
                  <a:lnTo>
                    <a:pt x="1202" y="244"/>
                  </a:lnTo>
                  <a:lnTo>
                    <a:pt x="1202" y="243"/>
                  </a:lnTo>
                  <a:lnTo>
                    <a:pt x="1201" y="241"/>
                  </a:lnTo>
                  <a:lnTo>
                    <a:pt x="1200" y="240"/>
                  </a:lnTo>
                  <a:lnTo>
                    <a:pt x="1196" y="237"/>
                  </a:lnTo>
                  <a:lnTo>
                    <a:pt x="1191" y="236"/>
                  </a:lnTo>
                  <a:lnTo>
                    <a:pt x="1185" y="236"/>
                  </a:lnTo>
                  <a:lnTo>
                    <a:pt x="1174" y="237"/>
                  </a:lnTo>
                  <a:lnTo>
                    <a:pt x="1163" y="241"/>
                  </a:lnTo>
                  <a:lnTo>
                    <a:pt x="1159" y="243"/>
                  </a:lnTo>
                  <a:lnTo>
                    <a:pt x="1155" y="246"/>
                  </a:lnTo>
                  <a:lnTo>
                    <a:pt x="1151" y="249"/>
                  </a:lnTo>
                  <a:lnTo>
                    <a:pt x="1149" y="253"/>
                  </a:lnTo>
                  <a:lnTo>
                    <a:pt x="1143" y="259"/>
                  </a:lnTo>
                  <a:lnTo>
                    <a:pt x="1138" y="263"/>
                  </a:lnTo>
                  <a:lnTo>
                    <a:pt x="1132" y="265"/>
                  </a:lnTo>
                  <a:lnTo>
                    <a:pt x="1126" y="263"/>
                  </a:lnTo>
                  <a:lnTo>
                    <a:pt x="1122" y="263"/>
                  </a:lnTo>
                  <a:lnTo>
                    <a:pt x="1120" y="261"/>
                  </a:lnTo>
                  <a:lnTo>
                    <a:pt x="1119" y="259"/>
                  </a:lnTo>
                  <a:lnTo>
                    <a:pt x="1119" y="258"/>
                  </a:lnTo>
                  <a:lnTo>
                    <a:pt x="1119" y="255"/>
                  </a:lnTo>
                  <a:lnTo>
                    <a:pt x="1120" y="253"/>
                  </a:lnTo>
                  <a:lnTo>
                    <a:pt x="1122" y="250"/>
                  </a:lnTo>
                  <a:lnTo>
                    <a:pt x="1125" y="248"/>
                  </a:lnTo>
                  <a:lnTo>
                    <a:pt x="1133" y="243"/>
                  </a:lnTo>
                  <a:lnTo>
                    <a:pt x="1139" y="237"/>
                  </a:lnTo>
                  <a:lnTo>
                    <a:pt x="1144" y="230"/>
                  </a:lnTo>
                  <a:lnTo>
                    <a:pt x="1147" y="224"/>
                  </a:lnTo>
                  <a:lnTo>
                    <a:pt x="1149" y="222"/>
                  </a:lnTo>
                  <a:lnTo>
                    <a:pt x="1147" y="218"/>
                  </a:lnTo>
                  <a:lnTo>
                    <a:pt x="1146" y="216"/>
                  </a:lnTo>
                  <a:lnTo>
                    <a:pt x="1143" y="214"/>
                  </a:lnTo>
                  <a:lnTo>
                    <a:pt x="1136" y="206"/>
                  </a:lnTo>
                  <a:lnTo>
                    <a:pt x="1125" y="196"/>
                  </a:lnTo>
                  <a:lnTo>
                    <a:pt x="1112" y="181"/>
                  </a:lnTo>
                  <a:lnTo>
                    <a:pt x="1095" y="165"/>
                  </a:lnTo>
                  <a:lnTo>
                    <a:pt x="1087" y="158"/>
                  </a:lnTo>
                  <a:lnTo>
                    <a:pt x="1078" y="152"/>
                  </a:lnTo>
                  <a:lnTo>
                    <a:pt x="1070" y="147"/>
                  </a:lnTo>
                  <a:lnTo>
                    <a:pt x="1062" y="145"/>
                  </a:lnTo>
                  <a:lnTo>
                    <a:pt x="1055" y="145"/>
                  </a:lnTo>
                  <a:lnTo>
                    <a:pt x="1049" y="146"/>
                  </a:lnTo>
                  <a:lnTo>
                    <a:pt x="1042" y="148"/>
                  </a:lnTo>
                  <a:lnTo>
                    <a:pt x="1034" y="149"/>
                  </a:lnTo>
                  <a:lnTo>
                    <a:pt x="1027" y="152"/>
                  </a:lnTo>
                  <a:lnTo>
                    <a:pt x="1021" y="153"/>
                  </a:lnTo>
                  <a:lnTo>
                    <a:pt x="1015" y="153"/>
                  </a:lnTo>
                  <a:lnTo>
                    <a:pt x="1011" y="152"/>
                  </a:lnTo>
                  <a:lnTo>
                    <a:pt x="1002" y="146"/>
                  </a:lnTo>
                  <a:lnTo>
                    <a:pt x="994" y="138"/>
                  </a:lnTo>
                  <a:lnTo>
                    <a:pt x="987" y="129"/>
                  </a:lnTo>
                  <a:lnTo>
                    <a:pt x="982" y="120"/>
                  </a:lnTo>
                  <a:lnTo>
                    <a:pt x="981" y="115"/>
                  </a:lnTo>
                  <a:lnTo>
                    <a:pt x="981" y="108"/>
                  </a:lnTo>
                  <a:lnTo>
                    <a:pt x="982" y="101"/>
                  </a:lnTo>
                  <a:lnTo>
                    <a:pt x="983" y="92"/>
                  </a:lnTo>
                  <a:lnTo>
                    <a:pt x="986" y="77"/>
                  </a:lnTo>
                  <a:lnTo>
                    <a:pt x="987" y="64"/>
                  </a:lnTo>
                  <a:lnTo>
                    <a:pt x="987" y="53"/>
                  </a:lnTo>
                  <a:lnTo>
                    <a:pt x="988" y="40"/>
                  </a:lnTo>
                  <a:lnTo>
                    <a:pt x="989" y="34"/>
                  </a:lnTo>
                  <a:lnTo>
                    <a:pt x="992" y="29"/>
                  </a:lnTo>
                  <a:lnTo>
                    <a:pt x="994" y="25"/>
                  </a:lnTo>
                  <a:lnTo>
                    <a:pt x="999" y="21"/>
                  </a:lnTo>
                  <a:lnTo>
                    <a:pt x="1010" y="15"/>
                  </a:lnTo>
                  <a:lnTo>
                    <a:pt x="1021" y="7"/>
                  </a:lnTo>
                  <a:lnTo>
                    <a:pt x="1007" y="2"/>
                  </a:lnTo>
                  <a:lnTo>
                    <a:pt x="990" y="0"/>
                  </a:lnTo>
                  <a:lnTo>
                    <a:pt x="982" y="0"/>
                  </a:lnTo>
                  <a:lnTo>
                    <a:pt x="975" y="0"/>
                  </a:lnTo>
                  <a:lnTo>
                    <a:pt x="969" y="1"/>
                  </a:lnTo>
                  <a:lnTo>
                    <a:pt x="962" y="3"/>
                  </a:lnTo>
                  <a:lnTo>
                    <a:pt x="951" y="9"/>
                  </a:lnTo>
                  <a:lnTo>
                    <a:pt x="942" y="16"/>
                  </a:lnTo>
                  <a:lnTo>
                    <a:pt x="935" y="21"/>
                  </a:lnTo>
                  <a:lnTo>
                    <a:pt x="927" y="25"/>
                  </a:lnTo>
                  <a:lnTo>
                    <a:pt x="920" y="28"/>
                  </a:lnTo>
                  <a:lnTo>
                    <a:pt x="913" y="31"/>
                  </a:lnTo>
                  <a:lnTo>
                    <a:pt x="897" y="34"/>
                  </a:lnTo>
                  <a:lnTo>
                    <a:pt x="879" y="38"/>
                  </a:lnTo>
                  <a:lnTo>
                    <a:pt x="870" y="40"/>
                  </a:lnTo>
                  <a:lnTo>
                    <a:pt x="866" y="42"/>
                  </a:lnTo>
                  <a:lnTo>
                    <a:pt x="863" y="47"/>
                  </a:lnTo>
                  <a:lnTo>
                    <a:pt x="861" y="52"/>
                  </a:lnTo>
                  <a:lnTo>
                    <a:pt x="862" y="66"/>
                  </a:lnTo>
                  <a:lnTo>
                    <a:pt x="862" y="83"/>
                  </a:lnTo>
                  <a:lnTo>
                    <a:pt x="861" y="92"/>
                  </a:lnTo>
                  <a:lnTo>
                    <a:pt x="859" y="101"/>
                  </a:lnTo>
                  <a:lnTo>
                    <a:pt x="855" y="108"/>
                  </a:lnTo>
                  <a:lnTo>
                    <a:pt x="851" y="115"/>
                  </a:lnTo>
                  <a:lnTo>
                    <a:pt x="841" y="127"/>
                  </a:lnTo>
                  <a:lnTo>
                    <a:pt x="830" y="139"/>
                  </a:lnTo>
                  <a:lnTo>
                    <a:pt x="825" y="145"/>
                  </a:lnTo>
                  <a:lnTo>
                    <a:pt x="824" y="149"/>
                  </a:lnTo>
                  <a:lnTo>
                    <a:pt x="824" y="155"/>
                  </a:lnTo>
                  <a:lnTo>
                    <a:pt x="825" y="161"/>
                  </a:lnTo>
                  <a:lnTo>
                    <a:pt x="831" y="172"/>
                  </a:lnTo>
                  <a:lnTo>
                    <a:pt x="835" y="183"/>
                  </a:lnTo>
                  <a:lnTo>
                    <a:pt x="834" y="187"/>
                  </a:lnTo>
                  <a:lnTo>
                    <a:pt x="831" y="191"/>
                  </a:lnTo>
                  <a:lnTo>
                    <a:pt x="828" y="193"/>
                  </a:lnTo>
                  <a:lnTo>
                    <a:pt x="823" y="195"/>
                  </a:lnTo>
                  <a:lnTo>
                    <a:pt x="816" y="196"/>
                  </a:lnTo>
                  <a:lnTo>
                    <a:pt x="810" y="196"/>
                  </a:lnTo>
                  <a:lnTo>
                    <a:pt x="803" y="195"/>
                  </a:lnTo>
                  <a:lnTo>
                    <a:pt x="794" y="192"/>
                  </a:lnTo>
                  <a:lnTo>
                    <a:pt x="788" y="191"/>
                  </a:lnTo>
                  <a:lnTo>
                    <a:pt x="781" y="191"/>
                  </a:lnTo>
                  <a:lnTo>
                    <a:pt x="774" y="191"/>
                  </a:lnTo>
                  <a:lnTo>
                    <a:pt x="767" y="192"/>
                  </a:lnTo>
                  <a:lnTo>
                    <a:pt x="761" y="195"/>
                  </a:lnTo>
                  <a:lnTo>
                    <a:pt x="754" y="198"/>
                  </a:lnTo>
                  <a:lnTo>
                    <a:pt x="747" y="203"/>
                  </a:lnTo>
                  <a:lnTo>
                    <a:pt x="740" y="210"/>
                  </a:lnTo>
                  <a:lnTo>
                    <a:pt x="736" y="216"/>
                  </a:lnTo>
                  <a:lnTo>
                    <a:pt x="733" y="223"/>
                  </a:lnTo>
                  <a:lnTo>
                    <a:pt x="730" y="233"/>
                  </a:lnTo>
                  <a:lnTo>
                    <a:pt x="729" y="244"/>
                  </a:lnTo>
                  <a:lnTo>
                    <a:pt x="728" y="260"/>
                  </a:lnTo>
                  <a:lnTo>
                    <a:pt x="728" y="275"/>
                  </a:lnTo>
                  <a:lnTo>
                    <a:pt x="727" y="288"/>
                  </a:lnTo>
                  <a:lnTo>
                    <a:pt x="727" y="299"/>
                  </a:lnTo>
                  <a:lnTo>
                    <a:pt x="727" y="305"/>
                  </a:lnTo>
                  <a:lnTo>
                    <a:pt x="725" y="310"/>
                  </a:lnTo>
                  <a:lnTo>
                    <a:pt x="724" y="315"/>
                  </a:lnTo>
                  <a:lnTo>
                    <a:pt x="722" y="317"/>
                  </a:lnTo>
                  <a:lnTo>
                    <a:pt x="719" y="319"/>
                  </a:lnTo>
                  <a:lnTo>
                    <a:pt x="716" y="321"/>
                  </a:lnTo>
                  <a:lnTo>
                    <a:pt x="711" y="322"/>
                  </a:lnTo>
                  <a:lnTo>
                    <a:pt x="706" y="323"/>
                  </a:lnTo>
                  <a:lnTo>
                    <a:pt x="696" y="324"/>
                  </a:lnTo>
                  <a:lnTo>
                    <a:pt x="687" y="328"/>
                  </a:lnTo>
                  <a:lnTo>
                    <a:pt x="681" y="331"/>
                  </a:lnTo>
                  <a:lnTo>
                    <a:pt x="674" y="338"/>
                  </a:lnTo>
                  <a:lnTo>
                    <a:pt x="670" y="341"/>
                  </a:lnTo>
                  <a:lnTo>
                    <a:pt x="666" y="343"/>
                  </a:lnTo>
                  <a:lnTo>
                    <a:pt x="661" y="344"/>
                  </a:lnTo>
                  <a:lnTo>
                    <a:pt x="656" y="344"/>
                  </a:lnTo>
                  <a:lnTo>
                    <a:pt x="653" y="344"/>
                  </a:lnTo>
                  <a:lnTo>
                    <a:pt x="649" y="342"/>
                  </a:lnTo>
                  <a:lnTo>
                    <a:pt x="646" y="340"/>
                  </a:lnTo>
                  <a:lnTo>
                    <a:pt x="643" y="335"/>
                  </a:lnTo>
                  <a:lnTo>
                    <a:pt x="640" y="325"/>
                  </a:lnTo>
                  <a:lnTo>
                    <a:pt x="637" y="312"/>
                  </a:lnTo>
                  <a:lnTo>
                    <a:pt x="634" y="299"/>
                  </a:lnTo>
                  <a:lnTo>
                    <a:pt x="630" y="287"/>
                  </a:lnTo>
                  <a:lnTo>
                    <a:pt x="624" y="278"/>
                  </a:lnTo>
                  <a:lnTo>
                    <a:pt x="618" y="269"/>
                  </a:lnTo>
                  <a:lnTo>
                    <a:pt x="616" y="266"/>
                  </a:lnTo>
                  <a:lnTo>
                    <a:pt x="612" y="261"/>
                  </a:lnTo>
                  <a:lnTo>
                    <a:pt x="610" y="256"/>
                  </a:lnTo>
                  <a:lnTo>
                    <a:pt x="609" y="250"/>
                  </a:lnTo>
                  <a:lnTo>
                    <a:pt x="607" y="244"/>
                  </a:lnTo>
                  <a:lnTo>
                    <a:pt x="603" y="241"/>
                  </a:lnTo>
                  <a:lnTo>
                    <a:pt x="598" y="236"/>
                  </a:lnTo>
                  <a:lnTo>
                    <a:pt x="591" y="234"/>
                  </a:lnTo>
                  <a:lnTo>
                    <a:pt x="584" y="233"/>
                  </a:lnTo>
                  <a:lnTo>
                    <a:pt x="576" y="231"/>
                  </a:lnTo>
                  <a:lnTo>
                    <a:pt x="567" y="230"/>
                  </a:lnTo>
                  <a:lnTo>
                    <a:pt x="558" y="231"/>
                  </a:lnTo>
                  <a:lnTo>
                    <a:pt x="549" y="233"/>
                  </a:lnTo>
                  <a:lnTo>
                    <a:pt x="542" y="235"/>
                  </a:lnTo>
                  <a:lnTo>
                    <a:pt x="534" y="239"/>
                  </a:lnTo>
                  <a:lnTo>
                    <a:pt x="527" y="242"/>
                  </a:lnTo>
                  <a:lnTo>
                    <a:pt x="521" y="247"/>
                  </a:lnTo>
                  <a:lnTo>
                    <a:pt x="516" y="252"/>
                  </a:lnTo>
                  <a:lnTo>
                    <a:pt x="511" y="258"/>
                  </a:lnTo>
                  <a:lnTo>
                    <a:pt x="509" y="263"/>
                  </a:lnTo>
                  <a:lnTo>
                    <a:pt x="507" y="273"/>
                  </a:lnTo>
                  <a:lnTo>
                    <a:pt x="502" y="287"/>
                  </a:lnTo>
                  <a:lnTo>
                    <a:pt x="500" y="294"/>
                  </a:lnTo>
                  <a:lnTo>
                    <a:pt x="496" y="299"/>
                  </a:lnTo>
                  <a:lnTo>
                    <a:pt x="495" y="300"/>
                  </a:lnTo>
                  <a:lnTo>
                    <a:pt x="494" y="302"/>
                  </a:lnTo>
                  <a:lnTo>
                    <a:pt x="491" y="302"/>
                  </a:lnTo>
                  <a:lnTo>
                    <a:pt x="490" y="300"/>
                  </a:lnTo>
                  <a:lnTo>
                    <a:pt x="486" y="297"/>
                  </a:lnTo>
                  <a:lnTo>
                    <a:pt x="483" y="296"/>
                  </a:lnTo>
                  <a:lnTo>
                    <a:pt x="478" y="298"/>
                  </a:lnTo>
                  <a:lnTo>
                    <a:pt x="471" y="304"/>
                  </a:lnTo>
                  <a:lnTo>
                    <a:pt x="460" y="312"/>
                  </a:lnTo>
                  <a:lnTo>
                    <a:pt x="450" y="321"/>
                  </a:lnTo>
                  <a:lnTo>
                    <a:pt x="444" y="324"/>
                  </a:lnTo>
                  <a:lnTo>
                    <a:pt x="438" y="328"/>
                  </a:lnTo>
                  <a:lnTo>
                    <a:pt x="432" y="330"/>
                  </a:lnTo>
                  <a:lnTo>
                    <a:pt x="427" y="331"/>
                  </a:lnTo>
                  <a:lnTo>
                    <a:pt x="419" y="332"/>
                  </a:lnTo>
                  <a:lnTo>
                    <a:pt x="412" y="332"/>
                  </a:lnTo>
                  <a:lnTo>
                    <a:pt x="403" y="332"/>
                  </a:lnTo>
                  <a:lnTo>
                    <a:pt x="396" y="331"/>
                  </a:lnTo>
                  <a:lnTo>
                    <a:pt x="390" y="328"/>
                  </a:lnTo>
                  <a:lnTo>
                    <a:pt x="383" y="325"/>
                  </a:lnTo>
                  <a:lnTo>
                    <a:pt x="377" y="321"/>
                  </a:lnTo>
                  <a:lnTo>
                    <a:pt x="372" y="316"/>
                  </a:lnTo>
                  <a:lnTo>
                    <a:pt x="365" y="309"/>
                  </a:lnTo>
                  <a:lnTo>
                    <a:pt x="358" y="303"/>
                  </a:lnTo>
                  <a:lnTo>
                    <a:pt x="350" y="297"/>
                  </a:lnTo>
                  <a:lnTo>
                    <a:pt x="341" y="291"/>
                  </a:lnTo>
                  <a:lnTo>
                    <a:pt x="331" y="286"/>
                  </a:lnTo>
                  <a:lnTo>
                    <a:pt x="321" y="283"/>
                  </a:lnTo>
                  <a:lnTo>
                    <a:pt x="309" y="279"/>
                  </a:lnTo>
                  <a:lnTo>
                    <a:pt x="297" y="277"/>
                  </a:lnTo>
                  <a:lnTo>
                    <a:pt x="282" y="275"/>
                  </a:lnTo>
                  <a:lnTo>
                    <a:pt x="265" y="277"/>
                  </a:lnTo>
                  <a:lnTo>
                    <a:pt x="257" y="277"/>
                  </a:lnTo>
                  <a:lnTo>
                    <a:pt x="250" y="275"/>
                  </a:lnTo>
                  <a:lnTo>
                    <a:pt x="243" y="273"/>
                  </a:lnTo>
                  <a:lnTo>
                    <a:pt x="236" y="269"/>
                  </a:lnTo>
                  <a:lnTo>
                    <a:pt x="234" y="267"/>
                  </a:lnTo>
                  <a:lnTo>
                    <a:pt x="233" y="265"/>
                  </a:lnTo>
                  <a:lnTo>
                    <a:pt x="233" y="261"/>
                  </a:lnTo>
                  <a:lnTo>
                    <a:pt x="233" y="258"/>
                  </a:lnTo>
                  <a:lnTo>
                    <a:pt x="236" y="252"/>
                  </a:lnTo>
                  <a:lnTo>
                    <a:pt x="238" y="243"/>
                  </a:lnTo>
                  <a:lnTo>
                    <a:pt x="243" y="236"/>
                  </a:lnTo>
                  <a:lnTo>
                    <a:pt x="245" y="230"/>
                  </a:lnTo>
                  <a:lnTo>
                    <a:pt x="248" y="224"/>
                  </a:lnTo>
                  <a:lnTo>
                    <a:pt x="246" y="220"/>
                  </a:lnTo>
                  <a:lnTo>
                    <a:pt x="237" y="205"/>
                  </a:lnTo>
                  <a:lnTo>
                    <a:pt x="225" y="191"/>
                  </a:lnTo>
                  <a:lnTo>
                    <a:pt x="213" y="178"/>
                  </a:lnTo>
                  <a:lnTo>
                    <a:pt x="204" y="167"/>
                  </a:lnTo>
                  <a:lnTo>
                    <a:pt x="187" y="147"/>
                  </a:lnTo>
                  <a:lnTo>
                    <a:pt x="166" y="123"/>
                  </a:lnTo>
                  <a:lnTo>
                    <a:pt x="154" y="110"/>
                  </a:lnTo>
                  <a:lnTo>
                    <a:pt x="142" y="99"/>
                  </a:lnTo>
                  <a:lnTo>
                    <a:pt x="130" y="89"/>
                  </a:lnTo>
                  <a:lnTo>
                    <a:pt x="119" y="79"/>
                  </a:lnTo>
                  <a:lnTo>
                    <a:pt x="108" y="70"/>
                  </a:lnTo>
                  <a:lnTo>
                    <a:pt x="101" y="60"/>
                  </a:lnTo>
                  <a:lnTo>
                    <a:pt x="94" y="51"/>
                  </a:lnTo>
                  <a:lnTo>
                    <a:pt x="89" y="40"/>
                  </a:lnTo>
                  <a:lnTo>
                    <a:pt x="82" y="21"/>
                  </a:lnTo>
                  <a:lnTo>
                    <a:pt x="78" y="6"/>
                  </a:lnTo>
                  <a:lnTo>
                    <a:pt x="74" y="2"/>
                  </a:lnTo>
                  <a:lnTo>
                    <a:pt x="72" y="1"/>
                  </a:lnTo>
                  <a:lnTo>
                    <a:pt x="70" y="3"/>
                  </a:lnTo>
                  <a:lnTo>
                    <a:pt x="69" y="8"/>
                  </a:lnTo>
                  <a:lnTo>
                    <a:pt x="68" y="14"/>
                  </a:lnTo>
                  <a:lnTo>
                    <a:pt x="68" y="21"/>
                  </a:lnTo>
                  <a:lnTo>
                    <a:pt x="69" y="29"/>
                  </a:lnTo>
                  <a:lnTo>
                    <a:pt x="70" y="36"/>
                  </a:lnTo>
                  <a:lnTo>
                    <a:pt x="74" y="45"/>
                  </a:lnTo>
                  <a:lnTo>
                    <a:pt x="78" y="53"/>
                  </a:lnTo>
                  <a:lnTo>
                    <a:pt x="83" y="63"/>
                  </a:lnTo>
                  <a:lnTo>
                    <a:pt x="89" y="72"/>
                  </a:lnTo>
                  <a:lnTo>
                    <a:pt x="101" y="88"/>
                  </a:lnTo>
                  <a:lnTo>
                    <a:pt x="111" y="99"/>
                  </a:lnTo>
                  <a:lnTo>
                    <a:pt x="119" y="107"/>
                  </a:lnTo>
                  <a:lnTo>
                    <a:pt x="129" y="116"/>
                  </a:lnTo>
                  <a:lnTo>
                    <a:pt x="132" y="120"/>
                  </a:lnTo>
                  <a:lnTo>
                    <a:pt x="133" y="123"/>
                  </a:lnTo>
                  <a:lnTo>
                    <a:pt x="133" y="126"/>
                  </a:lnTo>
                  <a:lnTo>
                    <a:pt x="133" y="127"/>
                  </a:lnTo>
                  <a:lnTo>
                    <a:pt x="132" y="128"/>
                  </a:lnTo>
                  <a:lnTo>
                    <a:pt x="130" y="129"/>
                  </a:lnTo>
                  <a:lnTo>
                    <a:pt x="119" y="135"/>
                  </a:lnTo>
                  <a:lnTo>
                    <a:pt x="107" y="140"/>
                  </a:lnTo>
                  <a:lnTo>
                    <a:pt x="94" y="146"/>
                  </a:lnTo>
                  <a:lnTo>
                    <a:pt x="83" y="151"/>
                  </a:lnTo>
                  <a:lnTo>
                    <a:pt x="67" y="158"/>
                  </a:lnTo>
                  <a:lnTo>
                    <a:pt x="49" y="165"/>
                  </a:lnTo>
                  <a:lnTo>
                    <a:pt x="39" y="170"/>
                  </a:lnTo>
                  <a:lnTo>
                    <a:pt x="32" y="174"/>
                  </a:lnTo>
                  <a:lnTo>
                    <a:pt x="28" y="179"/>
                  </a:lnTo>
                  <a:lnTo>
                    <a:pt x="24" y="185"/>
                  </a:lnTo>
                  <a:lnTo>
                    <a:pt x="22" y="197"/>
                  </a:lnTo>
                  <a:lnTo>
                    <a:pt x="18" y="209"/>
                  </a:lnTo>
                  <a:lnTo>
                    <a:pt x="13" y="220"/>
                  </a:lnTo>
                  <a:lnTo>
                    <a:pt x="6" y="231"/>
                  </a:lnTo>
                  <a:lnTo>
                    <a:pt x="3" y="237"/>
                  </a:lnTo>
                  <a:lnTo>
                    <a:pt x="0" y="246"/>
                  </a:lnTo>
                  <a:lnTo>
                    <a:pt x="0" y="255"/>
                  </a:lnTo>
                  <a:lnTo>
                    <a:pt x="0" y="263"/>
                  </a:lnTo>
                  <a:lnTo>
                    <a:pt x="1" y="271"/>
                  </a:lnTo>
                  <a:lnTo>
                    <a:pt x="1" y="275"/>
                  </a:lnTo>
                  <a:lnTo>
                    <a:pt x="0" y="279"/>
                  </a:lnTo>
                  <a:lnTo>
                    <a:pt x="0" y="281"/>
                  </a:lnTo>
                  <a:lnTo>
                    <a:pt x="1" y="283"/>
                  </a:lnTo>
                  <a:lnTo>
                    <a:pt x="6" y="281"/>
                  </a:lnTo>
                  <a:lnTo>
                    <a:pt x="12" y="280"/>
                  </a:lnTo>
                  <a:lnTo>
                    <a:pt x="17" y="281"/>
                  </a:lnTo>
                  <a:lnTo>
                    <a:pt x="29" y="290"/>
                  </a:lnTo>
                  <a:lnTo>
                    <a:pt x="43" y="303"/>
                  </a:lnTo>
                  <a:lnTo>
                    <a:pt x="56" y="317"/>
                  </a:lnTo>
                  <a:lnTo>
                    <a:pt x="67" y="328"/>
                  </a:lnTo>
                  <a:lnTo>
                    <a:pt x="70" y="331"/>
                  </a:lnTo>
                  <a:lnTo>
                    <a:pt x="74" y="335"/>
                  </a:lnTo>
                  <a:lnTo>
                    <a:pt x="79" y="338"/>
                  </a:lnTo>
                  <a:lnTo>
                    <a:pt x="83" y="341"/>
                  </a:lnTo>
                  <a:lnTo>
                    <a:pt x="94" y="344"/>
                  </a:lnTo>
                  <a:lnTo>
                    <a:pt x="106" y="346"/>
                  </a:lnTo>
                  <a:lnTo>
                    <a:pt x="119" y="346"/>
                  </a:lnTo>
                  <a:lnTo>
                    <a:pt x="130" y="347"/>
                  </a:lnTo>
                  <a:lnTo>
                    <a:pt x="135" y="348"/>
                  </a:lnTo>
                  <a:lnTo>
                    <a:pt x="139" y="349"/>
                  </a:lnTo>
                  <a:lnTo>
                    <a:pt x="143" y="351"/>
                  </a:lnTo>
                  <a:lnTo>
                    <a:pt x="146" y="356"/>
                  </a:lnTo>
                  <a:lnTo>
                    <a:pt x="152" y="365"/>
                  </a:lnTo>
                  <a:lnTo>
                    <a:pt x="160" y="372"/>
                  </a:lnTo>
                  <a:lnTo>
                    <a:pt x="164" y="374"/>
                  </a:lnTo>
                  <a:lnTo>
                    <a:pt x="170" y="376"/>
                  </a:lnTo>
                  <a:lnTo>
                    <a:pt x="176" y="378"/>
                  </a:lnTo>
                  <a:lnTo>
                    <a:pt x="183" y="378"/>
                  </a:lnTo>
                  <a:lnTo>
                    <a:pt x="199" y="376"/>
                  </a:lnTo>
                  <a:lnTo>
                    <a:pt x="209" y="375"/>
                  </a:lnTo>
                  <a:lnTo>
                    <a:pt x="214" y="376"/>
                  </a:lnTo>
                  <a:lnTo>
                    <a:pt x="218" y="378"/>
                  </a:lnTo>
                  <a:lnTo>
                    <a:pt x="220" y="381"/>
                  </a:lnTo>
                  <a:lnTo>
                    <a:pt x="221" y="385"/>
                  </a:lnTo>
                  <a:lnTo>
                    <a:pt x="221" y="395"/>
                  </a:lnTo>
                  <a:lnTo>
                    <a:pt x="221" y="405"/>
                  </a:lnTo>
                  <a:lnTo>
                    <a:pt x="221" y="410"/>
                  </a:lnTo>
                  <a:lnTo>
                    <a:pt x="221" y="414"/>
                  </a:lnTo>
                  <a:lnTo>
                    <a:pt x="223" y="418"/>
                  </a:lnTo>
                  <a:lnTo>
                    <a:pt x="225" y="423"/>
                  </a:lnTo>
                  <a:lnTo>
                    <a:pt x="231" y="431"/>
                  </a:lnTo>
                  <a:lnTo>
                    <a:pt x="236" y="441"/>
                  </a:lnTo>
                  <a:lnTo>
                    <a:pt x="240" y="449"/>
                  </a:lnTo>
                  <a:lnTo>
                    <a:pt x="243" y="458"/>
                  </a:lnTo>
                  <a:lnTo>
                    <a:pt x="244" y="466"/>
                  </a:lnTo>
                  <a:lnTo>
                    <a:pt x="246" y="474"/>
                  </a:lnTo>
                  <a:lnTo>
                    <a:pt x="249" y="477"/>
                  </a:lnTo>
                  <a:lnTo>
                    <a:pt x="252" y="482"/>
                  </a:lnTo>
                  <a:lnTo>
                    <a:pt x="258" y="487"/>
                  </a:lnTo>
                  <a:lnTo>
                    <a:pt x="267" y="492"/>
                  </a:lnTo>
                  <a:lnTo>
                    <a:pt x="275" y="496"/>
                  </a:lnTo>
                  <a:lnTo>
                    <a:pt x="284" y="501"/>
                  </a:lnTo>
                  <a:lnTo>
                    <a:pt x="294" y="505"/>
                  </a:lnTo>
                  <a:lnTo>
                    <a:pt x="303" y="508"/>
                  </a:lnTo>
                  <a:lnTo>
                    <a:pt x="313" y="511"/>
                  </a:lnTo>
                  <a:lnTo>
                    <a:pt x="322" y="512"/>
                  </a:lnTo>
                  <a:lnTo>
                    <a:pt x="331" y="512"/>
                  </a:lnTo>
                  <a:lnTo>
                    <a:pt x="339" y="511"/>
                  </a:lnTo>
                  <a:lnTo>
                    <a:pt x="352" y="507"/>
                  </a:lnTo>
                  <a:lnTo>
                    <a:pt x="363" y="507"/>
                  </a:lnTo>
                  <a:lnTo>
                    <a:pt x="366" y="508"/>
                  </a:lnTo>
                  <a:lnTo>
                    <a:pt x="369" y="510"/>
                  </a:lnTo>
                  <a:lnTo>
                    <a:pt x="371" y="513"/>
                  </a:lnTo>
                  <a:lnTo>
                    <a:pt x="374" y="518"/>
                  </a:lnTo>
                  <a:lnTo>
                    <a:pt x="376" y="521"/>
                  </a:lnTo>
                  <a:lnTo>
                    <a:pt x="378" y="525"/>
                  </a:lnTo>
                  <a:lnTo>
                    <a:pt x="382" y="527"/>
                  </a:lnTo>
                  <a:lnTo>
                    <a:pt x="385" y="529"/>
                  </a:lnTo>
                  <a:lnTo>
                    <a:pt x="390" y="529"/>
                  </a:lnTo>
                  <a:lnTo>
                    <a:pt x="395" y="527"/>
                  </a:lnTo>
                  <a:lnTo>
                    <a:pt x="401" y="526"/>
                  </a:lnTo>
                  <a:lnTo>
                    <a:pt x="406" y="523"/>
                  </a:lnTo>
                  <a:lnTo>
                    <a:pt x="412" y="520"/>
                  </a:lnTo>
                  <a:lnTo>
                    <a:pt x="415" y="518"/>
                  </a:lnTo>
                  <a:lnTo>
                    <a:pt x="420" y="518"/>
                  </a:lnTo>
                  <a:lnTo>
                    <a:pt x="423" y="518"/>
                  </a:lnTo>
                  <a:lnTo>
                    <a:pt x="426" y="519"/>
                  </a:lnTo>
                  <a:lnTo>
                    <a:pt x="428" y="521"/>
                  </a:lnTo>
                  <a:lnTo>
                    <a:pt x="431" y="525"/>
                  </a:lnTo>
                  <a:lnTo>
                    <a:pt x="432" y="530"/>
                  </a:lnTo>
                  <a:lnTo>
                    <a:pt x="434" y="534"/>
                  </a:lnTo>
                  <a:lnTo>
                    <a:pt x="437" y="538"/>
                  </a:lnTo>
                  <a:lnTo>
                    <a:pt x="439" y="540"/>
                  </a:lnTo>
                  <a:lnTo>
                    <a:pt x="442" y="542"/>
                  </a:lnTo>
                  <a:lnTo>
                    <a:pt x="450" y="542"/>
                  </a:lnTo>
                  <a:lnTo>
                    <a:pt x="458" y="539"/>
                  </a:lnTo>
                  <a:lnTo>
                    <a:pt x="462" y="539"/>
                  </a:lnTo>
                  <a:lnTo>
                    <a:pt x="466" y="538"/>
                  </a:lnTo>
                  <a:lnTo>
                    <a:pt x="470" y="538"/>
                  </a:lnTo>
                  <a:lnTo>
                    <a:pt x="472" y="539"/>
                  </a:lnTo>
                  <a:lnTo>
                    <a:pt x="475" y="542"/>
                  </a:lnTo>
                  <a:lnTo>
                    <a:pt x="477" y="544"/>
                  </a:lnTo>
                  <a:lnTo>
                    <a:pt x="478" y="549"/>
                  </a:lnTo>
                  <a:lnTo>
                    <a:pt x="479" y="552"/>
                  </a:lnTo>
                  <a:lnTo>
                    <a:pt x="479" y="562"/>
                  </a:lnTo>
                  <a:lnTo>
                    <a:pt x="482" y="569"/>
                  </a:lnTo>
                  <a:lnTo>
                    <a:pt x="484" y="574"/>
                  </a:lnTo>
                  <a:lnTo>
                    <a:pt x="489" y="580"/>
                  </a:lnTo>
                  <a:lnTo>
                    <a:pt x="492" y="581"/>
                  </a:lnTo>
                  <a:lnTo>
                    <a:pt x="497" y="582"/>
                  </a:lnTo>
                  <a:lnTo>
                    <a:pt x="501" y="582"/>
                  </a:lnTo>
                  <a:lnTo>
                    <a:pt x="505" y="582"/>
                  </a:lnTo>
                  <a:lnTo>
                    <a:pt x="509" y="582"/>
                  </a:lnTo>
                  <a:lnTo>
                    <a:pt x="511" y="583"/>
                  </a:lnTo>
                  <a:lnTo>
                    <a:pt x="514" y="586"/>
                  </a:lnTo>
                  <a:lnTo>
                    <a:pt x="514" y="589"/>
                  </a:lnTo>
                  <a:lnTo>
                    <a:pt x="513" y="599"/>
                  </a:lnTo>
                  <a:lnTo>
                    <a:pt x="511" y="609"/>
                  </a:lnTo>
                  <a:lnTo>
                    <a:pt x="510" y="619"/>
                  </a:lnTo>
                  <a:lnTo>
                    <a:pt x="509" y="630"/>
                  </a:lnTo>
                  <a:lnTo>
                    <a:pt x="510" y="634"/>
                  </a:lnTo>
                  <a:lnTo>
                    <a:pt x="510" y="637"/>
                  </a:lnTo>
                  <a:lnTo>
                    <a:pt x="513" y="639"/>
                  </a:lnTo>
                  <a:lnTo>
                    <a:pt x="516" y="641"/>
                  </a:lnTo>
                  <a:lnTo>
                    <a:pt x="525" y="643"/>
                  </a:lnTo>
                  <a:lnTo>
                    <a:pt x="540" y="643"/>
                  </a:lnTo>
                  <a:lnTo>
                    <a:pt x="558" y="643"/>
                  </a:lnTo>
                  <a:lnTo>
                    <a:pt x="573" y="643"/>
                  </a:lnTo>
                  <a:lnTo>
                    <a:pt x="588" y="640"/>
                  </a:lnTo>
                  <a:lnTo>
                    <a:pt x="605" y="637"/>
                  </a:lnTo>
                  <a:lnTo>
                    <a:pt x="616" y="636"/>
                  </a:lnTo>
                  <a:lnTo>
                    <a:pt x="627" y="633"/>
                  </a:lnTo>
                  <a:lnTo>
                    <a:pt x="636" y="631"/>
                  </a:lnTo>
                  <a:lnTo>
                    <a:pt x="645" y="630"/>
                  </a:lnTo>
                  <a:lnTo>
                    <a:pt x="652" y="630"/>
                  </a:lnTo>
                  <a:lnTo>
                    <a:pt x="656" y="630"/>
                  </a:lnTo>
                  <a:lnTo>
                    <a:pt x="660" y="632"/>
                  </a:lnTo>
                  <a:lnTo>
                    <a:pt x="664" y="636"/>
                  </a:lnTo>
                  <a:lnTo>
                    <a:pt x="665" y="639"/>
                  </a:lnTo>
                  <a:lnTo>
                    <a:pt x="666" y="643"/>
                  </a:lnTo>
                  <a:lnTo>
                    <a:pt x="667" y="649"/>
                  </a:lnTo>
                  <a:lnTo>
                    <a:pt x="667" y="653"/>
                  </a:lnTo>
                  <a:lnTo>
                    <a:pt x="667" y="662"/>
                  </a:lnTo>
                  <a:lnTo>
                    <a:pt x="665" y="670"/>
                  </a:lnTo>
                  <a:lnTo>
                    <a:pt x="662" y="678"/>
                  </a:lnTo>
                  <a:lnTo>
                    <a:pt x="660" y="685"/>
                  </a:lnTo>
                  <a:lnTo>
                    <a:pt x="658" y="693"/>
                  </a:lnTo>
                  <a:lnTo>
                    <a:pt x="659" y="700"/>
                  </a:lnTo>
                  <a:lnTo>
                    <a:pt x="660" y="706"/>
                  </a:lnTo>
                  <a:lnTo>
                    <a:pt x="661" y="713"/>
                  </a:lnTo>
                  <a:lnTo>
                    <a:pt x="664" y="727"/>
                  </a:lnTo>
                  <a:lnTo>
                    <a:pt x="664" y="738"/>
                  </a:lnTo>
                  <a:lnTo>
                    <a:pt x="660" y="739"/>
                  </a:lnTo>
                  <a:lnTo>
                    <a:pt x="653" y="739"/>
                  </a:lnTo>
                  <a:lnTo>
                    <a:pt x="645" y="738"/>
                  </a:lnTo>
                  <a:lnTo>
                    <a:pt x="639" y="737"/>
                  </a:lnTo>
                  <a:lnTo>
                    <a:pt x="631" y="734"/>
                  </a:lnTo>
                  <a:lnTo>
                    <a:pt x="627" y="734"/>
                  </a:lnTo>
                  <a:lnTo>
                    <a:pt x="626" y="738"/>
                  </a:lnTo>
                  <a:lnTo>
                    <a:pt x="624" y="745"/>
                  </a:lnTo>
                  <a:lnTo>
                    <a:pt x="623" y="756"/>
                  </a:lnTo>
                  <a:lnTo>
                    <a:pt x="624" y="767"/>
                  </a:lnTo>
                  <a:lnTo>
                    <a:pt x="626" y="777"/>
                  </a:lnTo>
                  <a:lnTo>
                    <a:pt x="627" y="785"/>
                  </a:lnTo>
                  <a:lnTo>
                    <a:pt x="626" y="789"/>
                  </a:lnTo>
                  <a:lnTo>
                    <a:pt x="624" y="791"/>
                  </a:lnTo>
                  <a:lnTo>
                    <a:pt x="623" y="795"/>
                  </a:lnTo>
                  <a:lnTo>
                    <a:pt x="620" y="798"/>
                  </a:lnTo>
                  <a:lnTo>
                    <a:pt x="615" y="804"/>
                  </a:lnTo>
                  <a:lnTo>
                    <a:pt x="611" y="809"/>
                  </a:lnTo>
                  <a:lnTo>
                    <a:pt x="609" y="816"/>
                  </a:lnTo>
                  <a:lnTo>
                    <a:pt x="609" y="826"/>
                  </a:lnTo>
                  <a:lnTo>
                    <a:pt x="608" y="835"/>
                  </a:lnTo>
                  <a:lnTo>
                    <a:pt x="607" y="844"/>
                  </a:lnTo>
                  <a:lnTo>
                    <a:pt x="605" y="847"/>
                  </a:lnTo>
                  <a:lnTo>
                    <a:pt x="607" y="852"/>
                  </a:lnTo>
                  <a:lnTo>
                    <a:pt x="608" y="855"/>
                  </a:lnTo>
                  <a:lnTo>
                    <a:pt x="609" y="860"/>
                  </a:lnTo>
                  <a:lnTo>
                    <a:pt x="614" y="866"/>
                  </a:lnTo>
                  <a:lnTo>
                    <a:pt x="617" y="871"/>
                  </a:lnTo>
                  <a:lnTo>
                    <a:pt x="620" y="877"/>
                  </a:lnTo>
                  <a:lnTo>
                    <a:pt x="622" y="883"/>
                  </a:lnTo>
                  <a:lnTo>
                    <a:pt x="623" y="888"/>
                  </a:lnTo>
                  <a:lnTo>
                    <a:pt x="626" y="890"/>
                  </a:lnTo>
                  <a:lnTo>
                    <a:pt x="628" y="891"/>
                  </a:lnTo>
                  <a:lnTo>
                    <a:pt x="634" y="891"/>
                  </a:lnTo>
                  <a:lnTo>
                    <a:pt x="640" y="891"/>
                  </a:lnTo>
                  <a:lnTo>
                    <a:pt x="647" y="891"/>
                  </a:lnTo>
                  <a:lnTo>
                    <a:pt x="654" y="889"/>
                  </a:lnTo>
                  <a:lnTo>
                    <a:pt x="661" y="885"/>
                  </a:lnTo>
                  <a:lnTo>
                    <a:pt x="665" y="882"/>
                  </a:lnTo>
                  <a:lnTo>
                    <a:pt x="668" y="876"/>
                  </a:lnTo>
                  <a:lnTo>
                    <a:pt x="672" y="868"/>
                  </a:lnTo>
                  <a:lnTo>
                    <a:pt x="674" y="861"/>
                  </a:lnTo>
                  <a:lnTo>
                    <a:pt x="678" y="853"/>
                  </a:lnTo>
                  <a:lnTo>
                    <a:pt x="680" y="846"/>
                  </a:lnTo>
                  <a:lnTo>
                    <a:pt x="684" y="841"/>
                  </a:lnTo>
                  <a:lnTo>
                    <a:pt x="687" y="839"/>
                  </a:lnTo>
                  <a:lnTo>
                    <a:pt x="692" y="840"/>
                  </a:lnTo>
                  <a:lnTo>
                    <a:pt x="696" y="841"/>
                  </a:lnTo>
                  <a:lnTo>
                    <a:pt x="698" y="844"/>
                  </a:lnTo>
                  <a:lnTo>
                    <a:pt x="700" y="848"/>
                  </a:lnTo>
                  <a:lnTo>
                    <a:pt x="703" y="853"/>
                  </a:lnTo>
                  <a:lnTo>
                    <a:pt x="704" y="858"/>
                  </a:lnTo>
                  <a:lnTo>
                    <a:pt x="705" y="865"/>
                  </a:lnTo>
                  <a:lnTo>
                    <a:pt x="706" y="871"/>
                  </a:lnTo>
                  <a:lnTo>
                    <a:pt x="708" y="892"/>
                  </a:lnTo>
                  <a:lnTo>
                    <a:pt x="711" y="904"/>
                  </a:lnTo>
                  <a:lnTo>
                    <a:pt x="714" y="916"/>
                  </a:lnTo>
                  <a:lnTo>
                    <a:pt x="718" y="929"/>
                  </a:lnTo>
                  <a:lnTo>
                    <a:pt x="721" y="936"/>
                  </a:lnTo>
                  <a:lnTo>
                    <a:pt x="725" y="943"/>
                  </a:lnTo>
                  <a:lnTo>
                    <a:pt x="730" y="952"/>
                  </a:lnTo>
                  <a:lnTo>
                    <a:pt x="736" y="959"/>
                  </a:lnTo>
                  <a:lnTo>
                    <a:pt x="738" y="961"/>
                  </a:lnTo>
                  <a:lnTo>
                    <a:pt x="738" y="964"/>
                  </a:lnTo>
                  <a:lnTo>
                    <a:pt x="737" y="966"/>
                  </a:lnTo>
                  <a:lnTo>
                    <a:pt x="735" y="968"/>
                  </a:lnTo>
                  <a:lnTo>
                    <a:pt x="731" y="971"/>
                  </a:lnTo>
                  <a:lnTo>
                    <a:pt x="729" y="974"/>
                  </a:lnTo>
                  <a:lnTo>
                    <a:pt x="727" y="977"/>
                  </a:lnTo>
                  <a:lnTo>
                    <a:pt x="725" y="980"/>
                  </a:lnTo>
                  <a:lnTo>
                    <a:pt x="725" y="986"/>
                  </a:lnTo>
                  <a:lnTo>
                    <a:pt x="725" y="993"/>
                  </a:lnTo>
                  <a:lnTo>
                    <a:pt x="728" y="1002"/>
                  </a:lnTo>
                  <a:lnTo>
                    <a:pt x="733" y="1010"/>
                  </a:lnTo>
                  <a:lnTo>
                    <a:pt x="740" y="1022"/>
                  </a:lnTo>
                  <a:lnTo>
                    <a:pt x="750" y="1035"/>
                  </a:lnTo>
                  <a:lnTo>
                    <a:pt x="762" y="1046"/>
                  </a:lnTo>
                  <a:lnTo>
                    <a:pt x="771" y="1054"/>
                  </a:lnTo>
                  <a:lnTo>
                    <a:pt x="777" y="1059"/>
                  </a:lnTo>
                  <a:lnTo>
                    <a:pt x="784" y="1061"/>
                  </a:lnTo>
                  <a:lnTo>
                    <a:pt x="790" y="1061"/>
                  </a:lnTo>
                  <a:lnTo>
                    <a:pt x="797" y="1059"/>
                  </a:lnTo>
                  <a:lnTo>
                    <a:pt x="805" y="1056"/>
                  </a:lnTo>
                  <a:lnTo>
                    <a:pt x="816" y="1055"/>
                  </a:lnTo>
                  <a:lnTo>
                    <a:pt x="829" y="1055"/>
                  </a:lnTo>
                  <a:lnTo>
                    <a:pt x="838" y="1056"/>
                  </a:lnTo>
                  <a:lnTo>
                    <a:pt x="850" y="1057"/>
                  </a:lnTo>
                  <a:lnTo>
                    <a:pt x="866" y="1055"/>
                  </a:lnTo>
                  <a:lnTo>
                    <a:pt x="880" y="1054"/>
                  </a:lnTo>
                  <a:lnTo>
                    <a:pt x="891" y="1054"/>
                  </a:lnTo>
                  <a:lnTo>
                    <a:pt x="899" y="1053"/>
                  </a:lnTo>
                  <a:lnTo>
                    <a:pt x="906" y="1052"/>
                  </a:lnTo>
                  <a:lnTo>
                    <a:pt x="908" y="1049"/>
                  </a:lnTo>
                  <a:lnTo>
                    <a:pt x="911" y="1047"/>
                  </a:lnTo>
                  <a:lnTo>
                    <a:pt x="913" y="1043"/>
                  </a:lnTo>
                  <a:lnTo>
                    <a:pt x="913" y="1040"/>
                  </a:lnTo>
                  <a:lnTo>
                    <a:pt x="912" y="1029"/>
                  </a:lnTo>
                  <a:lnTo>
                    <a:pt x="911" y="1018"/>
                  </a:lnTo>
                  <a:lnTo>
                    <a:pt x="911" y="1013"/>
                  </a:lnTo>
                  <a:lnTo>
                    <a:pt x="912" y="1010"/>
                  </a:lnTo>
                  <a:lnTo>
                    <a:pt x="914" y="1006"/>
                  </a:lnTo>
                  <a:lnTo>
                    <a:pt x="919" y="1004"/>
                  </a:lnTo>
                  <a:lnTo>
                    <a:pt x="924" y="1000"/>
                  </a:lnTo>
                  <a:lnTo>
                    <a:pt x="926" y="997"/>
                  </a:lnTo>
                  <a:lnTo>
                    <a:pt x="929" y="992"/>
                  </a:lnTo>
                  <a:lnTo>
                    <a:pt x="929" y="986"/>
                  </a:lnTo>
                  <a:lnTo>
                    <a:pt x="929" y="980"/>
                  </a:lnTo>
                  <a:lnTo>
                    <a:pt x="930" y="973"/>
                  </a:lnTo>
                  <a:lnTo>
                    <a:pt x="931" y="967"/>
                  </a:lnTo>
                  <a:lnTo>
                    <a:pt x="935" y="961"/>
                  </a:lnTo>
                  <a:lnTo>
                    <a:pt x="939" y="956"/>
                  </a:lnTo>
                  <a:lnTo>
                    <a:pt x="945" y="954"/>
                  </a:lnTo>
                  <a:lnTo>
                    <a:pt x="952" y="952"/>
                  </a:lnTo>
                  <a:lnTo>
                    <a:pt x="960" y="950"/>
                  </a:lnTo>
                  <a:lnTo>
                    <a:pt x="974" y="950"/>
                  </a:lnTo>
                  <a:lnTo>
                    <a:pt x="986" y="950"/>
                  </a:lnTo>
                  <a:lnTo>
                    <a:pt x="989" y="950"/>
                  </a:lnTo>
                  <a:lnTo>
                    <a:pt x="993" y="952"/>
                  </a:lnTo>
                  <a:lnTo>
                    <a:pt x="995" y="953"/>
                  </a:lnTo>
                  <a:lnTo>
                    <a:pt x="998" y="955"/>
                  </a:lnTo>
                  <a:lnTo>
                    <a:pt x="1002" y="962"/>
                  </a:lnTo>
                  <a:lnTo>
                    <a:pt x="1007" y="971"/>
                  </a:lnTo>
                  <a:lnTo>
                    <a:pt x="1010" y="975"/>
                  </a:lnTo>
                  <a:lnTo>
                    <a:pt x="1013" y="979"/>
                  </a:lnTo>
                  <a:lnTo>
                    <a:pt x="1017" y="983"/>
                  </a:lnTo>
                  <a:lnTo>
                    <a:pt x="1021" y="986"/>
                  </a:lnTo>
                  <a:lnTo>
                    <a:pt x="1031" y="992"/>
                  </a:lnTo>
                  <a:lnTo>
                    <a:pt x="1040" y="996"/>
                  </a:lnTo>
                  <a:lnTo>
                    <a:pt x="1051" y="1000"/>
                  </a:lnTo>
                  <a:lnTo>
                    <a:pt x="1063" y="1008"/>
                  </a:lnTo>
                  <a:lnTo>
                    <a:pt x="1068" y="1011"/>
                  </a:lnTo>
                  <a:lnTo>
                    <a:pt x="1073" y="1017"/>
                  </a:lnTo>
                  <a:lnTo>
                    <a:pt x="1076" y="1023"/>
                  </a:lnTo>
                  <a:lnTo>
                    <a:pt x="1077" y="1030"/>
                  </a:lnTo>
                  <a:lnTo>
                    <a:pt x="1081" y="1046"/>
                  </a:lnTo>
                  <a:lnTo>
                    <a:pt x="1083" y="1062"/>
                  </a:lnTo>
                  <a:lnTo>
                    <a:pt x="1084" y="1076"/>
                  </a:lnTo>
                  <a:lnTo>
                    <a:pt x="1086" y="1090"/>
                  </a:lnTo>
                  <a:lnTo>
                    <a:pt x="1084" y="1096"/>
                  </a:lnTo>
                  <a:lnTo>
                    <a:pt x="1083" y="1103"/>
                  </a:lnTo>
                  <a:lnTo>
                    <a:pt x="1081" y="1109"/>
                  </a:lnTo>
                  <a:lnTo>
                    <a:pt x="1077" y="1116"/>
                  </a:lnTo>
                  <a:lnTo>
                    <a:pt x="1071" y="1129"/>
                  </a:lnTo>
                  <a:lnTo>
                    <a:pt x="1067" y="1141"/>
                  </a:lnTo>
                  <a:lnTo>
                    <a:pt x="1063" y="1149"/>
                  </a:lnTo>
                  <a:lnTo>
                    <a:pt x="1061" y="1155"/>
                  </a:lnTo>
                  <a:lnTo>
                    <a:pt x="1057" y="1160"/>
                  </a:lnTo>
                  <a:lnTo>
                    <a:pt x="1055" y="1162"/>
                  </a:lnTo>
                  <a:lnTo>
                    <a:pt x="1054" y="1162"/>
                  </a:lnTo>
                  <a:lnTo>
                    <a:pt x="1051" y="1162"/>
                  </a:lnTo>
                  <a:lnTo>
                    <a:pt x="1049" y="1161"/>
                  </a:lnTo>
                  <a:lnTo>
                    <a:pt x="1045" y="1160"/>
                  </a:lnTo>
                  <a:lnTo>
                    <a:pt x="1039" y="1155"/>
                  </a:lnTo>
                  <a:lnTo>
                    <a:pt x="1033" y="1148"/>
                  </a:lnTo>
                  <a:lnTo>
                    <a:pt x="1024" y="1138"/>
                  </a:lnTo>
                  <a:lnTo>
                    <a:pt x="1012" y="1128"/>
                  </a:lnTo>
                  <a:lnTo>
                    <a:pt x="999" y="1119"/>
                  </a:lnTo>
                  <a:lnTo>
                    <a:pt x="987" y="1112"/>
                  </a:lnTo>
                  <a:lnTo>
                    <a:pt x="980" y="1111"/>
                  </a:lnTo>
                  <a:lnTo>
                    <a:pt x="973" y="1109"/>
                  </a:lnTo>
                  <a:lnTo>
                    <a:pt x="963" y="1107"/>
                  </a:lnTo>
                  <a:lnTo>
                    <a:pt x="954" y="1106"/>
                  </a:lnTo>
                  <a:lnTo>
                    <a:pt x="936" y="1106"/>
                  </a:lnTo>
                  <a:lnTo>
                    <a:pt x="922" y="1107"/>
                  </a:lnTo>
                  <a:lnTo>
                    <a:pt x="912" y="1109"/>
                  </a:lnTo>
                  <a:lnTo>
                    <a:pt x="901" y="1111"/>
                  </a:lnTo>
                  <a:lnTo>
                    <a:pt x="891" y="1113"/>
                  </a:lnTo>
                  <a:lnTo>
                    <a:pt x="880" y="1113"/>
                  </a:lnTo>
                  <a:lnTo>
                    <a:pt x="874" y="1113"/>
                  </a:lnTo>
                  <a:lnTo>
                    <a:pt x="869" y="1113"/>
                  </a:lnTo>
                  <a:lnTo>
                    <a:pt x="866" y="1115"/>
                  </a:lnTo>
                  <a:lnTo>
                    <a:pt x="862" y="1116"/>
                  </a:lnTo>
                  <a:lnTo>
                    <a:pt x="861" y="1118"/>
                  </a:lnTo>
                  <a:lnTo>
                    <a:pt x="860" y="1122"/>
                  </a:lnTo>
                  <a:lnTo>
                    <a:pt x="860" y="1125"/>
                  </a:lnTo>
                  <a:lnTo>
                    <a:pt x="861" y="1130"/>
                  </a:lnTo>
                  <a:lnTo>
                    <a:pt x="867" y="1143"/>
                  </a:lnTo>
                  <a:lnTo>
                    <a:pt x="870" y="1154"/>
                  </a:lnTo>
                  <a:lnTo>
                    <a:pt x="872" y="1157"/>
                  </a:lnTo>
                  <a:lnTo>
                    <a:pt x="873" y="1161"/>
                  </a:lnTo>
                  <a:lnTo>
                    <a:pt x="874" y="1163"/>
                  </a:lnTo>
                  <a:lnTo>
                    <a:pt x="876" y="1164"/>
                  </a:lnTo>
                  <a:lnTo>
                    <a:pt x="881" y="1167"/>
                  </a:lnTo>
                  <a:lnTo>
                    <a:pt x="887" y="1168"/>
                  </a:lnTo>
                  <a:lnTo>
                    <a:pt x="891" y="1169"/>
                  </a:lnTo>
                  <a:lnTo>
                    <a:pt x="894" y="1170"/>
                  </a:lnTo>
                  <a:lnTo>
                    <a:pt x="895" y="1174"/>
                  </a:lnTo>
                  <a:lnTo>
                    <a:pt x="898" y="1178"/>
                  </a:lnTo>
                  <a:lnTo>
                    <a:pt x="899" y="1186"/>
                  </a:lnTo>
                  <a:lnTo>
                    <a:pt x="900" y="1198"/>
                  </a:lnTo>
                  <a:lnTo>
                    <a:pt x="900" y="1211"/>
                  </a:lnTo>
                  <a:lnTo>
                    <a:pt x="900" y="1223"/>
                  </a:lnTo>
                  <a:lnTo>
                    <a:pt x="901" y="1235"/>
                  </a:lnTo>
                  <a:lnTo>
                    <a:pt x="903" y="1244"/>
                  </a:lnTo>
                  <a:lnTo>
                    <a:pt x="904" y="1248"/>
                  </a:lnTo>
                  <a:lnTo>
                    <a:pt x="903" y="1252"/>
                  </a:lnTo>
                  <a:lnTo>
                    <a:pt x="903" y="1257"/>
                  </a:lnTo>
                  <a:lnTo>
                    <a:pt x="901" y="1261"/>
                  </a:lnTo>
                  <a:lnTo>
                    <a:pt x="897" y="1269"/>
                  </a:lnTo>
                  <a:lnTo>
                    <a:pt x="893" y="1277"/>
                  </a:lnTo>
                  <a:lnTo>
                    <a:pt x="891" y="1280"/>
                  </a:lnTo>
                  <a:lnTo>
                    <a:pt x="886" y="1281"/>
                  </a:lnTo>
                  <a:lnTo>
                    <a:pt x="881" y="1280"/>
                  </a:lnTo>
                  <a:lnTo>
                    <a:pt x="875" y="1280"/>
                  </a:lnTo>
                  <a:lnTo>
                    <a:pt x="868" y="1279"/>
                  </a:lnTo>
                  <a:lnTo>
                    <a:pt x="861" y="1279"/>
                  </a:lnTo>
                  <a:lnTo>
                    <a:pt x="854" y="1279"/>
                  </a:lnTo>
                  <a:lnTo>
                    <a:pt x="847" y="1281"/>
                  </a:lnTo>
                  <a:lnTo>
                    <a:pt x="845" y="1287"/>
                  </a:lnTo>
                  <a:lnTo>
                    <a:pt x="848" y="1301"/>
                  </a:lnTo>
                  <a:lnTo>
                    <a:pt x="849" y="1314"/>
                  </a:lnTo>
                  <a:lnTo>
                    <a:pt x="849" y="1321"/>
                  </a:lnTo>
                  <a:lnTo>
                    <a:pt x="837" y="1330"/>
                  </a:lnTo>
                  <a:lnTo>
                    <a:pt x="826" y="1338"/>
                  </a:lnTo>
                  <a:lnTo>
                    <a:pt x="816" y="1345"/>
                  </a:lnTo>
                  <a:lnTo>
                    <a:pt x="810" y="1350"/>
                  </a:lnTo>
                  <a:lnTo>
                    <a:pt x="805" y="1352"/>
                  </a:lnTo>
                  <a:lnTo>
                    <a:pt x="803" y="1355"/>
                  </a:lnTo>
                  <a:lnTo>
                    <a:pt x="801" y="1357"/>
                  </a:lnTo>
                  <a:lnTo>
                    <a:pt x="801" y="1358"/>
                  </a:lnTo>
                  <a:lnTo>
                    <a:pt x="804" y="1362"/>
                  </a:lnTo>
                  <a:lnTo>
                    <a:pt x="806" y="1369"/>
                  </a:lnTo>
                  <a:lnTo>
                    <a:pt x="806" y="1377"/>
                  </a:lnTo>
                  <a:lnTo>
                    <a:pt x="806" y="1387"/>
                  </a:lnTo>
                  <a:lnTo>
                    <a:pt x="804" y="1395"/>
                  </a:lnTo>
                  <a:lnTo>
                    <a:pt x="803" y="1403"/>
                  </a:lnTo>
                  <a:lnTo>
                    <a:pt x="803" y="1407"/>
                  </a:lnTo>
                  <a:lnTo>
                    <a:pt x="804" y="1412"/>
                  </a:lnTo>
                  <a:lnTo>
                    <a:pt x="806" y="1415"/>
                  </a:lnTo>
                  <a:lnTo>
                    <a:pt x="810" y="1420"/>
                  </a:lnTo>
                  <a:lnTo>
                    <a:pt x="816" y="1425"/>
                  </a:lnTo>
                  <a:lnTo>
                    <a:pt x="824" y="1429"/>
                  </a:lnTo>
                  <a:lnTo>
                    <a:pt x="834" y="1433"/>
                  </a:lnTo>
                  <a:lnTo>
                    <a:pt x="842" y="1437"/>
                  </a:lnTo>
                  <a:lnTo>
                    <a:pt x="848" y="1439"/>
                  </a:lnTo>
                  <a:lnTo>
                    <a:pt x="851" y="1443"/>
                  </a:lnTo>
                  <a:lnTo>
                    <a:pt x="854" y="1446"/>
                  </a:lnTo>
                  <a:lnTo>
                    <a:pt x="855" y="1451"/>
                  </a:lnTo>
                  <a:lnTo>
                    <a:pt x="856" y="1458"/>
                  </a:lnTo>
                  <a:lnTo>
                    <a:pt x="857" y="1465"/>
                  </a:lnTo>
                  <a:lnTo>
                    <a:pt x="861" y="1470"/>
                  </a:lnTo>
                  <a:lnTo>
                    <a:pt x="864" y="1473"/>
                  </a:lnTo>
                  <a:lnTo>
                    <a:pt x="869" y="1477"/>
                  </a:lnTo>
                  <a:lnTo>
                    <a:pt x="875" y="1479"/>
                  </a:lnTo>
                  <a:lnTo>
                    <a:pt x="882" y="1481"/>
                  </a:lnTo>
                  <a:lnTo>
                    <a:pt x="891" y="1481"/>
                  </a:lnTo>
                  <a:lnTo>
                    <a:pt x="904" y="1481"/>
                  </a:lnTo>
                  <a:lnTo>
                    <a:pt x="913" y="1483"/>
                  </a:lnTo>
                  <a:lnTo>
                    <a:pt x="917" y="1484"/>
                  </a:lnTo>
                  <a:lnTo>
                    <a:pt x="920" y="1487"/>
                  </a:lnTo>
                  <a:lnTo>
                    <a:pt x="922" y="1490"/>
                  </a:lnTo>
                  <a:lnTo>
                    <a:pt x="922" y="1494"/>
                  </a:lnTo>
                  <a:lnTo>
                    <a:pt x="920" y="1502"/>
                  </a:lnTo>
                  <a:lnTo>
                    <a:pt x="917" y="1510"/>
                  </a:lnTo>
                  <a:lnTo>
                    <a:pt x="916" y="1515"/>
                  </a:lnTo>
                  <a:lnTo>
                    <a:pt x="914" y="1519"/>
                  </a:lnTo>
                  <a:lnTo>
                    <a:pt x="914" y="1522"/>
                  </a:lnTo>
                  <a:lnTo>
                    <a:pt x="916" y="1527"/>
                  </a:lnTo>
                  <a:lnTo>
                    <a:pt x="917" y="1531"/>
                  </a:lnTo>
                  <a:lnTo>
                    <a:pt x="919" y="1533"/>
                  </a:lnTo>
                  <a:lnTo>
                    <a:pt x="923" y="1534"/>
                  </a:lnTo>
                  <a:lnTo>
                    <a:pt x="925" y="1534"/>
                  </a:lnTo>
                  <a:lnTo>
                    <a:pt x="929" y="1533"/>
                  </a:lnTo>
                  <a:lnTo>
                    <a:pt x="933" y="1532"/>
                  </a:lnTo>
                  <a:lnTo>
                    <a:pt x="937" y="1529"/>
                  </a:lnTo>
                  <a:lnTo>
                    <a:pt x="941" y="1525"/>
                  </a:lnTo>
                  <a:lnTo>
                    <a:pt x="948" y="1516"/>
                  </a:lnTo>
                  <a:lnTo>
                    <a:pt x="955" y="1509"/>
                  </a:lnTo>
                  <a:lnTo>
                    <a:pt x="957" y="1507"/>
                  </a:lnTo>
                  <a:lnTo>
                    <a:pt x="960" y="1506"/>
                  </a:lnTo>
                  <a:lnTo>
                    <a:pt x="962" y="1507"/>
                  </a:lnTo>
                  <a:lnTo>
                    <a:pt x="963" y="1509"/>
                  </a:lnTo>
                  <a:lnTo>
                    <a:pt x="964" y="1517"/>
                  </a:lnTo>
                  <a:lnTo>
                    <a:pt x="966" y="1525"/>
                  </a:lnTo>
                  <a:lnTo>
                    <a:pt x="967" y="1528"/>
                  </a:lnTo>
                  <a:lnTo>
                    <a:pt x="968" y="1531"/>
                  </a:lnTo>
                  <a:lnTo>
                    <a:pt x="969" y="1533"/>
                  </a:lnTo>
                  <a:lnTo>
                    <a:pt x="971" y="1534"/>
                  </a:lnTo>
                  <a:lnTo>
                    <a:pt x="974" y="1533"/>
                  </a:lnTo>
                  <a:lnTo>
                    <a:pt x="976" y="1532"/>
                  </a:lnTo>
                  <a:lnTo>
                    <a:pt x="977" y="1528"/>
                  </a:lnTo>
                  <a:lnTo>
                    <a:pt x="980" y="1526"/>
                  </a:lnTo>
                  <a:lnTo>
                    <a:pt x="982" y="1522"/>
                  </a:lnTo>
                  <a:lnTo>
                    <a:pt x="985" y="1520"/>
                  </a:lnTo>
                  <a:lnTo>
                    <a:pt x="988" y="1519"/>
                  </a:lnTo>
                  <a:lnTo>
                    <a:pt x="993" y="1519"/>
                  </a:lnTo>
                  <a:lnTo>
                    <a:pt x="994" y="1520"/>
                  </a:lnTo>
                  <a:lnTo>
                    <a:pt x="996" y="1521"/>
                  </a:lnTo>
                  <a:lnTo>
                    <a:pt x="999" y="1523"/>
                  </a:lnTo>
                  <a:lnTo>
                    <a:pt x="1000" y="1526"/>
                  </a:lnTo>
                  <a:lnTo>
                    <a:pt x="1002" y="1533"/>
                  </a:lnTo>
                  <a:lnTo>
                    <a:pt x="1004" y="1541"/>
                  </a:lnTo>
                  <a:lnTo>
                    <a:pt x="1005" y="1558"/>
                  </a:lnTo>
                  <a:lnTo>
                    <a:pt x="1005" y="1570"/>
                  </a:lnTo>
                  <a:lnTo>
                    <a:pt x="1005" y="1580"/>
                  </a:lnTo>
                  <a:lnTo>
                    <a:pt x="1004" y="1596"/>
                  </a:lnTo>
                  <a:lnTo>
                    <a:pt x="1001" y="1604"/>
                  </a:lnTo>
                  <a:lnTo>
                    <a:pt x="1000" y="1613"/>
                  </a:lnTo>
                  <a:lnTo>
                    <a:pt x="996" y="1620"/>
                  </a:lnTo>
                  <a:lnTo>
                    <a:pt x="993" y="1627"/>
                  </a:lnTo>
                  <a:lnTo>
                    <a:pt x="987" y="1638"/>
                  </a:lnTo>
                  <a:lnTo>
                    <a:pt x="980" y="1643"/>
                  </a:lnTo>
                  <a:lnTo>
                    <a:pt x="973" y="1648"/>
                  </a:lnTo>
                  <a:lnTo>
                    <a:pt x="966" y="1651"/>
                  </a:lnTo>
                  <a:lnTo>
                    <a:pt x="962" y="1652"/>
                  </a:lnTo>
                  <a:lnTo>
                    <a:pt x="958" y="1654"/>
                  </a:lnTo>
                  <a:lnTo>
                    <a:pt x="956" y="1658"/>
                  </a:lnTo>
                  <a:lnTo>
                    <a:pt x="955" y="1660"/>
                  </a:lnTo>
                  <a:lnTo>
                    <a:pt x="954" y="1664"/>
                  </a:lnTo>
                  <a:lnTo>
                    <a:pt x="955" y="1667"/>
                  </a:lnTo>
                  <a:lnTo>
                    <a:pt x="956" y="1670"/>
                  </a:lnTo>
                  <a:lnTo>
                    <a:pt x="958" y="1673"/>
                  </a:lnTo>
                  <a:lnTo>
                    <a:pt x="966" y="1678"/>
                  </a:lnTo>
                  <a:lnTo>
                    <a:pt x="970" y="1683"/>
                  </a:lnTo>
                  <a:lnTo>
                    <a:pt x="975" y="1689"/>
                  </a:lnTo>
                  <a:lnTo>
                    <a:pt x="977" y="1695"/>
                  </a:lnTo>
                  <a:lnTo>
                    <a:pt x="980" y="1697"/>
                  </a:lnTo>
                  <a:lnTo>
                    <a:pt x="983" y="1698"/>
                  </a:lnTo>
                  <a:lnTo>
                    <a:pt x="989" y="1699"/>
                  </a:lnTo>
                  <a:lnTo>
                    <a:pt x="996" y="1699"/>
                  </a:lnTo>
                  <a:lnTo>
                    <a:pt x="1011" y="1698"/>
                  </a:lnTo>
                  <a:lnTo>
                    <a:pt x="1024" y="1697"/>
                  </a:lnTo>
                  <a:lnTo>
                    <a:pt x="1040" y="1695"/>
                  </a:lnTo>
                  <a:lnTo>
                    <a:pt x="1063" y="1693"/>
                  </a:lnTo>
                  <a:lnTo>
                    <a:pt x="1075" y="1691"/>
                  </a:lnTo>
                  <a:lnTo>
                    <a:pt x="1086" y="1690"/>
                  </a:lnTo>
                  <a:lnTo>
                    <a:pt x="1094" y="1686"/>
                  </a:lnTo>
                  <a:lnTo>
                    <a:pt x="1101" y="1683"/>
                  </a:lnTo>
                  <a:lnTo>
                    <a:pt x="1109" y="1676"/>
                  </a:lnTo>
                  <a:lnTo>
                    <a:pt x="1115" y="1668"/>
                  </a:lnTo>
                  <a:lnTo>
                    <a:pt x="1118" y="1666"/>
                  </a:lnTo>
                  <a:lnTo>
                    <a:pt x="1120" y="1665"/>
                  </a:lnTo>
                  <a:lnTo>
                    <a:pt x="1124" y="1665"/>
                  </a:lnTo>
                  <a:lnTo>
                    <a:pt x="1128" y="1667"/>
                  </a:lnTo>
                  <a:lnTo>
                    <a:pt x="1138" y="1672"/>
                  </a:lnTo>
                  <a:lnTo>
                    <a:pt x="1145" y="1676"/>
                  </a:lnTo>
                  <a:lnTo>
                    <a:pt x="1150" y="1676"/>
                  </a:lnTo>
                  <a:lnTo>
                    <a:pt x="1153" y="1677"/>
                  </a:lnTo>
                  <a:lnTo>
                    <a:pt x="1158" y="1676"/>
                  </a:lnTo>
                  <a:lnTo>
                    <a:pt x="1163" y="1674"/>
                  </a:lnTo>
                  <a:lnTo>
                    <a:pt x="1177" y="1665"/>
                  </a:lnTo>
                  <a:lnTo>
                    <a:pt x="1188" y="1660"/>
                  </a:lnTo>
                  <a:lnTo>
                    <a:pt x="1189" y="1660"/>
                  </a:lnTo>
                  <a:lnTo>
                    <a:pt x="1190" y="1661"/>
                  </a:lnTo>
                  <a:lnTo>
                    <a:pt x="1191" y="1662"/>
                  </a:lnTo>
                  <a:lnTo>
                    <a:pt x="1193" y="1665"/>
                  </a:lnTo>
                  <a:lnTo>
                    <a:pt x="1194" y="1672"/>
                  </a:lnTo>
                  <a:lnTo>
                    <a:pt x="1194" y="1683"/>
                  </a:lnTo>
                  <a:lnTo>
                    <a:pt x="1194" y="1693"/>
                  </a:lnTo>
                  <a:lnTo>
                    <a:pt x="1196" y="1703"/>
                  </a:lnTo>
                  <a:lnTo>
                    <a:pt x="1199" y="1708"/>
                  </a:lnTo>
                  <a:lnTo>
                    <a:pt x="1201" y="1710"/>
                  </a:lnTo>
                  <a:lnTo>
                    <a:pt x="1204" y="1712"/>
                  </a:lnTo>
                  <a:lnTo>
                    <a:pt x="1210" y="1714"/>
                  </a:lnTo>
                  <a:lnTo>
                    <a:pt x="1223" y="1712"/>
                  </a:lnTo>
                  <a:lnTo>
                    <a:pt x="1239" y="1710"/>
                  </a:lnTo>
                  <a:lnTo>
                    <a:pt x="1246" y="1709"/>
                  </a:lnTo>
                  <a:lnTo>
                    <a:pt x="1253" y="1708"/>
                  </a:lnTo>
                  <a:lnTo>
                    <a:pt x="1259" y="1709"/>
                  </a:lnTo>
                  <a:lnTo>
                    <a:pt x="1264" y="1711"/>
                  </a:lnTo>
                  <a:lnTo>
                    <a:pt x="1271" y="1716"/>
                  </a:lnTo>
                  <a:lnTo>
                    <a:pt x="1278" y="1720"/>
                  </a:lnTo>
                  <a:lnTo>
                    <a:pt x="1283" y="1722"/>
                  </a:lnTo>
                  <a:lnTo>
                    <a:pt x="1286" y="1722"/>
                  </a:lnTo>
                  <a:lnTo>
                    <a:pt x="1290" y="1721"/>
                  </a:lnTo>
                  <a:lnTo>
                    <a:pt x="1294" y="1720"/>
                  </a:lnTo>
                  <a:lnTo>
                    <a:pt x="1300" y="1716"/>
                  </a:lnTo>
                  <a:lnTo>
                    <a:pt x="1307" y="1710"/>
                  </a:lnTo>
                  <a:lnTo>
                    <a:pt x="1313" y="1705"/>
                  </a:lnTo>
                  <a:lnTo>
                    <a:pt x="1322" y="1700"/>
                  </a:lnTo>
                  <a:lnTo>
                    <a:pt x="1327" y="1699"/>
                  </a:lnTo>
                  <a:lnTo>
                    <a:pt x="1332" y="1697"/>
                  </a:lnTo>
                  <a:lnTo>
                    <a:pt x="1338" y="1697"/>
                  </a:lnTo>
                  <a:lnTo>
                    <a:pt x="1345" y="1696"/>
                  </a:lnTo>
                  <a:lnTo>
                    <a:pt x="1359" y="1696"/>
                  </a:lnTo>
                  <a:lnTo>
                    <a:pt x="1372" y="1696"/>
                  </a:lnTo>
                  <a:lnTo>
                    <a:pt x="1384" y="1695"/>
                  </a:lnTo>
                  <a:lnTo>
                    <a:pt x="1392" y="1695"/>
                  </a:lnTo>
                  <a:lnTo>
                    <a:pt x="1396" y="1696"/>
                  </a:lnTo>
                  <a:lnTo>
                    <a:pt x="1398" y="1697"/>
                  </a:lnTo>
                  <a:lnTo>
                    <a:pt x="1402" y="1699"/>
                  </a:lnTo>
                  <a:lnTo>
                    <a:pt x="1405" y="1703"/>
                  </a:lnTo>
                  <a:lnTo>
                    <a:pt x="1409" y="1708"/>
                  </a:lnTo>
                  <a:lnTo>
                    <a:pt x="1411" y="1714"/>
                  </a:lnTo>
                  <a:lnTo>
                    <a:pt x="1414" y="1720"/>
                  </a:lnTo>
                  <a:lnTo>
                    <a:pt x="1416" y="1725"/>
                  </a:lnTo>
                  <a:lnTo>
                    <a:pt x="1418" y="1733"/>
                  </a:lnTo>
                  <a:lnTo>
                    <a:pt x="1422" y="1740"/>
                  </a:lnTo>
                  <a:lnTo>
                    <a:pt x="1427" y="1748"/>
                  </a:lnTo>
                  <a:lnTo>
                    <a:pt x="1433" y="1755"/>
                  </a:lnTo>
                  <a:lnTo>
                    <a:pt x="1439" y="1762"/>
                  </a:lnTo>
                  <a:lnTo>
                    <a:pt x="1446" y="1769"/>
                  </a:lnTo>
                  <a:lnTo>
                    <a:pt x="1453" y="1774"/>
                  </a:lnTo>
                  <a:lnTo>
                    <a:pt x="1460" y="1778"/>
                  </a:lnTo>
                  <a:lnTo>
                    <a:pt x="1477" y="1783"/>
                  </a:lnTo>
                  <a:lnTo>
                    <a:pt x="1495" y="1786"/>
                  </a:lnTo>
                  <a:lnTo>
                    <a:pt x="1504" y="1787"/>
                  </a:lnTo>
                  <a:lnTo>
                    <a:pt x="1514" y="1787"/>
                  </a:lnTo>
                  <a:lnTo>
                    <a:pt x="1522" y="1786"/>
                  </a:lnTo>
                  <a:lnTo>
                    <a:pt x="1530" y="1785"/>
                  </a:lnTo>
                  <a:lnTo>
                    <a:pt x="1543" y="1784"/>
                  </a:lnTo>
                  <a:lnTo>
                    <a:pt x="1556" y="1783"/>
                  </a:lnTo>
                  <a:lnTo>
                    <a:pt x="1562" y="1783"/>
                  </a:lnTo>
                  <a:lnTo>
                    <a:pt x="1568" y="1783"/>
                  </a:lnTo>
                  <a:lnTo>
                    <a:pt x="1574" y="1785"/>
                  </a:lnTo>
                  <a:lnTo>
                    <a:pt x="1580" y="1786"/>
                  </a:lnTo>
                  <a:lnTo>
                    <a:pt x="1585" y="1791"/>
                  </a:lnTo>
                  <a:lnTo>
                    <a:pt x="1590" y="1796"/>
                  </a:lnTo>
                  <a:lnTo>
                    <a:pt x="1593" y="1802"/>
                  </a:lnTo>
                  <a:lnTo>
                    <a:pt x="1597" y="1809"/>
                  </a:lnTo>
                  <a:lnTo>
                    <a:pt x="1602" y="1823"/>
                  </a:lnTo>
                  <a:lnTo>
                    <a:pt x="1606" y="1836"/>
                  </a:lnTo>
                  <a:lnTo>
                    <a:pt x="1609" y="1840"/>
                  </a:lnTo>
                  <a:lnTo>
                    <a:pt x="1612" y="1842"/>
                  </a:lnTo>
                  <a:lnTo>
                    <a:pt x="1616" y="1843"/>
                  </a:lnTo>
                  <a:lnTo>
                    <a:pt x="1621" y="1843"/>
                  </a:lnTo>
                  <a:lnTo>
                    <a:pt x="1625" y="1842"/>
                  </a:lnTo>
                  <a:lnTo>
                    <a:pt x="1630" y="1840"/>
                  </a:lnTo>
                  <a:lnTo>
                    <a:pt x="1634" y="1835"/>
                  </a:lnTo>
                  <a:lnTo>
                    <a:pt x="1637" y="1830"/>
                  </a:lnTo>
                  <a:lnTo>
                    <a:pt x="1643" y="1821"/>
                  </a:lnTo>
                  <a:lnTo>
                    <a:pt x="1649" y="1813"/>
                  </a:lnTo>
                  <a:lnTo>
                    <a:pt x="1657" y="1809"/>
                  </a:lnTo>
                  <a:lnTo>
                    <a:pt x="1669" y="1803"/>
                  </a:lnTo>
                  <a:lnTo>
                    <a:pt x="1675" y="1799"/>
                  </a:lnTo>
                  <a:lnTo>
                    <a:pt x="1681" y="1794"/>
                  </a:lnTo>
                  <a:lnTo>
                    <a:pt x="1687" y="1791"/>
                  </a:lnTo>
                  <a:lnTo>
                    <a:pt x="1691" y="1786"/>
                  </a:lnTo>
                  <a:lnTo>
                    <a:pt x="1693" y="1781"/>
                  </a:lnTo>
                  <a:lnTo>
                    <a:pt x="1695" y="1777"/>
                  </a:lnTo>
                  <a:lnTo>
                    <a:pt x="1697" y="1772"/>
                  </a:lnTo>
                  <a:lnTo>
                    <a:pt x="1695" y="1768"/>
                  </a:lnTo>
                  <a:lnTo>
                    <a:pt x="1694" y="1765"/>
                  </a:lnTo>
                  <a:lnTo>
                    <a:pt x="1694" y="1760"/>
                  </a:lnTo>
                  <a:lnTo>
                    <a:pt x="1694" y="1755"/>
                  </a:lnTo>
                  <a:lnTo>
                    <a:pt x="1695" y="1752"/>
                  </a:lnTo>
                  <a:lnTo>
                    <a:pt x="1698" y="1747"/>
                  </a:lnTo>
                  <a:lnTo>
                    <a:pt x="1701" y="1743"/>
                  </a:lnTo>
                  <a:lnTo>
                    <a:pt x="1705" y="1739"/>
                  </a:lnTo>
                  <a:lnTo>
                    <a:pt x="1710" y="1736"/>
                  </a:lnTo>
                  <a:lnTo>
                    <a:pt x="1722" y="1730"/>
                  </a:lnTo>
                  <a:lnTo>
                    <a:pt x="1737" y="1725"/>
                  </a:lnTo>
                  <a:lnTo>
                    <a:pt x="1751" y="1722"/>
                  </a:lnTo>
                  <a:lnTo>
                    <a:pt x="1763" y="1720"/>
                  </a:lnTo>
                  <a:lnTo>
                    <a:pt x="1766" y="1718"/>
                  </a:lnTo>
                  <a:lnTo>
                    <a:pt x="1768" y="1718"/>
                  </a:lnTo>
                  <a:lnTo>
                    <a:pt x="1769" y="1716"/>
                  </a:lnTo>
                  <a:lnTo>
                    <a:pt x="1770" y="1709"/>
                  </a:lnTo>
                  <a:lnTo>
                    <a:pt x="1774" y="1699"/>
                  </a:lnTo>
                  <a:lnTo>
                    <a:pt x="1780" y="1689"/>
                  </a:lnTo>
                  <a:lnTo>
                    <a:pt x="1794" y="1670"/>
                  </a:lnTo>
                  <a:lnTo>
                    <a:pt x="1804" y="1655"/>
                  </a:lnTo>
                  <a:lnTo>
                    <a:pt x="1806" y="1647"/>
                  </a:lnTo>
                  <a:lnTo>
                    <a:pt x="1810" y="1634"/>
                  </a:lnTo>
                  <a:lnTo>
                    <a:pt x="1813" y="1620"/>
                  </a:lnTo>
                  <a:lnTo>
                    <a:pt x="1814" y="1610"/>
                  </a:lnTo>
                  <a:lnTo>
                    <a:pt x="1815" y="1601"/>
                  </a:lnTo>
                  <a:lnTo>
                    <a:pt x="1818" y="1588"/>
                  </a:lnTo>
                  <a:lnTo>
                    <a:pt x="1819" y="1575"/>
                  </a:lnTo>
                  <a:lnTo>
                    <a:pt x="1819" y="1564"/>
                  </a:lnTo>
                  <a:lnTo>
                    <a:pt x="1819" y="1555"/>
                  </a:lnTo>
                  <a:lnTo>
                    <a:pt x="1819" y="1547"/>
                  </a:lnTo>
                  <a:lnTo>
                    <a:pt x="1819" y="1540"/>
                  </a:lnTo>
                  <a:lnTo>
                    <a:pt x="1821" y="1534"/>
                  </a:lnTo>
                  <a:lnTo>
                    <a:pt x="1826" y="1529"/>
                  </a:lnTo>
                  <a:lnTo>
                    <a:pt x="1835" y="1522"/>
                  </a:lnTo>
                  <a:lnTo>
                    <a:pt x="1844" y="1516"/>
                  </a:lnTo>
                  <a:lnTo>
                    <a:pt x="1855" y="1509"/>
                  </a:lnTo>
                  <a:lnTo>
                    <a:pt x="1869" y="1501"/>
                  </a:lnTo>
                  <a:lnTo>
                    <a:pt x="1873" y="1497"/>
                  </a:lnTo>
                  <a:lnTo>
                    <a:pt x="1871" y="1496"/>
                  </a:lnTo>
                  <a:lnTo>
                    <a:pt x="1869" y="1492"/>
                  </a:lnTo>
                  <a:lnTo>
                    <a:pt x="1868" y="1489"/>
                  </a:lnTo>
                  <a:lnTo>
                    <a:pt x="1868" y="1488"/>
                  </a:lnTo>
                  <a:close/>
                </a:path>
              </a:pathLst>
            </a:custGeom>
            <a:solidFill>
              <a:srgbClr val="117A68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稻壳儿小白白(http://dwz.cn/Wu2UP)"/>
            <p:cNvSpPr/>
            <p:nvPr userDrawn="1"/>
          </p:nvSpPr>
          <p:spPr bwMode="auto">
            <a:xfrm>
              <a:off x="10433843" y="6279433"/>
              <a:ext cx="487363" cy="590550"/>
            </a:xfrm>
            <a:custGeom>
              <a:avLst/>
              <a:gdLst>
                <a:gd name="T0" fmla="*/ 130304823 w 1689"/>
                <a:gd name="T1" fmla="*/ 27342694 h 2064"/>
                <a:gd name="T2" fmla="*/ 120063563 w 1689"/>
                <a:gd name="T3" fmla="*/ 32172672 h 2064"/>
                <a:gd name="T4" fmla="*/ 114568105 w 1689"/>
                <a:gd name="T5" fmla="*/ 22021449 h 2064"/>
                <a:gd name="T6" fmla="*/ 108823051 w 1689"/>
                <a:gd name="T7" fmla="*/ 25623404 h 2064"/>
                <a:gd name="T8" fmla="*/ 98998170 w 1689"/>
                <a:gd name="T9" fmla="*/ 28324941 h 2064"/>
                <a:gd name="T10" fmla="*/ 91587887 w 1689"/>
                <a:gd name="T11" fmla="*/ 25050307 h 2064"/>
                <a:gd name="T12" fmla="*/ 86009326 w 1689"/>
                <a:gd name="T13" fmla="*/ 6385322 h 2064"/>
                <a:gd name="T14" fmla="*/ 80181169 w 1689"/>
                <a:gd name="T15" fmla="*/ 1801120 h 2064"/>
                <a:gd name="T16" fmla="*/ 72604391 w 1689"/>
                <a:gd name="T17" fmla="*/ 1882950 h 2064"/>
                <a:gd name="T18" fmla="*/ 65943475 w 1689"/>
                <a:gd name="T19" fmla="*/ 10560373 h 2064"/>
                <a:gd name="T20" fmla="*/ 55452329 w 1689"/>
                <a:gd name="T21" fmla="*/ 17273301 h 2064"/>
                <a:gd name="T22" fmla="*/ 45377564 w 1689"/>
                <a:gd name="T23" fmla="*/ 15554297 h 2064"/>
                <a:gd name="T24" fmla="*/ 34387225 w 1689"/>
                <a:gd name="T25" fmla="*/ 26032840 h 2064"/>
                <a:gd name="T26" fmla="*/ 33804352 w 1689"/>
                <a:gd name="T27" fmla="*/ 30944648 h 2064"/>
                <a:gd name="T28" fmla="*/ 31472858 w 1689"/>
                <a:gd name="T29" fmla="*/ 48381610 h 2064"/>
                <a:gd name="T30" fmla="*/ 17734646 w 1689"/>
                <a:gd name="T31" fmla="*/ 60415783 h 2064"/>
                <a:gd name="T32" fmla="*/ 20732116 w 1689"/>
                <a:gd name="T33" fmla="*/ 72531786 h 2064"/>
                <a:gd name="T34" fmla="*/ 15486832 w 1689"/>
                <a:gd name="T35" fmla="*/ 80390622 h 2064"/>
                <a:gd name="T36" fmla="*/ 8076260 w 1689"/>
                <a:gd name="T37" fmla="*/ 91196771 h 2064"/>
                <a:gd name="T38" fmla="*/ 5745055 w 1689"/>
                <a:gd name="T39" fmla="*/ 103721924 h 2064"/>
                <a:gd name="T40" fmla="*/ 1415344 w 1689"/>
                <a:gd name="T41" fmla="*/ 119931149 h 2064"/>
                <a:gd name="T42" fmla="*/ 8159651 w 1689"/>
                <a:gd name="T43" fmla="*/ 128363081 h 2064"/>
                <a:gd name="T44" fmla="*/ 18317520 w 1689"/>
                <a:gd name="T45" fmla="*/ 130327861 h 2064"/>
                <a:gd name="T46" fmla="*/ 32055731 w 1689"/>
                <a:gd name="T47" fmla="*/ 133356719 h 2064"/>
                <a:gd name="T48" fmla="*/ 35636075 w 1689"/>
                <a:gd name="T49" fmla="*/ 143507942 h 2064"/>
                <a:gd name="T50" fmla="*/ 38383660 w 1689"/>
                <a:gd name="T51" fmla="*/ 155787605 h 2064"/>
                <a:gd name="T52" fmla="*/ 46793196 w 1689"/>
                <a:gd name="T53" fmla="*/ 168558249 h 2064"/>
                <a:gd name="T54" fmla="*/ 50290148 w 1689"/>
                <a:gd name="T55" fmla="*/ 166347978 h 2064"/>
                <a:gd name="T56" fmla="*/ 55369227 w 1689"/>
                <a:gd name="T57" fmla="*/ 161763776 h 2064"/>
                <a:gd name="T58" fmla="*/ 61613764 w 1689"/>
                <a:gd name="T59" fmla="*/ 159307729 h 2064"/>
                <a:gd name="T60" fmla="*/ 62696119 w 1689"/>
                <a:gd name="T61" fmla="*/ 157097459 h 2064"/>
                <a:gd name="T62" fmla="*/ 65943475 w 1689"/>
                <a:gd name="T63" fmla="*/ 157424779 h 2064"/>
                <a:gd name="T64" fmla="*/ 77183699 w 1689"/>
                <a:gd name="T65" fmla="*/ 144735965 h 2064"/>
                <a:gd name="T66" fmla="*/ 68274680 w 1689"/>
                <a:gd name="T67" fmla="*/ 137777547 h 2064"/>
                <a:gd name="T68" fmla="*/ 69273933 w 1689"/>
                <a:gd name="T69" fmla="*/ 134339252 h 2064"/>
                <a:gd name="T70" fmla="*/ 74852493 w 1689"/>
                <a:gd name="T71" fmla="*/ 137941207 h 2064"/>
                <a:gd name="T72" fmla="*/ 76933813 w 1689"/>
                <a:gd name="T73" fmla="*/ 129672935 h 2064"/>
                <a:gd name="T74" fmla="*/ 82595765 w 1689"/>
                <a:gd name="T75" fmla="*/ 131965035 h 2064"/>
                <a:gd name="T76" fmla="*/ 86592199 w 1689"/>
                <a:gd name="T77" fmla="*/ 130327861 h 2064"/>
                <a:gd name="T78" fmla="*/ 93419610 w 1689"/>
                <a:gd name="T79" fmla="*/ 131637715 h 2064"/>
                <a:gd name="T80" fmla="*/ 94085874 w 1689"/>
                <a:gd name="T81" fmla="*/ 124269860 h 2064"/>
                <a:gd name="T82" fmla="*/ 102495411 w 1689"/>
                <a:gd name="T83" fmla="*/ 120176639 h 2064"/>
                <a:gd name="T84" fmla="*/ 102495411 w 1689"/>
                <a:gd name="T85" fmla="*/ 114855394 h 2064"/>
                <a:gd name="T86" fmla="*/ 100746791 w 1689"/>
                <a:gd name="T87" fmla="*/ 113463711 h 2064"/>
                <a:gd name="T88" fmla="*/ 102162134 w 1689"/>
                <a:gd name="T89" fmla="*/ 108633733 h 2064"/>
                <a:gd name="T90" fmla="*/ 117482472 w 1689"/>
                <a:gd name="T91" fmla="*/ 109288659 h 2064"/>
                <a:gd name="T92" fmla="*/ 106408454 w 1689"/>
                <a:gd name="T93" fmla="*/ 100038140 h 2064"/>
                <a:gd name="T94" fmla="*/ 114318508 w 1689"/>
                <a:gd name="T95" fmla="*/ 98482510 h 2064"/>
                <a:gd name="T96" fmla="*/ 122727756 w 1689"/>
                <a:gd name="T97" fmla="*/ 99465043 h 2064"/>
                <a:gd name="T98" fmla="*/ 115484255 w 1689"/>
                <a:gd name="T99" fmla="*/ 92342678 h 2064"/>
                <a:gd name="T100" fmla="*/ 122727756 w 1689"/>
                <a:gd name="T101" fmla="*/ 80800058 h 2064"/>
                <a:gd name="T102" fmla="*/ 120563045 w 1689"/>
                <a:gd name="T103" fmla="*/ 70567005 h 2064"/>
                <a:gd name="T104" fmla="*/ 126890973 w 1689"/>
                <a:gd name="T105" fmla="*/ 64918440 h 2064"/>
                <a:gd name="T106" fmla="*/ 120146666 w 1689"/>
                <a:gd name="T107" fmla="*/ 65491251 h 2064"/>
                <a:gd name="T108" fmla="*/ 124226491 w 1689"/>
                <a:gd name="T109" fmla="*/ 60825219 h 2064"/>
                <a:gd name="T110" fmla="*/ 116316726 w 1689"/>
                <a:gd name="T111" fmla="*/ 57550585 h 2064"/>
                <a:gd name="T112" fmla="*/ 119897069 w 1689"/>
                <a:gd name="T113" fmla="*/ 51819904 h 2064"/>
                <a:gd name="T114" fmla="*/ 120563045 w 1689"/>
                <a:gd name="T115" fmla="*/ 51001317 h 2064"/>
                <a:gd name="T116" fmla="*/ 122727756 w 1689"/>
                <a:gd name="T117" fmla="*/ 50592167 h 2064"/>
                <a:gd name="T118" fmla="*/ 127223961 w 1689"/>
                <a:gd name="T119" fmla="*/ 49364143 h 2064"/>
                <a:gd name="T120" fmla="*/ 124642871 w 1689"/>
                <a:gd name="T121" fmla="*/ 57714245 h 2064"/>
                <a:gd name="T122" fmla="*/ 133052407 w 1689"/>
                <a:gd name="T123" fmla="*/ 52393001 h 2064"/>
                <a:gd name="T124" fmla="*/ 135050625 w 1689"/>
                <a:gd name="T125" fmla="*/ 43060651 h 206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1689" h="2064">
                  <a:moveTo>
                    <a:pt x="1689" y="435"/>
                  </a:moveTo>
                  <a:lnTo>
                    <a:pt x="1685" y="429"/>
                  </a:lnTo>
                  <a:lnTo>
                    <a:pt x="1680" y="425"/>
                  </a:lnTo>
                  <a:lnTo>
                    <a:pt x="1676" y="419"/>
                  </a:lnTo>
                  <a:lnTo>
                    <a:pt x="1673" y="414"/>
                  </a:lnTo>
                  <a:lnTo>
                    <a:pt x="1668" y="401"/>
                  </a:lnTo>
                  <a:lnTo>
                    <a:pt x="1663" y="385"/>
                  </a:lnTo>
                  <a:lnTo>
                    <a:pt x="1659" y="371"/>
                  </a:lnTo>
                  <a:lnTo>
                    <a:pt x="1655" y="360"/>
                  </a:lnTo>
                  <a:lnTo>
                    <a:pt x="1651" y="353"/>
                  </a:lnTo>
                  <a:lnTo>
                    <a:pt x="1649" y="346"/>
                  </a:lnTo>
                  <a:lnTo>
                    <a:pt x="1647" y="344"/>
                  </a:lnTo>
                  <a:lnTo>
                    <a:pt x="1644" y="341"/>
                  </a:lnTo>
                  <a:lnTo>
                    <a:pt x="1641" y="339"/>
                  </a:lnTo>
                  <a:lnTo>
                    <a:pt x="1637" y="338"/>
                  </a:lnTo>
                  <a:lnTo>
                    <a:pt x="1629" y="338"/>
                  </a:lnTo>
                  <a:lnTo>
                    <a:pt x="1619" y="335"/>
                  </a:lnTo>
                  <a:lnTo>
                    <a:pt x="1610" y="334"/>
                  </a:lnTo>
                  <a:lnTo>
                    <a:pt x="1599" y="330"/>
                  </a:lnTo>
                  <a:lnTo>
                    <a:pt x="1593" y="328"/>
                  </a:lnTo>
                  <a:lnTo>
                    <a:pt x="1587" y="327"/>
                  </a:lnTo>
                  <a:lnTo>
                    <a:pt x="1581" y="327"/>
                  </a:lnTo>
                  <a:lnTo>
                    <a:pt x="1575" y="328"/>
                  </a:lnTo>
                  <a:lnTo>
                    <a:pt x="1571" y="331"/>
                  </a:lnTo>
                  <a:lnTo>
                    <a:pt x="1565" y="334"/>
                  </a:lnTo>
                  <a:lnTo>
                    <a:pt x="1561" y="338"/>
                  </a:lnTo>
                  <a:lnTo>
                    <a:pt x="1557" y="343"/>
                  </a:lnTo>
                  <a:lnTo>
                    <a:pt x="1550" y="351"/>
                  </a:lnTo>
                  <a:lnTo>
                    <a:pt x="1544" y="357"/>
                  </a:lnTo>
                  <a:lnTo>
                    <a:pt x="1541" y="359"/>
                  </a:lnTo>
                  <a:lnTo>
                    <a:pt x="1538" y="360"/>
                  </a:lnTo>
                  <a:lnTo>
                    <a:pt x="1536" y="360"/>
                  </a:lnTo>
                  <a:lnTo>
                    <a:pt x="1534" y="359"/>
                  </a:lnTo>
                  <a:lnTo>
                    <a:pt x="1530" y="356"/>
                  </a:lnTo>
                  <a:lnTo>
                    <a:pt x="1524" y="352"/>
                  </a:lnTo>
                  <a:lnTo>
                    <a:pt x="1522" y="351"/>
                  </a:lnTo>
                  <a:lnTo>
                    <a:pt x="1518" y="350"/>
                  </a:lnTo>
                  <a:lnTo>
                    <a:pt x="1515" y="351"/>
                  </a:lnTo>
                  <a:lnTo>
                    <a:pt x="1512" y="353"/>
                  </a:lnTo>
                  <a:lnTo>
                    <a:pt x="1506" y="360"/>
                  </a:lnTo>
                  <a:lnTo>
                    <a:pt x="1502" y="368"/>
                  </a:lnTo>
                  <a:lnTo>
                    <a:pt x="1498" y="375"/>
                  </a:lnTo>
                  <a:lnTo>
                    <a:pt x="1496" y="379"/>
                  </a:lnTo>
                  <a:lnTo>
                    <a:pt x="1492" y="382"/>
                  </a:lnTo>
                  <a:lnTo>
                    <a:pt x="1484" y="383"/>
                  </a:lnTo>
                  <a:lnTo>
                    <a:pt x="1474" y="384"/>
                  </a:lnTo>
                  <a:lnTo>
                    <a:pt x="1466" y="384"/>
                  </a:lnTo>
                  <a:lnTo>
                    <a:pt x="1455" y="387"/>
                  </a:lnTo>
                  <a:lnTo>
                    <a:pt x="1447" y="390"/>
                  </a:lnTo>
                  <a:lnTo>
                    <a:pt x="1442" y="393"/>
                  </a:lnTo>
                  <a:lnTo>
                    <a:pt x="1441" y="393"/>
                  </a:lnTo>
                  <a:lnTo>
                    <a:pt x="1441" y="389"/>
                  </a:lnTo>
                  <a:lnTo>
                    <a:pt x="1441" y="383"/>
                  </a:lnTo>
                  <a:lnTo>
                    <a:pt x="1436" y="377"/>
                  </a:lnTo>
                  <a:lnTo>
                    <a:pt x="1430" y="370"/>
                  </a:lnTo>
                  <a:lnTo>
                    <a:pt x="1421" y="363"/>
                  </a:lnTo>
                  <a:lnTo>
                    <a:pt x="1411" y="357"/>
                  </a:lnTo>
                  <a:lnTo>
                    <a:pt x="1410" y="353"/>
                  </a:lnTo>
                  <a:lnTo>
                    <a:pt x="1409" y="350"/>
                  </a:lnTo>
                  <a:lnTo>
                    <a:pt x="1408" y="346"/>
                  </a:lnTo>
                  <a:lnTo>
                    <a:pt x="1408" y="341"/>
                  </a:lnTo>
                  <a:lnTo>
                    <a:pt x="1409" y="330"/>
                  </a:lnTo>
                  <a:lnTo>
                    <a:pt x="1409" y="319"/>
                  </a:lnTo>
                  <a:lnTo>
                    <a:pt x="1409" y="314"/>
                  </a:lnTo>
                  <a:lnTo>
                    <a:pt x="1408" y="311"/>
                  </a:lnTo>
                  <a:lnTo>
                    <a:pt x="1407" y="307"/>
                  </a:lnTo>
                  <a:lnTo>
                    <a:pt x="1404" y="303"/>
                  </a:lnTo>
                  <a:lnTo>
                    <a:pt x="1402" y="301"/>
                  </a:lnTo>
                  <a:lnTo>
                    <a:pt x="1397" y="301"/>
                  </a:lnTo>
                  <a:lnTo>
                    <a:pt x="1393" y="300"/>
                  </a:lnTo>
                  <a:lnTo>
                    <a:pt x="1389" y="300"/>
                  </a:lnTo>
                  <a:lnTo>
                    <a:pt x="1385" y="288"/>
                  </a:lnTo>
                  <a:lnTo>
                    <a:pt x="1380" y="275"/>
                  </a:lnTo>
                  <a:lnTo>
                    <a:pt x="1378" y="272"/>
                  </a:lnTo>
                  <a:lnTo>
                    <a:pt x="1376" y="269"/>
                  </a:lnTo>
                  <a:lnTo>
                    <a:pt x="1374" y="265"/>
                  </a:lnTo>
                  <a:lnTo>
                    <a:pt x="1373" y="262"/>
                  </a:lnTo>
                  <a:lnTo>
                    <a:pt x="1373" y="253"/>
                  </a:lnTo>
                  <a:lnTo>
                    <a:pt x="1373" y="245"/>
                  </a:lnTo>
                  <a:lnTo>
                    <a:pt x="1372" y="243"/>
                  </a:lnTo>
                  <a:lnTo>
                    <a:pt x="1370" y="240"/>
                  </a:lnTo>
                  <a:lnTo>
                    <a:pt x="1367" y="239"/>
                  </a:lnTo>
                  <a:lnTo>
                    <a:pt x="1365" y="238"/>
                  </a:lnTo>
                  <a:lnTo>
                    <a:pt x="1360" y="238"/>
                  </a:lnTo>
                  <a:lnTo>
                    <a:pt x="1354" y="238"/>
                  </a:lnTo>
                  <a:lnTo>
                    <a:pt x="1351" y="239"/>
                  </a:lnTo>
                  <a:lnTo>
                    <a:pt x="1347" y="242"/>
                  </a:lnTo>
                  <a:lnTo>
                    <a:pt x="1342" y="244"/>
                  </a:lnTo>
                  <a:lnTo>
                    <a:pt x="1339" y="246"/>
                  </a:lnTo>
                  <a:lnTo>
                    <a:pt x="1334" y="252"/>
                  </a:lnTo>
                  <a:lnTo>
                    <a:pt x="1329" y="259"/>
                  </a:lnTo>
                  <a:lnTo>
                    <a:pt x="1327" y="267"/>
                  </a:lnTo>
                  <a:lnTo>
                    <a:pt x="1324" y="275"/>
                  </a:lnTo>
                  <a:lnTo>
                    <a:pt x="1321" y="290"/>
                  </a:lnTo>
                  <a:lnTo>
                    <a:pt x="1317" y="302"/>
                  </a:lnTo>
                  <a:lnTo>
                    <a:pt x="1316" y="307"/>
                  </a:lnTo>
                  <a:lnTo>
                    <a:pt x="1314" y="311"/>
                  </a:lnTo>
                  <a:lnTo>
                    <a:pt x="1311" y="312"/>
                  </a:lnTo>
                  <a:lnTo>
                    <a:pt x="1309" y="313"/>
                  </a:lnTo>
                  <a:lnTo>
                    <a:pt x="1307" y="313"/>
                  </a:lnTo>
                  <a:lnTo>
                    <a:pt x="1304" y="312"/>
                  </a:lnTo>
                  <a:lnTo>
                    <a:pt x="1301" y="311"/>
                  </a:lnTo>
                  <a:lnTo>
                    <a:pt x="1298" y="308"/>
                  </a:lnTo>
                  <a:lnTo>
                    <a:pt x="1295" y="307"/>
                  </a:lnTo>
                  <a:lnTo>
                    <a:pt x="1291" y="308"/>
                  </a:lnTo>
                  <a:lnTo>
                    <a:pt x="1286" y="311"/>
                  </a:lnTo>
                  <a:lnTo>
                    <a:pt x="1282" y="314"/>
                  </a:lnTo>
                  <a:lnTo>
                    <a:pt x="1272" y="325"/>
                  </a:lnTo>
                  <a:lnTo>
                    <a:pt x="1265" y="335"/>
                  </a:lnTo>
                  <a:lnTo>
                    <a:pt x="1259" y="346"/>
                  </a:lnTo>
                  <a:lnTo>
                    <a:pt x="1252" y="356"/>
                  </a:lnTo>
                  <a:lnTo>
                    <a:pt x="1247" y="359"/>
                  </a:lnTo>
                  <a:lnTo>
                    <a:pt x="1242" y="363"/>
                  </a:lnTo>
                  <a:lnTo>
                    <a:pt x="1238" y="365"/>
                  </a:lnTo>
                  <a:lnTo>
                    <a:pt x="1232" y="368"/>
                  </a:lnTo>
                  <a:lnTo>
                    <a:pt x="1220" y="369"/>
                  </a:lnTo>
                  <a:lnTo>
                    <a:pt x="1209" y="370"/>
                  </a:lnTo>
                  <a:lnTo>
                    <a:pt x="1204" y="369"/>
                  </a:lnTo>
                  <a:lnTo>
                    <a:pt x="1201" y="368"/>
                  </a:lnTo>
                  <a:lnTo>
                    <a:pt x="1198" y="365"/>
                  </a:lnTo>
                  <a:lnTo>
                    <a:pt x="1196" y="363"/>
                  </a:lnTo>
                  <a:lnTo>
                    <a:pt x="1196" y="357"/>
                  </a:lnTo>
                  <a:lnTo>
                    <a:pt x="1195" y="353"/>
                  </a:lnTo>
                  <a:lnTo>
                    <a:pt x="1193" y="350"/>
                  </a:lnTo>
                  <a:lnTo>
                    <a:pt x="1189" y="346"/>
                  </a:lnTo>
                  <a:lnTo>
                    <a:pt x="1185" y="344"/>
                  </a:lnTo>
                  <a:lnTo>
                    <a:pt x="1181" y="343"/>
                  </a:lnTo>
                  <a:lnTo>
                    <a:pt x="1174" y="341"/>
                  </a:lnTo>
                  <a:lnTo>
                    <a:pt x="1165" y="341"/>
                  </a:lnTo>
                  <a:lnTo>
                    <a:pt x="1149" y="341"/>
                  </a:lnTo>
                  <a:lnTo>
                    <a:pt x="1134" y="344"/>
                  </a:lnTo>
                  <a:lnTo>
                    <a:pt x="1121" y="346"/>
                  </a:lnTo>
                  <a:lnTo>
                    <a:pt x="1111" y="349"/>
                  </a:lnTo>
                  <a:lnTo>
                    <a:pt x="1106" y="349"/>
                  </a:lnTo>
                  <a:lnTo>
                    <a:pt x="1102" y="349"/>
                  </a:lnTo>
                  <a:lnTo>
                    <a:pt x="1097" y="347"/>
                  </a:lnTo>
                  <a:lnTo>
                    <a:pt x="1094" y="344"/>
                  </a:lnTo>
                  <a:lnTo>
                    <a:pt x="1090" y="340"/>
                  </a:lnTo>
                  <a:lnTo>
                    <a:pt x="1088" y="337"/>
                  </a:lnTo>
                  <a:lnTo>
                    <a:pt x="1087" y="333"/>
                  </a:lnTo>
                  <a:lnTo>
                    <a:pt x="1086" y="330"/>
                  </a:lnTo>
                  <a:lnTo>
                    <a:pt x="1087" y="327"/>
                  </a:lnTo>
                  <a:lnTo>
                    <a:pt x="1087" y="324"/>
                  </a:lnTo>
                  <a:lnTo>
                    <a:pt x="1089" y="321"/>
                  </a:lnTo>
                  <a:lnTo>
                    <a:pt x="1091" y="319"/>
                  </a:lnTo>
                  <a:lnTo>
                    <a:pt x="1096" y="315"/>
                  </a:lnTo>
                  <a:lnTo>
                    <a:pt x="1100" y="312"/>
                  </a:lnTo>
                  <a:lnTo>
                    <a:pt x="1100" y="311"/>
                  </a:lnTo>
                  <a:lnTo>
                    <a:pt x="1101" y="308"/>
                  </a:lnTo>
                  <a:lnTo>
                    <a:pt x="1100" y="306"/>
                  </a:lnTo>
                  <a:lnTo>
                    <a:pt x="1099" y="302"/>
                  </a:lnTo>
                  <a:lnTo>
                    <a:pt x="1095" y="294"/>
                  </a:lnTo>
                  <a:lnTo>
                    <a:pt x="1090" y="283"/>
                  </a:lnTo>
                  <a:lnTo>
                    <a:pt x="1086" y="271"/>
                  </a:lnTo>
                  <a:lnTo>
                    <a:pt x="1081" y="257"/>
                  </a:lnTo>
                  <a:lnTo>
                    <a:pt x="1076" y="242"/>
                  </a:lnTo>
                  <a:lnTo>
                    <a:pt x="1071" y="225"/>
                  </a:lnTo>
                  <a:lnTo>
                    <a:pt x="1067" y="208"/>
                  </a:lnTo>
                  <a:lnTo>
                    <a:pt x="1061" y="194"/>
                  </a:lnTo>
                  <a:lnTo>
                    <a:pt x="1053" y="180"/>
                  </a:lnTo>
                  <a:lnTo>
                    <a:pt x="1045" y="169"/>
                  </a:lnTo>
                  <a:lnTo>
                    <a:pt x="1037" y="160"/>
                  </a:lnTo>
                  <a:lnTo>
                    <a:pt x="1028" y="151"/>
                  </a:lnTo>
                  <a:lnTo>
                    <a:pt x="1024" y="148"/>
                  </a:lnTo>
                  <a:lnTo>
                    <a:pt x="1020" y="143"/>
                  </a:lnTo>
                  <a:lnTo>
                    <a:pt x="1017" y="137"/>
                  </a:lnTo>
                  <a:lnTo>
                    <a:pt x="1014" y="132"/>
                  </a:lnTo>
                  <a:lnTo>
                    <a:pt x="1012" y="119"/>
                  </a:lnTo>
                  <a:lnTo>
                    <a:pt x="1011" y="108"/>
                  </a:lnTo>
                  <a:lnTo>
                    <a:pt x="1011" y="104"/>
                  </a:lnTo>
                  <a:lnTo>
                    <a:pt x="1013" y="99"/>
                  </a:lnTo>
                  <a:lnTo>
                    <a:pt x="1015" y="94"/>
                  </a:lnTo>
                  <a:lnTo>
                    <a:pt x="1019" y="91"/>
                  </a:lnTo>
                  <a:lnTo>
                    <a:pt x="1027" y="85"/>
                  </a:lnTo>
                  <a:lnTo>
                    <a:pt x="1033" y="78"/>
                  </a:lnTo>
                  <a:lnTo>
                    <a:pt x="1036" y="74"/>
                  </a:lnTo>
                  <a:lnTo>
                    <a:pt x="1037" y="69"/>
                  </a:lnTo>
                  <a:lnTo>
                    <a:pt x="1036" y="66"/>
                  </a:lnTo>
                  <a:lnTo>
                    <a:pt x="1036" y="62"/>
                  </a:lnTo>
                  <a:lnTo>
                    <a:pt x="1032" y="54"/>
                  </a:lnTo>
                  <a:lnTo>
                    <a:pt x="1028" y="48"/>
                  </a:lnTo>
                  <a:lnTo>
                    <a:pt x="1026" y="41"/>
                  </a:lnTo>
                  <a:lnTo>
                    <a:pt x="1026" y="32"/>
                  </a:lnTo>
                  <a:lnTo>
                    <a:pt x="1026" y="29"/>
                  </a:lnTo>
                  <a:lnTo>
                    <a:pt x="1025" y="24"/>
                  </a:lnTo>
                  <a:lnTo>
                    <a:pt x="1024" y="19"/>
                  </a:lnTo>
                  <a:lnTo>
                    <a:pt x="1020" y="13"/>
                  </a:lnTo>
                  <a:lnTo>
                    <a:pt x="1017" y="9"/>
                  </a:lnTo>
                  <a:lnTo>
                    <a:pt x="1012" y="5"/>
                  </a:lnTo>
                  <a:lnTo>
                    <a:pt x="1008" y="3"/>
                  </a:lnTo>
                  <a:lnTo>
                    <a:pt x="1004" y="0"/>
                  </a:lnTo>
                  <a:lnTo>
                    <a:pt x="999" y="0"/>
                  </a:lnTo>
                  <a:lnTo>
                    <a:pt x="994" y="1"/>
                  </a:lnTo>
                  <a:lnTo>
                    <a:pt x="989" y="4"/>
                  </a:lnTo>
                  <a:lnTo>
                    <a:pt x="986" y="9"/>
                  </a:lnTo>
                  <a:lnTo>
                    <a:pt x="977" y="16"/>
                  </a:lnTo>
                  <a:lnTo>
                    <a:pt x="970" y="21"/>
                  </a:lnTo>
                  <a:lnTo>
                    <a:pt x="968" y="22"/>
                  </a:lnTo>
                  <a:lnTo>
                    <a:pt x="965" y="22"/>
                  </a:lnTo>
                  <a:lnTo>
                    <a:pt x="963" y="22"/>
                  </a:lnTo>
                  <a:lnTo>
                    <a:pt x="961" y="21"/>
                  </a:lnTo>
                  <a:lnTo>
                    <a:pt x="958" y="17"/>
                  </a:lnTo>
                  <a:lnTo>
                    <a:pt x="955" y="13"/>
                  </a:lnTo>
                  <a:lnTo>
                    <a:pt x="952" y="12"/>
                  </a:lnTo>
                  <a:lnTo>
                    <a:pt x="949" y="11"/>
                  </a:lnTo>
                  <a:lnTo>
                    <a:pt x="945" y="11"/>
                  </a:lnTo>
                  <a:lnTo>
                    <a:pt x="941" y="12"/>
                  </a:lnTo>
                  <a:lnTo>
                    <a:pt x="936" y="13"/>
                  </a:lnTo>
                  <a:lnTo>
                    <a:pt x="933" y="16"/>
                  </a:lnTo>
                  <a:lnTo>
                    <a:pt x="931" y="18"/>
                  </a:lnTo>
                  <a:lnTo>
                    <a:pt x="930" y="22"/>
                  </a:lnTo>
                  <a:lnTo>
                    <a:pt x="927" y="24"/>
                  </a:lnTo>
                  <a:lnTo>
                    <a:pt x="925" y="26"/>
                  </a:lnTo>
                  <a:lnTo>
                    <a:pt x="920" y="29"/>
                  </a:lnTo>
                  <a:lnTo>
                    <a:pt x="914" y="30"/>
                  </a:lnTo>
                  <a:lnTo>
                    <a:pt x="906" y="30"/>
                  </a:lnTo>
                  <a:lnTo>
                    <a:pt x="900" y="29"/>
                  </a:lnTo>
                  <a:lnTo>
                    <a:pt x="895" y="26"/>
                  </a:lnTo>
                  <a:lnTo>
                    <a:pt x="892" y="23"/>
                  </a:lnTo>
                  <a:lnTo>
                    <a:pt x="889" y="21"/>
                  </a:lnTo>
                  <a:lnTo>
                    <a:pt x="887" y="19"/>
                  </a:lnTo>
                  <a:lnTo>
                    <a:pt x="885" y="18"/>
                  </a:lnTo>
                  <a:lnTo>
                    <a:pt x="882" y="18"/>
                  </a:lnTo>
                  <a:lnTo>
                    <a:pt x="878" y="21"/>
                  </a:lnTo>
                  <a:lnTo>
                    <a:pt x="872" y="23"/>
                  </a:lnTo>
                  <a:lnTo>
                    <a:pt x="868" y="25"/>
                  </a:lnTo>
                  <a:lnTo>
                    <a:pt x="864" y="28"/>
                  </a:lnTo>
                  <a:lnTo>
                    <a:pt x="862" y="31"/>
                  </a:lnTo>
                  <a:lnTo>
                    <a:pt x="860" y="35"/>
                  </a:lnTo>
                  <a:lnTo>
                    <a:pt x="858" y="40"/>
                  </a:lnTo>
                  <a:lnTo>
                    <a:pt x="858" y="43"/>
                  </a:lnTo>
                  <a:lnTo>
                    <a:pt x="860" y="48"/>
                  </a:lnTo>
                  <a:lnTo>
                    <a:pt x="863" y="54"/>
                  </a:lnTo>
                  <a:lnTo>
                    <a:pt x="867" y="60"/>
                  </a:lnTo>
                  <a:lnTo>
                    <a:pt x="869" y="66"/>
                  </a:lnTo>
                  <a:lnTo>
                    <a:pt x="870" y="73"/>
                  </a:lnTo>
                  <a:lnTo>
                    <a:pt x="872" y="80"/>
                  </a:lnTo>
                  <a:lnTo>
                    <a:pt x="872" y="86"/>
                  </a:lnTo>
                  <a:lnTo>
                    <a:pt x="872" y="92"/>
                  </a:lnTo>
                  <a:lnTo>
                    <a:pt x="869" y="98"/>
                  </a:lnTo>
                  <a:lnTo>
                    <a:pt x="867" y="101"/>
                  </a:lnTo>
                  <a:lnTo>
                    <a:pt x="862" y="105"/>
                  </a:lnTo>
                  <a:lnTo>
                    <a:pt x="857" y="107"/>
                  </a:lnTo>
                  <a:lnTo>
                    <a:pt x="850" y="110"/>
                  </a:lnTo>
                  <a:lnTo>
                    <a:pt x="843" y="112"/>
                  </a:lnTo>
                  <a:lnTo>
                    <a:pt x="826" y="117"/>
                  </a:lnTo>
                  <a:lnTo>
                    <a:pt x="811" y="120"/>
                  </a:lnTo>
                  <a:lnTo>
                    <a:pt x="804" y="123"/>
                  </a:lnTo>
                  <a:lnTo>
                    <a:pt x="797" y="125"/>
                  </a:lnTo>
                  <a:lnTo>
                    <a:pt x="792" y="129"/>
                  </a:lnTo>
                  <a:lnTo>
                    <a:pt x="787" y="132"/>
                  </a:lnTo>
                  <a:lnTo>
                    <a:pt x="784" y="136"/>
                  </a:lnTo>
                  <a:lnTo>
                    <a:pt x="780" y="141"/>
                  </a:lnTo>
                  <a:lnTo>
                    <a:pt x="778" y="147"/>
                  </a:lnTo>
                  <a:lnTo>
                    <a:pt x="776" y="151"/>
                  </a:lnTo>
                  <a:lnTo>
                    <a:pt x="775" y="156"/>
                  </a:lnTo>
                  <a:lnTo>
                    <a:pt x="774" y="158"/>
                  </a:lnTo>
                  <a:lnTo>
                    <a:pt x="772" y="161"/>
                  </a:lnTo>
                  <a:lnTo>
                    <a:pt x="768" y="161"/>
                  </a:lnTo>
                  <a:lnTo>
                    <a:pt x="761" y="161"/>
                  </a:lnTo>
                  <a:lnTo>
                    <a:pt x="753" y="157"/>
                  </a:lnTo>
                  <a:lnTo>
                    <a:pt x="747" y="157"/>
                  </a:lnTo>
                  <a:lnTo>
                    <a:pt x="741" y="157"/>
                  </a:lnTo>
                  <a:lnTo>
                    <a:pt x="734" y="158"/>
                  </a:lnTo>
                  <a:lnTo>
                    <a:pt x="727" y="161"/>
                  </a:lnTo>
                  <a:lnTo>
                    <a:pt x="718" y="163"/>
                  </a:lnTo>
                  <a:lnTo>
                    <a:pt x="710" y="167"/>
                  </a:lnTo>
                  <a:lnTo>
                    <a:pt x="703" y="171"/>
                  </a:lnTo>
                  <a:lnTo>
                    <a:pt x="696" y="176"/>
                  </a:lnTo>
                  <a:lnTo>
                    <a:pt x="689" y="181"/>
                  </a:lnTo>
                  <a:lnTo>
                    <a:pt x="683" y="187"/>
                  </a:lnTo>
                  <a:lnTo>
                    <a:pt x="677" y="193"/>
                  </a:lnTo>
                  <a:lnTo>
                    <a:pt x="672" y="199"/>
                  </a:lnTo>
                  <a:lnTo>
                    <a:pt x="668" y="205"/>
                  </a:lnTo>
                  <a:lnTo>
                    <a:pt x="666" y="211"/>
                  </a:lnTo>
                  <a:lnTo>
                    <a:pt x="664" y="215"/>
                  </a:lnTo>
                  <a:lnTo>
                    <a:pt x="664" y="220"/>
                  </a:lnTo>
                  <a:lnTo>
                    <a:pt x="662" y="224"/>
                  </a:lnTo>
                  <a:lnTo>
                    <a:pt x="660" y="229"/>
                  </a:lnTo>
                  <a:lnTo>
                    <a:pt x="656" y="232"/>
                  </a:lnTo>
                  <a:lnTo>
                    <a:pt x="653" y="236"/>
                  </a:lnTo>
                  <a:lnTo>
                    <a:pt x="648" y="238"/>
                  </a:lnTo>
                  <a:lnTo>
                    <a:pt x="642" y="239"/>
                  </a:lnTo>
                  <a:lnTo>
                    <a:pt x="636" y="240"/>
                  </a:lnTo>
                  <a:lnTo>
                    <a:pt x="630" y="239"/>
                  </a:lnTo>
                  <a:lnTo>
                    <a:pt x="623" y="237"/>
                  </a:lnTo>
                  <a:lnTo>
                    <a:pt x="617" y="232"/>
                  </a:lnTo>
                  <a:lnTo>
                    <a:pt x="611" y="227"/>
                  </a:lnTo>
                  <a:lnTo>
                    <a:pt x="606" y="223"/>
                  </a:lnTo>
                  <a:lnTo>
                    <a:pt x="597" y="209"/>
                  </a:lnTo>
                  <a:lnTo>
                    <a:pt x="590" y="198"/>
                  </a:lnTo>
                  <a:lnTo>
                    <a:pt x="585" y="192"/>
                  </a:lnTo>
                  <a:lnTo>
                    <a:pt x="582" y="187"/>
                  </a:lnTo>
                  <a:lnTo>
                    <a:pt x="577" y="185"/>
                  </a:lnTo>
                  <a:lnTo>
                    <a:pt x="572" y="182"/>
                  </a:lnTo>
                  <a:lnTo>
                    <a:pt x="568" y="181"/>
                  </a:lnTo>
                  <a:lnTo>
                    <a:pt x="564" y="181"/>
                  </a:lnTo>
                  <a:lnTo>
                    <a:pt x="559" y="182"/>
                  </a:lnTo>
                  <a:lnTo>
                    <a:pt x="554" y="183"/>
                  </a:lnTo>
                  <a:lnTo>
                    <a:pt x="545" y="190"/>
                  </a:lnTo>
                  <a:lnTo>
                    <a:pt x="534" y="199"/>
                  </a:lnTo>
                  <a:lnTo>
                    <a:pt x="523" y="208"/>
                  </a:lnTo>
                  <a:lnTo>
                    <a:pt x="515" y="217"/>
                  </a:lnTo>
                  <a:lnTo>
                    <a:pt x="511" y="219"/>
                  </a:lnTo>
                  <a:lnTo>
                    <a:pt x="508" y="221"/>
                  </a:lnTo>
                  <a:lnTo>
                    <a:pt x="504" y="224"/>
                  </a:lnTo>
                  <a:lnTo>
                    <a:pt x="501" y="225"/>
                  </a:lnTo>
                  <a:lnTo>
                    <a:pt x="492" y="226"/>
                  </a:lnTo>
                  <a:lnTo>
                    <a:pt x="485" y="227"/>
                  </a:lnTo>
                  <a:lnTo>
                    <a:pt x="482" y="227"/>
                  </a:lnTo>
                  <a:lnTo>
                    <a:pt x="479" y="231"/>
                  </a:lnTo>
                  <a:lnTo>
                    <a:pt x="477" y="236"/>
                  </a:lnTo>
                  <a:lnTo>
                    <a:pt x="476" y="242"/>
                  </a:lnTo>
                  <a:lnTo>
                    <a:pt x="475" y="256"/>
                  </a:lnTo>
                  <a:lnTo>
                    <a:pt x="473" y="269"/>
                  </a:lnTo>
                  <a:lnTo>
                    <a:pt x="471" y="276"/>
                  </a:lnTo>
                  <a:lnTo>
                    <a:pt x="467" y="282"/>
                  </a:lnTo>
                  <a:lnTo>
                    <a:pt x="461" y="288"/>
                  </a:lnTo>
                  <a:lnTo>
                    <a:pt x="456" y="293"/>
                  </a:lnTo>
                  <a:lnTo>
                    <a:pt x="442" y="301"/>
                  </a:lnTo>
                  <a:lnTo>
                    <a:pt x="433" y="306"/>
                  </a:lnTo>
                  <a:lnTo>
                    <a:pt x="425" y="309"/>
                  </a:lnTo>
                  <a:lnTo>
                    <a:pt x="417" y="312"/>
                  </a:lnTo>
                  <a:lnTo>
                    <a:pt x="415" y="314"/>
                  </a:lnTo>
                  <a:lnTo>
                    <a:pt x="413" y="318"/>
                  </a:lnTo>
                  <a:lnTo>
                    <a:pt x="412" y="320"/>
                  </a:lnTo>
                  <a:lnTo>
                    <a:pt x="410" y="325"/>
                  </a:lnTo>
                  <a:lnTo>
                    <a:pt x="410" y="328"/>
                  </a:lnTo>
                  <a:lnTo>
                    <a:pt x="409" y="331"/>
                  </a:lnTo>
                  <a:lnTo>
                    <a:pt x="408" y="333"/>
                  </a:lnTo>
                  <a:lnTo>
                    <a:pt x="406" y="334"/>
                  </a:lnTo>
                  <a:lnTo>
                    <a:pt x="400" y="334"/>
                  </a:lnTo>
                  <a:lnTo>
                    <a:pt x="394" y="333"/>
                  </a:lnTo>
                  <a:lnTo>
                    <a:pt x="387" y="331"/>
                  </a:lnTo>
                  <a:lnTo>
                    <a:pt x="382" y="330"/>
                  </a:lnTo>
                  <a:lnTo>
                    <a:pt x="379" y="331"/>
                  </a:lnTo>
                  <a:lnTo>
                    <a:pt x="378" y="333"/>
                  </a:lnTo>
                  <a:lnTo>
                    <a:pt x="377" y="337"/>
                  </a:lnTo>
                  <a:lnTo>
                    <a:pt x="376" y="343"/>
                  </a:lnTo>
                  <a:lnTo>
                    <a:pt x="376" y="349"/>
                  </a:lnTo>
                  <a:lnTo>
                    <a:pt x="377" y="355"/>
                  </a:lnTo>
                  <a:lnTo>
                    <a:pt x="378" y="360"/>
                  </a:lnTo>
                  <a:lnTo>
                    <a:pt x="381" y="365"/>
                  </a:lnTo>
                  <a:lnTo>
                    <a:pt x="383" y="370"/>
                  </a:lnTo>
                  <a:lnTo>
                    <a:pt x="387" y="372"/>
                  </a:lnTo>
                  <a:lnTo>
                    <a:pt x="390" y="375"/>
                  </a:lnTo>
                  <a:lnTo>
                    <a:pt x="395" y="375"/>
                  </a:lnTo>
                  <a:lnTo>
                    <a:pt x="400" y="375"/>
                  </a:lnTo>
                  <a:lnTo>
                    <a:pt x="403" y="376"/>
                  </a:lnTo>
                  <a:lnTo>
                    <a:pt x="406" y="378"/>
                  </a:lnTo>
                  <a:lnTo>
                    <a:pt x="408" y="382"/>
                  </a:lnTo>
                  <a:lnTo>
                    <a:pt x="410" y="389"/>
                  </a:lnTo>
                  <a:lnTo>
                    <a:pt x="415" y="397"/>
                  </a:lnTo>
                  <a:lnTo>
                    <a:pt x="419" y="404"/>
                  </a:lnTo>
                  <a:lnTo>
                    <a:pt x="421" y="412"/>
                  </a:lnTo>
                  <a:lnTo>
                    <a:pt x="422" y="421"/>
                  </a:lnTo>
                  <a:lnTo>
                    <a:pt x="421" y="433"/>
                  </a:lnTo>
                  <a:lnTo>
                    <a:pt x="422" y="440"/>
                  </a:lnTo>
                  <a:lnTo>
                    <a:pt x="423" y="447"/>
                  </a:lnTo>
                  <a:lnTo>
                    <a:pt x="426" y="453"/>
                  </a:lnTo>
                  <a:lnTo>
                    <a:pt x="429" y="459"/>
                  </a:lnTo>
                  <a:lnTo>
                    <a:pt x="435" y="470"/>
                  </a:lnTo>
                  <a:lnTo>
                    <a:pt x="440" y="480"/>
                  </a:lnTo>
                  <a:lnTo>
                    <a:pt x="441" y="486"/>
                  </a:lnTo>
                  <a:lnTo>
                    <a:pt x="440" y="491"/>
                  </a:lnTo>
                  <a:lnTo>
                    <a:pt x="438" y="496"/>
                  </a:lnTo>
                  <a:lnTo>
                    <a:pt x="435" y="501"/>
                  </a:lnTo>
                  <a:lnTo>
                    <a:pt x="428" y="511"/>
                  </a:lnTo>
                  <a:lnTo>
                    <a:pt x="420" y="522"/>
                  </a:lnTo>
                  <a:lnTo>
                    <a:pt x="413" y="535"/>
                  </a:lnTo>
                  <a:lnTo>
                    <a:pt x="407" y="551"/>
                  </a:lnTo>
                  <a:lnTo>
                    <a:pt x="401" y="564"/>
                  </a:lnTo>
                  <a:lnTo>
                    <a:pt x="395" y="574"/>
                  </a:lnTo>
                  <a:lnTo>
                    <a:pt x="388" y="583"/>
                  </a:lnTo>
                  <a:lnTo>
                    <a:pt x="378" y="591"/>
                  </a:lnTo>
                  <a:lnTo>
                    <a:pt x="373" y="595"/>
                  </a:lnTo>
                  <a:lnTo>
                    <a:pt x="369" y="598"/>
                  </a:lnTo>
                  <a:lnTo>
                    <a:pt x="365" y="599"/>
                  </a:lnTo>
                  <a:lnTo>
                    <a:pt x="360" y="601"/>
                  </a:lnTo>
                  <a:lnTo>
                    <a:pt x="352" y="601"/>
                  </a:lnTo>
                  <a:lnTo>
                    <a:pt x="345" y="602"/>
                  </a:lnTo>
                  <a:lnTo>
                    <a:pt x="337" y="604"/>
                  </a:lnTo>
                  <a:lnTo>
                    <a:pt x="326" y="608"/>
                  </a:lnTo>
                  <a:lnTo>
                    <a:pt x="314" y="612"/>
                  </a:lnTo>
                  <a:lnTo>
                    <a:pt x="302" y="616"/>
                  </a:lnTo>
                  <a:lnTo>
                    <a:pt x="288" y="621"/>
                  </a:lnTo>
                  <a:lnTo>
                    <a:pt x="272" y="626"/>
                  </a:lnTo>
                  <a:lnTo>
                    <a:pt x="264" y="630"/>
                  </a:lnTo>
                  <a:lnTo>
                    <a:pt x="256" y="636"/>
                  </a:lnTo>
                  <a:lnTo>
                    <a:pt x="247" y="645"/>
                  </a:lnTo>
                  <a:lnTo>
                    <a:pt x="240" y="653"/>
                  </a:lnTo>
                  <a:lnTo>
                    <a:pt x="228" y="671"/>
                  </a:lnTo>
                  <a:lnTo>
                    <a:pt x="221" y="683"/>
                  </a:lnTo>
                  <a:lnTo>
                    <a:pt x="220" y="688"/>
                  </a:lnTo>
                  <a:lnTo>
                    <a:pt x="219" y="694"/>
                  </a:lnTo>
                  <a:lnTo>
                    <a:pt x="218" y="702"/>
                  </a:lnTo>
                  <a:lnTo>
                    <a:pt x="218" y="709"/>
                  </a:lnTo>
                  <a:lnTo>
                    <a:pt x="217" y="723"/>
                  </a:lnTo>
                  <a:lnTo>
                    <a:pt x="214" y="734"/>
                  </a:lnTo>
                  <a:lnTo>
                    <a:pt x="213" y="738"/>
                  </a:lnTo>
                  <a:lnTo>
                    <a:pt x="212" y="743"/>
                  </a:lnTo>
                  <a:lnTo>
                    <a:pt x="211" y="748"/>
                  </a:lnTo>
                  <a:lnTo>
                    <a:pt x="212" y="753"/>
                  </a:lnTo>
                  <a:lnTo>
                    <a:pt x="212" y="759"/>
                  </a:lnTo>
                  <a:lnTo>
                    <a:pt x="214" y="762"/>
                  </a:lnTo>
                  <a:lnTo>
                    <a:pt x="215" y="767"/>
                  </a:lnTo>
                  <a:lnTo>
                    <a:pt x="219" y="769"/>
                  </a:lnTo>
                  <a:lnTo>
                    <a:pt x="224" y="775"/>
                  </a:lnTo>
                  <a:lnTo>
                    <a:pt x="226" y="782"/>
                  </a:lnTo>
                  <a:lnTo>
                    <a:pt x="228" y="792"/>
                  </a:lnTo>
                  <a:lnTo>
                    <a:pt x="230" y="804"/>
                  </a:lnTo>
                  <a:lnTo>
                    <a:pt x="231" y="810"/>
                  </a:lnTo>
                  <a:lnTo>
                    <a:pt x="233" y="816"/>
                  </a:lnTo>
                  <a:lnTo>
                    <a:pt x="237" y="820"/>
                  </a:lnTo>
                  <a:lnTo>
                    <a:pt x="240" y="825"/>
                  </a:lnTo>
                  <a:lnTo>
                    <a:pt x="249" y="835"/>
                  </a:lnTo>
                  <a:lnTo>
                    <a:pt x="256" y="842"/>
                  </a:lnTo>
                  <a:lnTo>
                    <a:pt x="258" y="845"/>
                  </a:lnTo>
                  <a:lnTo>
                    <a:pt x="259" y="850"/>
                  </a:lnTo>
                  <a:lnTo>
                    <a:pt x="261" y="855"/>
                  </a:lnTo>
                  <a:lnTo>
                    <a:pt x="259" y="860"/>
                  </a:lnTo>
                  <a:lnTo>
                    <a:pt x="256" y="869"/>
                  </a:lnTo>
                  <a:lnTo>
                    <a:pt x="252" y="879"/>
                  </a:lnTo>
                  <a:lnTo>
                    <a:pt x="251" y="882"/>
                  </a:lnTo>
                  <a:lnTo>
                    <a:pt x="249" y="886"/>
                  </a:lnTo>
                  <a:lnTo>
                    <a:pt x="247" y="888"/>
                  </a:lnTo>
                  <a:lnTo>
                    <a:pt x="245" y="888"/>
                  </a:lnTo>
                  <a:lnTo>
                    <a:pt x="243" y="888"/>
                  </a:lnTo>
                  <a:lnTo>
                    <a:pt x="240" y="887"/>
                  </a:lnTo>
                  <a:lnTo>
                    <a:pt x="238" y="885"/>
                  </a:lnTo>
                  <a:lnTo>
                    <a:pt x="236" y="881"/>
                  </a:lnTo>
                  <a:lnTo>
                    <a:pt x="232" y="879"/>
                  </a:lnTo>
                  <a:lnTo>
                    <a:pt x="228" y="876"/>
                  </a:lnTo>
                  <a:lnTo>
                    <a:pt x="225" y="876"/>
                  </a:lnTo>
                  <a:lnTo>
                    <a:pt x="221" y="876"/>
                  </a:lnTo>
                  <a:lnTo>
                    <a:pt x="218" y="879"/>
                  </a:lnTo>
                  <a:lnTo>
                    <a:pt x="214" y="882"/>
                  </a:lnTo>
                  <a:lnTo>
                    <a:pt x="211" y="886"/>
                  </a:lnTo>
                  <a:lnTo>
                    <a:pt x="208" y="892"/>
                  </a:lnTo>
                  <a:lnTo>
                    <a:pt x="201" y="906"/>
                  </a:lnTo>
                  <a:lnTo>
                    <a:pt x="193" y="924"/>
                  </a:lnTo>
                  <a:lnTo>
                    <a:pt x="189" y="935"/>
                  </a:lnTo>
                  <a:lnTo>
                    <a:pt x="186" y="944"/>
                  </a:lnTo>
                  <a:lnTo>
                    <a:pt x="183" y="954"/>
                  </a:lnTo>
                  <a:lnTo>
                    <a:pt x="182" y="962"/>
                  </a:lnTo>
                  <a:lnTo>
                    <a:pt x="181" y="969"/>
                  </a:lnTo>
                  <a:lnTo>
                    <a:pt x="182" y="974"/>
                  </a:lnTo>
                  <a:lnTo>
                    <a:pt x="182" y="977"/>
                  </a:lnTo>
                  <a:lnTo>
                    <a:pt x="184" y="980"/>
                  </a:lnTo>
                  <a:lnTo>
                    <a:pt x="186" y="982"/>
                  </a:lnTo>
                  <a:lnTo>
                    <a:pt x="189" y="983"/>
                  </a:lnTo>
                  <a:lnTo>
                    <a:pt x="193" y="983"/>
                  </a:lnTo>
                  <a:lnTo>
                    <a:pt x="196" y="983"/>
                  </a:lnTo>
                  <a:lnTo>
                    <a:pt x="205" y="984"/>
                  </a:lnTo>
                  <a:lnTo>
                    <a:pt x="211" y="987"/>
                  </a:lnTo>
                  <a:lnTo>
                    <a:pt x="213" y="989"/>
                  </a:lnTo>
                  <a:lnTo>
                    <a:pt x="214" y="992"/>
                  </a:lnTo>
                  <a:lnTo>
                    <a:pt x="214" y="995"/>
                  </a:lnTo>
                  <a:lnTo>
                    <a:pt x="213" y="1000"/>
                  </a:lnTo>
                  <a:lnTo>
                    <a:pt x="209" y="1009"/>
                  </a:lnTo>
                  <a:lnTo>
                    <a:pt x="203" y="1017"/>
                  </a:lnTo>
                  <a:lnTo>
                    <a:pt x="198" y="1025"/>
                  </a:lnTo>
                  <a:lnTo>
                    <a:pt x="189" y="1033"/>
                  </a:lnTo>
                  <a:lnTo>
                    <a:pt x="182" y="1045"/>
                  </a:lnTo>
                  <a:lnTo>
                    <a:pt x="175" y="1058"/>
                  </a:lnTo>
                  <a:lnTo>
                    <a:pt x="169" y="1072"/>
                  </a:lnTo>
                  <a:lnTo>
                    <a:pt x="161" y="1083"/>
                  </a:lnTo>
                  <a:lnTo>
                    <a:pt x="154" y="1090"/>
                  </a:lnTo>
                  <a:lnTo>
                    <a:pt x="145" y="1095"/>
                  </a:lnTo>
                  <a:lnTo>
                    <a:pt x="136" y="1099"/>
                  </a:lnTo>
                  <a:lnTo>
                    <a:pt x="121" y="1102"/>
                  </a:lnTo>
                  <a:lnTo>
                    <a:pt x="114" y="1105"/>
                  </a:lnTo>
                  <a:lnTo>
                    <a:pt x="107" y="1108"/>
                  </a:lnTo>
                  <a:lnTo>
                    <a:pt x="101" y="1110"/>
                  </a:lnTo>
                  <a:lnTo>
                    <a:pt x="97" y="1114"/>
                  </a:lnTo>
                  <a:lnTo>
                    <a:pt x="93" y="1118"/>
                  </a:lnTo>
                  <a:lnTo>
                    <a:pt x="91" y="1121"/>
                  </a:lnTo>
                  <a:lnTo>
                    <a:pt x="89" y="1125"/>
                  </a:lnTo>
                  <a:lnTo>
                    <a:pt x="88" y="1128"/>
                  </a:lnTo>
                  <a:lnTo>
                    <a:pt x="99" y="1143"/>
                  </a:lnTo>
                  <a:lnTo>
                    <a:pt x="113" y="1162"/>
                  </a:lnTo>
                  <a:lnTo>
                    <a:pt x="113" y="1164"/>
                  </a:lnTo>
                  <a:lnTo>
                    <a:pt x="113" y="1166"/>
                  </a:lnTo>
                  <a:lnTo>
                    <a:pt x="112" y="1167"/>
                  </a:lnTo>
                  <a:lnTo>
                    <a:pt x="111" y="1170"/>
                  </a:lnTo>
                  <a:lnTo>
                    <a:pt x="106" y="1172"/>
                  </a:lnTo>
                  <a:lnTo>
                    <a:pt x="101" y="1175"/>
                  </a:lnTo>
                  <a:lnTo>
                    <a:pt x="95" y="1177"/>
                  </a:lnTo>
                  <a:lnTo>
                    <a:pt x="89" y="1179"/>
                  </a:lnTo>
                  <a:lnTo>
                    <a:pt x="83" y="1183"/>
                  </a:lnTo>
                  <a:lnTo>
                    <a:pt x="80" y="1189"/>
                  </a:lnTo>
                  <a:lnTo>
                    <a:pt x="74" y="1203"/>
                  </a:lnTo>
                  <a:lnTo>
                    <a:pt x="69" y="1221"/>
                  </a:lnTo>
                  <a:lnTo>
                    <a:pt x="68" y="1229"/>
                  </a:lnTo>
                  <a:lnTo>
                    <a:pt x="67" y="1238"/>
                  </a:lnTo>
                  <a:lnTo>
                    <a:pt x="67" y="1246"/>
                  </a:lnTo>
                  <a:lnTo>
                    <a:pt x="68" y="1252"/>
                  </a:lnTo>
                  <a:lnTo>
                    <a:pt x="69" y="1258"/>
                  </a:lnTo>
                  <a:lnTo>
                    <a:pt x="69" y="1263"/>
                  </a:lnTo>
                  <a:lnTo>
                    <a:pt x="69" y="1267"/>
                  </a:lnTo>
                  <a:lnTo>
                    <a:pt x="68" y="1271"/>
                  </a:lnTo>
                  <a:lnTo>
                    <a:pt x="64" y="1278"/>
                  </a:lnTo>
                  <a:lnTo>
                    <a:pt x="60" y="1285"/>
                  </a:lnTo>
                  <a:lnTo>
                    <a:pt x="57" y="1296"/>
                  </a:lnTo>
                  <a:lnTo>
                    <a:pt x="56" y="1308"/>
                  </a:lnTo>
                  <a:lnTo>
                    <a:pt x="56" y="1320"/>
                  </a:lnTo>
                  <a:lnTo>
                    <a:pt x="53" y="1330"/>
                  </a:lnTo>
                  <a:lnTo>
                    <a:pt x="50" y="1341"/>
                  </a:lnTo>
                  <a:lnTo>
                    <a:pt x="50" y="1353"/>
                  </a:lnTo>
                  <a:lnTo>
                    <a:pt x="50" y="1359"/>
                  </a:lnTo>
                  <a:lnTo>
                    <a:pt x="49" y="1365"/>
                  </a:lnTo>
                  <a:lnTo>
                    <a:pt x="49" y="1371"/>
                  </a:lnTo>
                  <a:lnTo>
                    <a:pt x="47" y="1376"/>
                  </a:lnTo>
                  <a:lnTo>
                    <a:pt x="39" y="1385"/>
                  </a:lnTo>
                  <a:lnTo>
                    <a:pt x="30" y="1395"/>
                  </a:lnTo>
                  <a:lnTo>
                    <a:pt x="19" y="1404"/>
                  </a:lnTo>
                  <a:lnTo>
                    <a:pt x="7" y="1414"/>
                  </a:lnTo>
                  <a:lnTo>
                    <a:pt x="3" y="1419"/>
                  </a:lnTo>
                  <a:lnTo>
                    <a:pt x="0" y="1425"/>
                  </a:lnTo>
                  <a:lnTo>
                    <a:pt x="0" y="1433"/>
                  </a:lnTo>
                  <a:lnTo>
                    <a:pt x="0" y="1440"/>
                  </a:lnTo>
                  <a:lnTo>
                    <a:pt x="3" y="1447"/>
                  </a:lnTo>
                  <a:lnTo>
                    <a:pt x="6" y="1454"/>
                  </a:lnTo>
                  <a:lnTo>
                    <a:pt x="11" y="1460"/>
                  </a:lnTo>
                  <a:lnTo>
                    <a:pt x="17" y="1465"/>
                  </a:lnTo>
                  <a:lnTo>
                    <a:pt x="22" y="1469"/>
                  </a:lnTo>
                  <a:lnTo>
                    <a:pt x="25" y="1473"/>
                  </a:lnTo>
                  <a:lnTo>
                    <a:pt x="28" y="1478"/>
                  </a:lnTo>
                  <a:lnTo>
                    <a:pt x="28" y="1481"/>
                  </a:lnTo>
                  <a:lnTo>
                    <a:pt x="26" y="1485"/>
                  </a:lnTo>
                  <a:lnTo>
                    <a:pt x="23" y="1488"/>
                  </a:lnTo>
                  <a:lnTo>
                    <a:pt x="19" y="1493"/>
                  </a:lnTo>
                  <a:lnTo>
                    <a:pt x="14" y="1498"/>
                  </a:lnTo>
                  <a:lnTo>
                    <a:pt x="12" y="1500"/>
                  </a:lnTo>
                  <a:lnTo>
                    <a:pt x="11" y="1504"/>
                  </a:lnTo>
                  <a:lnTo>
                    <a:pt x="10" y="1507"/>
                  </a:lnTo>
                  <a:lnTo>
                    <a:pt x="10" y="1510"/>
                  </a:lnTo>
                  <a:lnTo>
                    <a:pt x="11" y="1517"/>
                  </a:lnTo>
                  <a:lnTo>
                    <a:pt x="13" y="1524"/>
                  </a:lnTo>
                  <a:lnTo>
                    <a:pt x="18" y="1530"/>
                  </a:lnTo>
                  <a:lnTo>
                    <a:pt x="24" y="1536"/>
                  </a:lnTo>
                  <a:lnTo>
                    <a:pt x="31" y="1540"/>
                  </a:lnTo>
                  <a:lnTo>
                    <a:pt x="38" y="1542"/>
                  </a:lnTo>
                  <a:lnTo>
                    <a:pt x="51" y="1544"/>
                  </a:lnTo>
                  <a:lnTo>
                    <a:pt x="62" y="1549"/>
                  </a:lnTo>
                  <a:lnTo>
                    <a:pt x="72" y="1554"/>
                  </a:lnTo>
                  <a:lnTo>
                    <a:pt x="80" y="1561"/>
                  </a:lnTo>
                  <a:lnTo>
                    <a:pt x="85" y="1564"/>
                  </a:lnTo>
                  <a:lnTo>
                    <a:pt x="91" y="1566"/>
                  </a:lnTo>
                  <a:lnTo>
                    <a:pt x="98" y="1568"/>
                  </a:lnTo>
                  <a:lnTo>
                    <a:pt x="104" y="1568"/>
                  </a:lnTo>
                  <a:lnTo>
                    <a:pt x="119" y="1569"/>
                  </a:lnTo>
                  <a:lnTo>
                    <a:pt x="133" y="1568"/>
                  </a:lnTo>
                  <a:lnTo>
                    <a:pt x="145" y="1569"/>
                  </a:lnTo>
                  <a:lnTo>
                    <a:pt x="154" y="1572"/>
                  </a:lnTo>
                  <a:lnTo>
                    <a:pt x="161" y="1575"/>
                  </a:lnTo>
                  <a:lnTo>
                    <a:pt x="165" y="1581"/>
                  </a:lnTo>
                  <a:lnTo>
                    <a:pt x="171" y="1586"/>
                  </a:lnTo>
                  <a:lnTo>
                    <a:pt x="176" y="1588"/>
                  </a:lnTo>
                  <a:lnTo>
                    <a:pt x="182" y="1589"/>
                  </a:lnTo>
                  <a:lnTo>
                    <a:pt x="188" y="1588"/>
                  </a:lnTo>
                  <a:lnTo>
                    <a:pt x="199" y="1578"/>
                  </a:lnTo>
                  <a:lnTo>
                    <a:pt x="213" y="1562"/>
                  </a:lnTo>
                  <a:lnTo>
                    <a:pt x="223" y="1557"/>
                  </a:lnTo>
                  <a:lnTo>
                    <a:pt x="228" y="1555"/>
                  </a:lnTo>
                  <a:lnTo>
                    <a:pt x="230" y="1556"/>
                  </a:lnTo>
                  <a:lnTo>
                    <a:pt x="231" y="1557"/>
                  </a:lnTo>
                  <a:lnTo>
                    <a:pt x="232" y="1560"/>
                  </a:lnTo>
                  <a:lnTo>
                    <a:pt x="231" y="1562"/>
                  </a:lnTo>
                  <a:lnTo>
                    <a:pt x="224" y="1572"/>
                  </a:lnTo>
                  <a:lnTo>
                    <a:pt x="214" y="1581"/>
                  </a:lnTo>
                  <a:lnTo>
                    <a:pt x="213" y="1584"/>
                  </a:lnTo>
                  <a:lnTo>
                    <a:pt x="214" y="1586"/>
                  </a:lnTo>
                  <a:lnTo>
                    <a:pt x="217" y="1588"/>
                  </a:lnTo>
                  <a:lnTo>
                    <a:pt x="220" y="1592"/>
                  </a:lnTo>
                  <a:lnTo>
                    <a:pt x="231" y="1598"/>
                  </a:lnTo>
                  <a:lnTo>
                    <a:pt x="242" y="1605"/>
                  </a:lnTo>
                  <a:lnTo>
                    <a:pt x="251" y="1612"/>
                  </a:lnTo>
                  <a:lnTo>
                    <a:pt x="258" y="1620"/>
                  </a:lnTo>
                  <a:lnTo>
                    <a:pt x="263" y="1629"/>
                  </a:lnTo>
                  <a:lnTo>
                    <a:pt x="265" y="1638"/>
                  </a:lnTo>
                  <a:lnTo>
                    <a:pt x="269" y="1648"/>
                  </a:lnTo>
                  <a:lnTo>
                    <a:pt x="271" y="1655"/>
                  </a:lnTo>
                  <a:lnTo>
                    <a:pt x="274" y="1658"/>
                  </a:lnTo>
                  <a:lnTo>
                    <a:pt x="276" y="1661"/>
                  </a:lnTo>
                  <a:lnTo>
                    <a:pt x="278" y="1662"/>
                  </a:lnTo>
                  <a:lnTo>
                    <a:pt x="283" y="1662"/>
                  </a:lnTo>
                  <a:lnTo>
                    <a:pt x="289" y="1661"/>
                  </a:lnTo>
                  <a:lnTo>
                    <a:pt x="294" y="1660"/>
                  </a:lnTo>
                  <a:lnTo>
                    <a:pt x="300" y="1656"/>
                  </a:lnTo>
                  <a:lnTo>
                    <a:pt x="307" y="1651"/>
                  </a:lnTo>
                  <a:lnTo>
                    <a:pt x="318" y="1645"/>
                  </a:lnTo>
                  <a:lnTo>
                    <a:pt x="330" y="1641"/>
                  </a:lnTo>
                  <a:lnTo>
                    <a:pt x="341" y="1637"/>
                  </a:lnTo>
                  <a:lnTo>
                    <a:pt x="353" y="1633"/>
                  </a:lnTo>
                  <a:lnTo>
                    <a:pt x="365" y="1631"/>
                  </a:lnTo>
                  <a:lnTo>
                    <a:pt x="375" y="1629"/>
                  </a:lnTo>
                  <a:lnTo>
                    <a:pt x="379" y="1627"/>
                  </a:lnTo>
                  <a:lnTo>
                    <a:pt x="383" y="1627"/>
                  </a:lnTo>
                  <a:lnTo>
                    <a:pt x="385" y="1629"/>
                  </a:lnTo>
                  <a:lnTo>
                    <a:pt x="387" y="1630"/>
                  </a:lnTo>
                  <a:lnTo>
                    <a:pt x="388" y="1636"/>
                  </a:lnTo>
                  <a:lnTo>
                    <a:pt x="387" y="1643"/>
                  </a:lnTo>
                  <a:lnTo>
                    <a:pt x="383" y="1652"/>
                  </a:lnTo>
                  <a:lnTo>
                    <a:pt x="379" y="1664"/>
                  </a:lnTo>
                  <a:lnTo>
                    <a:pt x="378" y="1670"/>
                  </a:lnTo>
                  <a:lnTo>
                    <a:pt x="377" y="1676"/>
                  </a:lnTo>
                  <a:lnTo>
                    <a:pt x="377" y="1682"/>
                  </a:lnTo>
                  <a:lnTo>
                    <a:pt x="378" y="1687"/>
                  </a:lnTo>
                  <a:lnTo>
                    <a:pt x="381" y="1692"/>
                  </a:lnTo>
                  <a:lnTo>
                    <a:pt x="382" y="1695"/>
                  </a:lnTo>
                  <a:lnTo>
                    <a:pt x="385" y="1698"/>
                  </a:lnTo>
                  <a:lnTo>
                    <a:pt x="389" y="1699"/>
                  </a:lnTo>
                  <a:lnTo>
                    <a:pt x="396" y="1701"/>
                  </a:lnTo>
                  <a:lnTo>
                    <a:pt x="401" y="1704"/>
                  </a:lnTo>
                  <a:lnTo>
                    <a:pt x="404" y="1708"/>
                  </a:lnTo>
                  <a:lnTo>
                    <a:pt x="407" y="1715"/>
                  </a:lnTo>
                  <a:lnTo>
                    <a:pt x="409" y="1725"/>
                  </a:lnTo>
                  <a:lnTo>
                    <a:pt x="410" y="1733"/>
                  </a:lnTo>
                  <a:lnTo>
                    <a:pt x="412" y="1738"/>
                  </a:lnTo>
                  <a:lnTo>
                    <a:pt x="414" y="1742"/>
                  </a:lnTo>
                  <a:lnTo>
                    <a:pt x="415" y="1744"/>
                  </a:lnTo>
                  <a:lnTo>
                    <a:pt x="419" y="1746"/>
                  </a:lnTo>
                  <a:lnTo>
                    <a:pt x="423" y="1750"/>
                  </a:lnTo>
                  <a:lnTo>
                    <a:pt x="428" y="1753"/>
                  </a:lnTo>
                  <a:lnTo>
                    <a:pt x="432" y="1761"/>
                  </a:lnTo>
                  <a:lnTo>
                    <a:pt x="434" y="1774"/>
                  </a:lnTo>
                  <a:lnTo>
                    <a:pt x="436" y="1782"/>
                  </a:lnTo>
                  <a:lnTo>
                    <a:pt x="438" y="1788"/>
                  </a:lnTo>
                  <a:lnTo>
                    <a:pt x="440" y="1794"/>
                  </a:lnTo>
                  <a:lnTo>
                    <a:pt x="444" y="1800"/>
                  </a:lnTo>
                  <a:lnTo>
                    <a:pt x="450" y="1808"/>
                  </a:lnTo>
                  <a:lnTo>
                    <a:pt x="458" y="1816"/>
                  </a:lnTo>
                  <a:lnTo>
                    <a:pt x="463" y="1821"/>
                  </a:lnTo>
                  <a:lnTo>
                    <a:pt x="466" y="1825"/>
                  </a:lnTo>
                  <a:lnTo>
                    <a:pt x="469" y="1830"/>
                  </a:lnTo>
                  <a:lnTo>
                    <a:pt x="470" y="1833"/>
                  </a:lnTo>
                  <a:lnTo>
                    <a:pt x="470" y="1838"/>
                  </a:lnTo>
                  <a:lnTo>
                    <a:pt x="469" y="1843"/>
                  </a:lnTo>
                  <a:lnTo>
                    <a:pt x="466" y="1846"/>
                  </a:lnTo>
                  <a:lnTo>
                    <a:pt x="461" y="1851"/>
                  </a:lnTo>
                  <a:lnTo>
                    <a:pt x="457" y="1856"/>
                  </a:lnTo>
                  <a:lnTo>
                    <a:pt x="453" y="1862"/>
                  </a:lnTo>
                  <a:lnTo>
                    <a:pt x="452" y="1868"/>
                  </a:lnTo>
                  <a:lnTo>
                    <a:pt x="451" y="1874"/>
                  </a:lnTo>
                  <a:lnTo>
                    <a:pt x="451" y="1879"/>
                  </a:lnTo>
                  <a:lnTo>
                    <a:pt x="452" y="1884"/>
                  </a:lnTo>
                  <a:lnTo>
                    <a:pt x="453" y="1890"/>
                  </a:lnTo>
                  <a:lnTo>
                    <a:pt x="456" y="1895"/>
                  </a:lnTo>
                  <a:lnTo>
                    <a:pt x="461" y="1903"/>
                  </a:lnTo>
                  <a:lnTo>
                    <a:pt x="465" y="1912"/>
                  </a:lnTo>
                  <a:lnTo>
                    <a:pt x="467" y="1922"/>
                  </a:lnTo>
                  <a:lnTo>
                    <a:pt x="469" y="1933"/>
                  </a:lnTo>
                  <a:lnTo>
                    <a:pt x="469" y="1939"/>
                  </a:lnTo>
                  <a:lnTo>
                    <a:pt x="470" y="1945"/>
                  </a:lnTo>
                  <a:lnTo>
                    <a:pt x="472" y="1951"/>
                  </a:lnTo>
                  <a:lnTo>
                    <a:pt x="475" y="1958"/>
                  </a:lnTo>
                  <a:lnTo>
                    <a:pt x="482" y="1971"/>
                  </a:lnTo>
                  <a:lnTo>
                    <a:pt x="492" y="1985"/>
                  </a:lnTo>
                  <a:lnTo>
                    <a:pt x="498" y="1992"/>
                  </a:lnTo>
                  <a:lnTo>
                    <a:pt x="502" y="2001"/>
                  </a:lnTo>
                  <a:lnTo>
                    <a:pt x="505" y="2009"/>
                  </a:lnTo>
                  <a:lnTo>
                    <a:pt x="508" y="2017"/>
                  </a:lnTo>
                  <a:lnTo>
                    <a:pt x="510" y="2024"/>
                  </a:lnTo>
                  <a:lnTo>
                    <a:pt x="513" y="2032"/>
                  </a:lnTo>
                  <a:lnTo>
                    <a:pt x="515" y="2039"/>
                  </a:lnTo>
                  <a:lnTo>
                    <a:pt x="519" y="2045"/>
                  </a:lnTo>
                  <a:lnTo>
                    <a:pt x="526" y="2051"/>
                  </a:lnTo>
                  <a:lnTo>
                    <a:pt x="534" y="2057"/>
                  </a:lnTo>
                  <a:lnTo>
                    <a:pt x="543" y="2060"/>
                  </a:lnTo>
                  <a:lnTo>
                    <a:pt x="555" y="2064"/>
                  </a:lnTo>
                  <a:lnTo>
                    <a:pt x="558" y="2063"/>
                  </a:lnTo>
                  <a:lnTo>
                    <a:pt x="560" y="2061"/>
                  </a:lnTo>
                  <a:lnTo>
                    <a:pt x="561" y="2060"/>
                  </a:lnTo>
                  <a:lnTo>
                    <a:pt x="562" y="2059"/>
                  </a:lnTo>
                  <a:lnTo>
                    <a:pt x="564" y="2057"/>
                  </a:lnTo>
                  <a:lnTo>
                    <a:pt x="564" y="2053"/>
                  </a:lnTo>
                  <a:lnTo>
                    <a:pt x="564" y="2047"/>
                  </a:lnTo>
                  <a:lnTo>
                    <a:pt x="561" y="2042"/>
                  </a:lnTo>
                  <a:lnTo>
                    <a:pt x="559" y="2040"/>
                  </a:lnTo>
                  <a:lnTo>
                    <a:pt x="555" y="2038"/>
                  </a:lnTo>
                  <a:lnTo>
                    <a:pt x="553" y="2034"/>
                  </a:lnTo>
                  <a:lnTo>
                    <a:pt x="551" y="2030"/>
                  </a:lnTo>
                  <a:lnTo>
                    <a:pt x="549" y="2026"/>
                  </a:lnTo>
                  <a:lnTo>
                    <a:pt x="552" y="2021"/>
                  </a:lnTo>
                  <a:lnTo>
                    <a:pt x="553" y="2020"/>
                  </a:lnTo>
                  <a:lnTo>
                    <a:pt x="555" y="2019"/>
                  </a:lnTo>
                  <a:lnTo>
                    <a:pt x="559" y="2017"/>
                  </a:lnTo>
                  <a:lnTo>
                    <a:pt x="561" y="2017"/>
                  </a:lnTo>
                  <a:lnTo>
                    <a:pt x="565" y="2019"/>
                  </a:lnTo>
                  <a:lnTo>
                    <a:pt x="568" y="2020"/>
                  </a:lnTo>
                  <a:lnTo>
                    <a:pt x="572" y="2021"/>
                  </a:lnTo>
                  <a:lnTo>
                    <a:pt x="574" y="2023"/>
                  </a:lnTo>
                  <a:lnTo>
                    <a:pt x="578" y="2027"/>
                  </a:lnTo>
                  <a:lnTo>
                    <a:pt x="584" y="2030"/>
                  </a:lnTo>
                  <a:lnTo>
                    <a:pt x="587" y="2033"/>
                  </a:lnTo>
                  <a:lnTo>
                    <a:pt x="592" y="2034"/>
                  </a:lnTo>
                  <a:lnTo>
                    <a:pt x="597" y="2034"/>
                  </a:lnTo>
                  <a:lnTo>
                    <a:pt x="602" y="2033"/>
                  </a:lnTo>
                  <a:lnTo>
                    <a:pt x="604" y="2032"/>
                  </a:lnTo>
                  <a:lnTo>
                    <a:pt x="606" y="2030"/>
                  </a:lnTo>
                  <a:lnTo>
                    <a:pt x="608" y="2028"/>
                  </a:lnTo>
                  <a:lnTo>
                    <a:pt x="608" y="2026"/>
                  </a:lnTo>
                  <a:lnTo>
                    <a:pt x="608" y="2021"/>
                  </a:lnTo>
                  <a:lnTo>
                    <a:pt x="608" y="2015"/>
                  </a:lnTo>
                  <a:lnTo>
                    <a:pt x="603" y="2004"/>
                  </a:lnTo>
                  <a:lnTo>
                    <a:pt x="599" y="1996"/>
                  </a:lnTo>
                  <a:lnTo>
                    <a:pt x="598" y="1994"/>
                  </a:lnTo>
                  <a:lnTo>
                    <a:pt x="598" y="1991"/>
                  </a:lnTo>
                  <a:lnTo>
                    <a:pt x="598" y="1988"/>
                  </a:lnTo>
                  <a:lnTo>
                    <a:pt x="601" y="1985"/>
                  </a:lnTo>
                  <a:lnTo>
                    <a:pt x="602" y="1983"/>
                  </a:lnTo>
                  <a:lnTo>
                    <a:pt x="605" y="1982"/>
                  </a:lnTo>
                  <a:lnTo>
                    <a:pt x="610" y="1982"/>
                  </a:lnTo>
                  <a:lnTo>
                    <a:pt x="616" y="1983"/>
                  </a:lnTo>
                  <a:lnTo>
                    <a:pt x="621" y="1985"/>
                  </a:lnTo>
                  <a:lnTo>
                    <a:pt x="626" y="1985"/>
                  </a:lnTo>
                  <a:lnTo>
                    <a:pt x="628" y="1984"/>
                  </a:lnTo>
                  <a:lnTo>
                    <a:pt x="630" y="1983"/>
                  </a:lnTo>
                  <a:lnTo>
                    <a:pt x="633" y="1980"/>
                  </a:lnTo>
                  <a:lnTo>
                    <a:pt x="635" y="1979"/>
                  </a:lnTo>
                  <a:lnTo>
                    <a:pt x="639" y="1978"/>
                  </a:lnTo>
                  <a:lnTo>
                    <a:pt x="643" y="1977"/>
                  </a:lnTo>
                  <a:lnTo>
                    <a:pt x="654" y="1977"/>
                  </a:lnTo>
                  <a:lnTo>
                    <a:pt x="665" y="1976"/>
                  </a:lnTo>
                  <a:lnTo>
                    <a:pt x="669" y="1975"/>
                  </a:lnTo>
                  <a:lnTo>
                    <a:pt x="674" y="1972"/>
                  </a:lnTo>
                  <a:lnTo>
                    <a:pt x="678" y="1970"/>
                  </a:lnTo>
                  <a:lnTo>
                    <a:pt x="681" y="1965"/>
                  </a:lnTo>
                  <a:lnTo>
                    <a:pt x="685" y="1957"/>
                  </a:lnTo>
                  <a:lnTo>
                    <a:pt x="689" y="1951"/>
                  </a:lnTo>
                  <a:lnTo>
                    <a:pt x="689" y="1947"/>
                  </a:lnTo>
                  <a:lnTo>
                    <a:pt x="689" y="1945"/>
                  </a:lnTo>
                  <a:lnTo>
                    <a:pt x="687" y="1942"/>
                  </a:lnTo>
                  <a:lnTo>
                    <a:pt x="686" y="1941"/>
                  </a:lnTo>
                  <a:lnTo>
                    <a:pt x="671" y="1933"/>
                  </a:lnTo>
                  <a:lnTo>
                    <a:pt x="653" y="1922"/>
                  </a:lnTo>
                  <a:lnTo>
                    <a:pt x="652" y="1920"/>
                  </a:lnTo>
                  <a:lnTo>
                    <a:pt x="650" y="1919"/>
                  </a:lnTo>
                  <a:lnTo>
                    <a:pt x="652" y="1916"/>
                  </a:lnTo>
                  <a:lnTo>
                    <a:pt x="653" y="1915"/>
                  </a:lnTo>
                  <a:lnTo>
                    <a:pt x="658" y="1914"/>
                  </a:lnTo>
                  <a:lnTo>
                    <a:pt x="667" y="1914"/>
                  </a:lnTo>
                  <a:lnTo>
                    <a:pt x="680" y="1916"/>
                  </a:lnTo>
                  <a:lnTo>
                    <a:pt x="697" y="1919"/>
                  </a:lnTo>
                  <a:lnTo>
                    <a:pt x="712" y="1922"/>
                  </a:lnTo>
                  <a:lnTo>
                    <a:pt x="723" y="1926"/>
                  </a:lnTo>
                  <a:lnTo>
                    <a:pt x="730" y="1931"/>
                  </a:lnTo>
                  <a:lnTo>
                    <a:pt x="736" y="1938"/>
                  </a:lnTo>
                  <a:lnTo>
                    <a:pt x="740" y="1946"/>
                  </a:lnTo>
                  <a:lnTo>
                    <a:pt x="742" y="1956"/>
                  </a:lnTo>
                  <a:lnTo>
                    <a:pt x="741" y="1964"/>
                  </a:lnTo>
                  <a:lnTo>
                    <a:pt x="737" y="1975"/>
                  </a:lnTo>
                  <a:lnTo>
                    <a:pt x="732" y="1985"/>
                  </a:lnTo>
                  <a:lnTo>
                    <a:pt x="728" y="1995"/>
                  </a:lnTo>
                  <a:lnTo>
                    <a:pt x="727" y="2000"/>
                  </a:lnTo>
                  <a:lnTo>
                    <a:pt x="728" y="2004"/>
                  </a:lnTo>
                  <a:lnTo>
                    <a:pt x="729" y="2008"/>
                  </a:lnTo>
                  <a:lnTo>
                    <a:pt x="730" y="2009"/>
                  </a:lnTo>
                  <a:lnTo>
                    <a:pt x="732" y="2010"/>
                  </a:lnTo>
                  <a:lnTo>
                    <a:pt x="736" y="2009"/>
                  </a:lnTo>
                  <a:lnTo>
                    <a:pt x="741" y="2007"/>
                  </a:lnTo>
                  <a:lnTo>
                    <a:pt x="746" y="2003"/>
                  </a:lnTo>
                  <a:lnTo>
                    <a:pt x="750" y="1998"/>
                  </a:lnTo>
                  <a:lnTo>
                    <a:pt x="755" y="1994"/>
                  </a:lnTo>
                  <a:lnTo>
                    <a:pt x="757" y="1988"/>
                  </a:lnTo>
                  <a:lnTo>
                    <a:pt x="760" y="1980"/>
                  </a:lnTo>
                  <a:lnTo>
                    <a:pt x="760" y="1973"/>
                  </a:lnTo>
                  <a:lnTo>
                    <a:pt x="760" y="1965"/>
                  </a:lnTo>
                  <a:lnTo>
                    <a:pt x="759" y="1957"/>
                  </a:lnTo>
                  <a:lnTo>
                    <a:pt x="756" y="1948"/>
                  </a:lnTo>
                  <a:lnTo>
                    <a:pt x="755" y="1940"/>
                  </a:lnTo>
                  <a:lnTo>
                    <a:pt x="753" y="1932"/>
                  </a:lnTo>
                  <a:lnTo>
                    <a:pt x="753" y="1925"/>
                  </a:lnTo>
                  <a:lnTo>
                    <a:pt x="753" y="1919"/>
                  </a:lnTo>
                  <a:lnTo>
                    <a:pt x="755" y="1908"/>
                  </a:lnTo>
                  <a:lnTo>
                    <a:pt x="756" y="1896"/>
                  </a:lnTo>
                  <a:lnTo>
                    <a:pt x="757" y="1884"/>
                  </a:lnTo>
                  <a:lnTo>
                    <a:pt x="760" y="1877"/>
                  </a:lnTo>
                  <a:lnTo>
                    <a:pt x="765" y="1875"/>
                  </a:lnTo>
                  <a:lnTo>
                    <a:pt x="775" y="1872"/>
                  </a:lnTo>
                  <a:lnTo>
                    <a:pt x="780" y="1871"/>
                  </a:lnTo>
                  <a:lnTo>
                    <a:pt x="785" y="1871"/>
                  </a:lnTo>
                  <a:lnTo>
                    <a:pt x="790" y="1872"/>
                  </a:lnTo>
                  <a:lnTo>
                    <a:pt x="791" y="1874"/>
                  </a:lnTo>
                  <a:lnTo>
                    <a:pt x="792" y="1876"/>
                  </a:lnTo>
                  <a:lnTo>
                    <a:pt x="792" y="1879"/>
                  </a:lnTo>
                  <a:lnTo>
                    <a:pt x="791" y="1884"/>
                  </a:lnTo>
                  <a:lnTo>
                    <a:pt x="788" y="1889"/>
                  </a:lnTo>
                  <a:lnTo>
                    <a:pt x="785" y="1896"/>
                  </a:lnTo>
                  <a:lnTo>
                    <a:pt x="780" y="1903"/>
                  </a:lnTo>
                  <a:lnTo>
                    <a:pt x="776" y="1912"/>
                  </a:lnTo>
                  <a:lnTo>
                    <a:pt x="775" y="1921"/>
                  </a:lnTo>
                  <a:lnTo>
                    <a:pt x="775" y="1923"/>
                  </a:lnTo>
                  <a:lnTo>
                    <a:pt x="778" y="1926"/>
                  </a:lnTo>
                  <a:lnTo>
                    <a:pt x="780" y="1928"/>
                  </a:lnTo>
                  <a:lnTo>
                    <a:pt x="782" y="1928"/>
                  </a:lnTo>
                  <a:lnTo>
                    <a:pt x="786" y="1928"/>
                  </a:lnTo>
                  <a:lnTo>
                    <a:pt x="790" y="1927"/>
                  </a:lnTo>
                  <a:lnTo>
                    <a:pt x="792" y="1923"/>
                  </a:lnTo>
                  <a:lnTo>
                    <a:pt x="794" y="1919"/>
                  </a:lnTo>
                  <a:lnTo>
                    <a:pt x="799" y="1908"/>
                  </a:lnTo>
                  <a:lnTo>
                    <a:pt x="806" y="1898"/>
                  </a:lnTo>
                  <a:lnTo>
                    <a:pt x="815" y="1890"/>
                  </a:lnTo>
                  <a:lnTo>
                    <a:pt x="823" y="1883"/>
                  </a:lnTo>
                  <a:lnTo>
                    <a:pt x="830" y="1877"/>
                  </a:lnTo>
                  <a:lnTo>
                    <a:pt x="836" y="1872"/>
                  </a:lnTo>
                  <a:lnTo>
                    <a:pt x="841" y="1868"/>
                  </a:lnTo>
                  <a:lnTo>
                    <a:pt x="842" y="1865"/>
                  </a:lnTo>
                  <a:lnTo>
                    <a:pt x="841" y="1849"/>
                  </a:lnTo>
                  <a:lnTo>
                    <a:pt x="841" y="1834"/>
                  </a:lnTo>
                  <a:lnTo>
                    <a:pt x="843" y="1822"/>
                  </a:lnTo>
                  <a:lnTo>
                    <a:pt x="845" y="1812"/>
                  </a:lnTo>
                  <a:lnTo>
                    <a:pt x="849" y="1805"/>
                  </a:lnTo>
                  <a:lnTo>
                    <a:pt x="854" y="1799"/>
                  </a:lnTo>
                  <a:lnTo>
                    <a:pt x="860" y="1794"/>
                  </a:lnTo>
                  <a:lnTo>
                    <a:pt x="867" y="1790"/>
                  </a:lnTo>
                  <a:lnTo>
                    <a:pt x="879" y="1789"/>
                  </a:lnTo>
                  <a:lnTo>
                    <a:pt x="892" y="1788"/>
                  </a:lnTo>
                  <a:lnTo>
                    <a:pt x="899" y="1787"/>
                  </a:lnTo>
                  <a:lnTo>
                    <a:pt x="907" y="1784"/>
                  </a:lnTo>
                  <a:lnTo>
                    <a:pt x="914" y="1781"/>
                  </a:lnTo>
                  <a:lnTo>
                    <a:pt x="921" y="1775"/>
                  </a:lnTo>
                  <a:lnTo>
                    <a:pt x="925" y="1771"/>
                  </a:lnTo>
                  <a:lnTo>
                    <a:pt x="927" y="1768"/>
                  </a:lnTo>
                  <a:lnTo>
                    <a:pt x="927" y="1763"/>
                  </a:lnTo>
                  <a:lnTo>
                    <a:pt x="927" y="1758"/>
                  </a:lnTo>
                  <a:lnTo>
                    <a:pt x="925" y="1748"/>
                  </a:lnTo>
                  <a:lnTo>
                    <a:pt x="920" y="1737"/>
                  </a:lnTo>
                  <a:lnTo>
                    <a:pt x="917" y="1734"/>
                  </a:lnTo>
                  <a:lnTo>
                    <a:pt x="910" y="1730"/>
                  </a:lnTo>
                  <a:lnTo>
                    <a:pt x="899" y="1725"/>
                  </a:lnTo>
                  <a:lnTo>
                    <a:pt x="886" y="1721"/>
                  </a:lnTo>
                  <a:lnTo>
                    <a:pt x="872" y="1718"/>
                  </a:lnTo>
                  <a:lnTo>
                    <a:pt x="856" y="1715"/>
                  </a:lnTo>
                  <a:lnTo>
                    <a:pt x="842" y="1714"/>
                  </a:lnTo>
                  <a:lnTo>
                    <a:pt x="829" y="1715"/>
                  </a:lnTo>
                  <a:lnTo>
                    <a:pt x="822" y="1717"/>
                  </a:lnTo>
                  <a:lnTo>
                    <a:pt x="816" y="1717"/>
                  </a:lnTo>
                  <a:lnTo>
                    <a:pt x="811" y="1715"/>
                  </a:lnTo>
                  <a:lnTo>
                    <a:pt x="807" y="1714"/>
                  </a:lnTo>
                  <a:lnTo>
                    <a:pt x="805" y="1712"/>
                  </a:lnTo>
                  <a:lnTo>
                    <a:pt x="804" y="1709"/>
                  </a:lnTo>
                  <a:lnTo>
                    <a:pt x="805" y="1706"/>
                  </a:lnTo>
                  <a:lnTo>
                    <a:pt x="806" y="1702"/>
                  </a:lnTo>
                  <a:lnTo>
                    <a:pt x="807" y="1698"/>
                  </a:lnTo>
                  <a:lnTo>
                    <a:pt x="810" y="1693"/>
                  </a:lnTo>
                  <a:lnTo>
                    <a:pt x="812" y="1689"/>
                  </a:lnTo>
                  <a:lnTo>
                    <a:pt x="816" y="1686"/>
                  </a:lnTo>
                  <a:lnTo>
                    <a:pt x="820" y="1683"/>
                  </a:lnTo>
                  <a:lnTo>
                    <a:pt x="828" y="1681"/>
                  </a:lnTo>
                  <a:lnTo>
                    <a:pt x="836" y="1680"/>
                  </a:lnTo>
                  <a:lnTo>
                    <a:pt x="847" y="1679"/>
                  </a:lnTo>
                  <a:lnTo>
                    <a:pt x="854" y="1679"/>
                  </a:lnTo>
                  <a:lnTo>
                    <a:pt x="858" y="1679"/>
                  </a:lnTo>
                  <a:lnTo>
                    <a:pt x="861" y="1680"/>
                  </a:lnTo>
                  <a:lnTo>
                    <a:pt x="864" y="1682"/>
                  </a:lnTo>
                  <a:lnTo>
                    <a:pt x="866" y="1682"/>
                  </a:lnTo>
                  <a:lnTo>
                    <a:pt x="868" y="1682"/>
                  </a:lnTo>
                  <a:lnTo>
                    <a:pt x="869" y="1681"/>
                  </a:lnTo>
                  <a:lnTo>
                    <a:pt x="872" y="1679"/>
                  </a:lnTo>
                  <a:lnTo>
                    <a:pt x="875" y="1674"/>
                  </a:lnTo>
                  <a:lnTo>
                    <a:pt x="878" y="1668"/>
                  </a:lnTo>
                  <a:lnTo>
                    <a:pt x="878" y="1661"/>
                  </a:lnTo>
                  <a:lnTo>
                    <a:pt x="876" y="1655"/>
                  </a:lnTo>
                  <a:lnTo>
                    <a:pt x="875" y="1652"/>
                  </a:lnTo>
                  <a:lnTo>
                    <a:pt x="872" y="1650"/>
                  </a:lnTo>
                  <a:lnTo>
                    <a:pt x="868" y="1649"/>
                  </a:lnTo>
                  <a:lnTo>
                    <a:pt x="864" y="1649"/>
                  </a:lnTo>
                  <a:lnTo>
                    <a:pt x="855" y="1648"/>
                  </a:lnTo>
                  <a:lnTo>
                    <a:pt x="845" y="1647"/>
                  </a:lnTo>
                  <a:lnTo>
                    <a:pt x="842" y="1647"/>
                  </a:lnTo>
                  <a:lnTo>
                    <a:pt x="837" y="1644"/>
                  </a:lnTo>
                  <a:lnTo>
                    <a:pt x="835" y="1643"/>
                  </a:lnTo>
                  <a:lnTo>
                    <a:pt x="832" y="1641"/>
                  </a:lnTo>
                  <a:lnTo>
                    <a:pt x="832" y="1637"/>
                  </a:lnTo>
                  <a:lnTo>
                    <a:pt x="835" y="1633"/>
                  </a:lnTo>
                  <a:lnTo>
                    <a:pt x="839" y="1630"/>
                  </a:lnTo>
                  <a:lnTo>
                    <a:pt x="845" y="1626"/>
                  </a:lnTo>
                  <a:lnTo>
                    <a:pt x="860" y="1620"/>
                  </a:lnTo>
                  <a:lnTo>
                    <a:pt x="873" y="1618"/>
                  </a:lnTo>
                  <a:lnTo>
                    <a:pt x="878" y="1618"/>
                  </a:lnTo>
                  <a:lnTo>
                    <a:pt x="882" y="1619"/>
                  </a:lnTo>
                  <a:lnTo>
                    <a:pt x="887" y="1620"/>
                  </a:lnTo>
                  <a:lnTo>
                    <a:pt x="891" y="1623"/>
                  </a:lnTo>
                  <a:lnTo>
                    <a:pt x="895" y="1625"/>
                  </a:lnTo>
                  <a:lnTo>
                    <a:pt x="898" y="1627"/>
                  </a:lnTo>
                  <a:lnTo>
                    <a:pt x="901" y="1631"/>
                  </a:lnTo>
                  <a:lnTo>
                    <a:pt x="904" y="1635"/>
                  </a:lnTo>
                  <a:lnTo>
                    <a:pt x="905" y="1638"/>
                  </a:lnTo>
                  <a:lnTo>
                    <a:pt x="905" y="1642"/>
                  </a:lnTo>
                  <a:lnTo>
                    <a:pt x="905" y="1647"/>
                  </a:lnTo>
                  <a:lnTo>
                    <a:pt x="905" y="1650"/>
                  </a:lnTo>
                  <a:lnTo>
                    <a:pt x="902" y="1657"/>
                  </a:lnTo>
                  <a:lnTo>
                    <a:pt x="899" y="1666"/>
                  </a:lnTo>
                  <a:lnTo>
                    <a:pt x="898" y="1669"/>
                  </a:lnTo>
                  <a:lnTo>
                    <a:pt x="898" y="1673"/>
                  </a:lnTo>
                  <a:lnTo>
                    <a:pt x="898" y="1676"/>
                  </a:lnTo>
                  <a:lnTo>
                    <a:pt x="898" y="1681"/>
                  </a:lnTo>
                  <a:lnTo>
                    <a:pt x="899" y="1685"/>
                  </a:lnTo>
                  <a:lnTo>
                    <a:pt x="901" y="1688"/>
                  </a:lnTo>
                  <a:lnTo>
                    <a:pt x="904" y="1692"/>
                  </a:lnTo>
                  <a:lnTo>
                    <a:pt x="907" y="1694"/>
                  </a:lnTo>
                  <a:lnTo>
                    <a:pt x="912" y="1695"/>
                  </a:lnTo>
                  <a:lnTo>
                    <a:pt x="917" y="1694"/>
                  </a:lnTo>
                  <a:lnTo>
                    <a:pt x="923" y="1692"/>
                  </a:lnTo>
                  <a:lnTo>
                    <a:pt x="929" y="1688"/>
                  </a:lnTo>
                  <a:lnTo>
                    <a:pt x="933" y="1683"/>
                  </a:lnTo>
                  <a:lnTo>
                    <a:pt x="938" y="1679"/>
                  </a:lnTo>
                  <a:lnTo>
                    <a:pt x="942" y="1675"/>
                  </a:lnTo>
                  <a:lnTo>
                    <a:pt x="944" y="1670"/>
                  </a:lnTo>
                  <a:lnTo>
                    <a:pt x="944" y="1664"/>
                  </a:lnTo>
                  <a:lnTo>
                    <a:pt x="943" y="1658"/>
                  </a:lnTo>
                  <a:lnTo>
                    <a:pt x="939" y="1654"/>
                  </a:lnTo>
                  <a:lnTo>
                    <a:pt x="933" y="1649"/>
                  </a:lnTo>
                  <a:lnTo>
                    <a:pt x="930" y="1647"/>
                  </a:lnTo>
                  <a:lnTo>
                    <a:pt x="926" y="1642"/>
                  </a:lnTo>
                  <a:lnTo>
                    <a:pt x="924" y="1637"/>
                  </a:lnTo>
                  <a:lnTo>
                    <a:pt x="921" y="1631"/>
                  </a:lnTo>
                  <a:lnTo>
                    <a:pt x="919" y="1625"/>
                  </a:lnTo>
                  <a:lnTo>
                    <a:pt x="918" y="1617"/>
                  </a:lnTo>
                  <a:lnTo>
                    <a:pt x="918" y="1608"/>
                  </a:lnTo>
                  <a:lnTo>
                    <a:pt x="919" y="1599"/>
                  </a:lnTo>
                  <a:lnTo>
                    <a:pt x="921" y="1591"/>
                  </a:lnTo>
                  <a:lnTo>
                    <a:pt x="924" y="1584"/>
                  </a:lnTo>
                  <a:lnTo>
                    <a:pt x="926" y="1580"/>
                  </a:lnTo>
                  <a:lnTo>
                    <a:pt x="929" y="1578"/>
                  </a:lnTo>
                  <a:lnTo>
                    <a:pt x="931" y="1578"/>
                  </a:lnTo>
                  <a:lnTo>
                    <a:pt x="932" y="1579"/>
                  </a:lnTo>
                  <a:lnTo>
                    <a:pt x="935" y="1581"/>
                  </a:lnTo>
                  <a:lnTo>
                    <a:pt x="936" y="1584"/>
                  </a:lnTo>
                  <a:lnTo>
                    <a:pt x="937" y="1594"/>
                  </a:lnTo>
                  <a:lnTo>
                    <a:pt x="937" y="1608"/>
                  </a:lnTo>
                  <a:lnTo>
                    <a:pt x="937" y="1623"/>
                  </a:lnTo>
                  <a:lnTo>
                    <a:pt x="938" y="1631"/>
                  </a:lnTo>
                  <a:lnTo>
                    <a:pt x="941" y="1635"/>
                  </a:lnTo>
                  <a:lnTo>
                    <a:pt x="943" y="1637"/>
                  </a:lnTo>
                  <a:lnTo>
                    <a:pt x="946" y="1638"/>
                  </a:lnTo>
                  <a:lnTo>
                    <a:pt x="949" y="1638"/>
                  </a:lnTo>
                  <a:lnTo>
                    <a:pt x="954" y="1639"/>
                  </a:lnTo>
                  <a:lnTo>
                    <a:pt x="961" y="1638"/>
                  </a:lnTo>
                  <a:lnTo>
                    <a:pt x="963" y="1638"/>
                  </a:lnTo>
                  <a:lnTo>
                    <a:pt x="967" y="1636"/>
                  </a:lnTo>
                  <a:lnTo>
                    <a:pt x="969" y="1633"/>
                  </a:lnTo>
                  <a:lnTo>
                    <a:pt x="971" y="1631"/>
                  </a:lnTo>
                  <a:lnTo>
                    <a:pt x="974" y="1626"/>
                  </a:lnTo>
                  <a:lnTo>
                    <a:pt x="977" y="1623"/>
                  </a:lnTo>
                  <a:lnTo>
                    <a:pt x="981" y="1619"/>
                  </a:lnTo>
                  <a:lnTo>
                    <a:pt x="986" y="1616"/>
                  </a:lnTo>
                  <a:lnTo>
                    <a:pt x="992" y="1612"/>
                  </a:lnTo>
                  <a:lnTo>
                    <a:pt x="996" y="1610"/>
                  </a:lnTo>
                  <a:lnTo>
                    <a:pt x="1004" y="1610"/>
                  </a:lnTo>
                  <a:lnTo>
                    <a:pt x="1009" y="1610"/>
                  </a:lnTo>
                  <a:lnTo>
                    <a:pt x="1015" y="1610"/>
                  </a:lnTo>
                  <a:lnTo>
                    <a:pt x="1020" y="1610"/>
                  </a:lnTo>
                  <a:lnTo>
                    <a:pt x="1024" y="1608"/>
                  </a:lnTo>
                  <a:lnTo>
                    <a:pt x="1026" y="1607"/>
                  </a:lnTo>
                  <a:lnTo>
                    <a:pt x="1027" y="1606"/>
                  </a:lnTo>
                  <a:lnTo>
                    <a:pt x="1028" y="1603"/>
                  </a:lnTo>
                  <a:lnTo>
                    <a:pt x="1028" y="1599"/>
                  </a:lnTo>
                  <a:lnTo>
                    <a:pt x="1027" y="1595"/>
                  </a:lnTo>
                  <a:lnTo>
                    <a:pt x="1027" y="1586"/>
                  </a:lnTo>
                  <a:lnTo>
                    <a:pt x="1027" y="1578"/>
                  </a:lnTo>
                  <a:lnTo>
                    <a:pt x="1028" y="1573"/>
                  </a:lnTo>
                  <a:lnTo>
                    <a:pt x="1028" y="1569"/>
                  </a:lnTo>
                  <a:lnTo>
                    <a:pt x="1030" y="1567"/>
                  </a:lnTo>
                  <a:lnTo>
                    <a:pt x="1032" y="1566"/>
                  </a:lnTo>
                  <a:lnTo>
                    <a:pt x="1033" y="1566"/>
                  </a:lnTo>
                  <a:lnTo>
                    <a:pt x="1034" y="1566"/>
                  </a:lnTo>
                  <a:lnTo>
                    <a:pt x="1036" y="1568"/>
                  </a:lnTo>
                  <a:lnTo>
                    <a:pt x="1037" y="1570"/>
                  </a:lnTo>
                  <a:lnTo>
                    <a:pt x="1038" y="1576"/>
                  </a:lnTo>
                  <a:lnTo>
                    <a:pt x="1039" y="1585"/>
                  </a:lnTo>
                  <a:lnTo>
                    <a:pt x="1039" y="1588"/>
                  </a:lnTo>
                  <a:lnTo>
                    <a:pt x="1040" y="1592"/>
                  </a:lnTo>
                  <a:lnTo>
                    <a:pt x="1042" y="1594"/>
                  </a:lnTo>
                  <a:lnTo>
                    <a:pt x="1044" y="1598"/>
                  </a:lnTo>
                  <a:lnTo>
                    <a:pt x="1048" y="1600"/>
                  </a:lnTo>
                  <a:lnTo>
                    <a:pt x="1051" y="1603"/>
                  </a:lnTo>
                  <a:lnTo>
                    <a:pt x="1056" y="1604"/>
                  </a:lnTo>
                  <a:lnTo>
                    <a:pt x="1062" y="1604"/>
                  </a:lnTo>
                  <a:lnTo>
                    <a:pt x="1074" y="1603"/>
                  </a:lnTo>
                  <a:lnTo>
                    <a:pt x="1083" y="1603"/>
                  </a:lnTo>
                  <a:lnTo>
                    <a:pt x="1087" y="1604"/>
                  </a:lnTo>
                  <a:lnTo>
                    <a:pt x="1089" y="1606"/>
                  </a:lnTo>
                  <a:lnTo>
                    <a:pt x="1090" y="1610"/>
                  </a:lnTo>
                  <a:lnTo>
                    <a:pt x="1090" y="1616"/>
                  </a:lnTo>
                  <a:lnTo>
                    <a:pt x="1089" y="1626"/>
                  </a:lnTo>
                  <a:lnTo>
                    <a:pt x="1090" y="1635"/>
                  </a:lnTo>
                  <a:lnTo>
                    <a:pt x="1091" y="1638"/>
                  </a:lnTo>
                  <a:lnTo>
                    <a:pt x="1093" y="1641"/>
                  </a:lnTo>
                  <a:lnTo>
                    <a:pt x="1095" y="1642"/>
                  </a:lnTo>
                  <a:lnTo>
                    <a:pt x="1097" y="1643"/>
                  </a:lnTo>
                  <a:lnTo>
                    <a:pt x="1101" y="1644"/>
                  </a:lnTo>
                  <a:lnTo>
                    <a:pt x="1103" y="1642"/>
                  </a:lnTo>
                  <a:lnTo>
                    <a:pt x="1106" y="1638"/>
                  </a:lnTo>
                  <a:lnTo>
                    <a:pt x="1108" y="1635"/>
                  </a:lnTo>
                  <a:lnTo>
                    <a:pt x="1113" y="1625"/>
                  </a:lnTo>
                  <a:lnTo>
                    <a:pt x="1118" y="1617"/>
                  </a:lnTo>
                  <a:lnTo>
                    <a:pt x="1122" y="1608"/>
                  </a:lnTo>
                  <a:lnTo>
                    <a:pt x="1126" y="1601"/>
                  </a:lnTo>
                  <a:lnTo>
                    <a:pt x="1127" y="1597"/>
                  </a:lnTo>
                  <a:lnTo>
                    <a:pt x="1127" y="1594"/>
                  </a:lnTo>
                  <a:lnTo>
                    <a:pt x="1126" y="1591"/>
                  </a:lnTo>
                  <a:lnTo>
                    <a:pt x="1124" y="1588"/>
                  </a:lnTo>
                  <a:lnTo>
                    <a:pt x="1119" y="1584"/>
                  </a:lnTo>
                  <a:lnTo>
                    <a:pt x="1114" y="1578"/>
                  </a:lnTo>
                  <a:lnTo>
                    <a:pt x="1112" y="1575"/>
                  </a:lnTo>
                  <a:lnTo>
                    <a:pt x="1111" y="1573"/>
                  </a:lnTo>
                  <a:lnTo>
                    <a:pt x="1111" y="1569"/>
                  </a:lnTo>
                  <a:lnTo>
                    <a:pt x="1112" y="1568"/>
                  </a:lnTo>
                  <a:lnTo>
                    <a:pt x="1124" y="1566"/>
                  </a:lnTo>
                  <a:lnTo>
                    <a:pt x="1137" y="1563"/>
                  </a:lnTo>
                  <a:lnTo>
                    <a:pt x="1146" y="1553"/>
                  </a:lnTo>
                  <a:lnTo>
                    <a:pt x="1157" y="1538"/>
                  </a:lnTo>
                  <a:lnTo>
                    <a:pt x="1159" y="1536"/>
                  </a:lnTo>
                  <a:lnTo>
                    <a:pt x="1160" y="1532"/>
                  </a:lnTo>
                  <a:lnTo>
                    <a:pt x="1162" y="1529"/>
                  </a:lnTo>
                  <a:lnTo>
                    <a:pt x="1162" y="1526"/>
                  </a:lnTo>
                  <a:lnTo>
                    <a:pt x="1160" y="1524"/>
                  </a:lnTo>
                  <a:lnTo>
                    <a:pt x="1159" y="1522"/>
                  </a:lnTo>
                  <a:lnTo>
                    <a:pt x="1156" y="1521"/>
                  </a:lnTo>
                  <a:lnTo>
                    <a:pt x="1152" y="1521"/>
                  </a:lnTo>
                  <a:lnTo>
                    <a:pt x="1143" y="1519"/>
                  </a:lnTo>
                  <a:lnTo>
                    <a:pt x="1130" y="1518"/>
                  </a:lnTo>
                  <a:lnTo>
                    <a:pt x="1119" y="1516"/>
                  </a:lnTo>
                  <a:lnTo>
                    <a:pt x="1112" y="1512"/>
                  </a:lnTo>
                  <a:lnTo>
                    <a:pt x="1108" y="1507"/>
                  </a:lnTo>
                  <a:lnTo>
                    <a:pt x="1106" y="1501"/>
                  </a:lnTo>
                  <a:lnTo>
                    <a:pt x="1106" y="1499"/>
                  </a:lnTo>
                  <a:lnTo>
                    <a:pt x="1107" y="1496"/>
                  </a:lnTo>
                  <a:lnTo>
                    <a:pt x="1108" y="1493"/>
                  </a:lnTo>
                  <a:lnTo>
                    <a:pt x="1111" y="1491"/>
                  </a:lnTo>
                  <a:lnTo>
                    <a:pt x="1115" y="1488"/>
                  </a:lnTo>
                  <a:lnTo>
                    <a:pt x="1120" y="1486"/>
                  </a:lnTo>
                  <a:lnTo>
                    <a:pt x="1125" y="1486"/>
                  </a:lnTo>
                  <a:lnTo>
                    <a:pt x="1130" y="1488"/>
                  </a:lnTo>
                  <a:lnTo>
                    <a:pt x="1137" y="1490"/>
                  </a:lnTo>
                  <a:lnTo>
                    <a:pt x="1149" y="1490"/>
                  </a:lnTo>
                  <a:lnTo>
                    <a:pt x="1162" y="1488"/>
                  </a:lnTo>
                  <a:lnTo>
                    <a:pt x="1174" y="1486"/>
                  </a:lnTo>
                  <a:lnTo>
                    <a:pt x="1183" y="1482"/>
                  </a:lnTo>
                  <a:lnTo>
                    <a:pt x="1191" y="1480"/>
                  </a:lnTo>
                  <a:lnTo>
                    <a:pt x="1200" y="1478"/>
                  </a:lnTo>
                  <a:lnTo>
                    <a:pt x="1213" y="1477"/>
                  </a:lnTo>
                  <a:lnTo>
                    <a:pt x="1225" y="1475"/>
                  </a:lnTo>
                  <a:lnTo>
                    <a:pt x="1232" y="1474"/>
                  </a:lnTo>
                  <a:lnTo>
                    <a:pt x="1233" y="1472"/>
                  </a:lnTo>
                  <a:lnTo>
                    <a:pt x="1232" y="1471"/>
                  </a:lnTo>
                  <a:lnTo>
                    <a:pt x="1231" y="1468"/>
                  </a:lnTo>
                  <a:lnTo>
                    <a:pt x="1227" y="1467"/>
                  </a:lnTo>
                  <a:lnTo>
                    <a:pt x="1219" y="1465"/>
                  </a:lnTo>
                  <a:lnTo>
                    <a:pt x="1209" y="1462"/>
                  </a:lnTo>
                  <a:lnTo>
                    <a:pt x="1206" y="1461"/>
                  </a:lnTo>
                  <a:lnTo>
                    <a:pt x="1201" y="1459"/>
                  </a:lnTo>
                  <a:lnTo>
                    <a:pt x="1197" y="1456"/>
                  </a:lnTo>
                  <a:lnTo>
                    <a:pt x="1194" y="1453"/>
                  </a:lnTo>
                  <a:lnTo>
                    <a:pt x="1193" y="1449"/>
                  </a:lnTo>
                  <a:lnTo>
                    <a:pt x="1193" y="1447"/>
                  </a:lnTo>
                  <a:lnTo>
                    <a:pt x="1195" y="1444"/>
                  </a:lnTo>
                  <a:lnTo>
                    <a:pt x="1198" y="1443"/>
                  </a:lnTo>
                  <a:lnTo>
                    <a:pt x="1209" y="1443"/>
                  </a:lnTo>
                  <a:lnTo>
                    <a:pt x="1219" y="1444"/>
                  </a:lnTo>
                  <a:lnTo>
                    <a:pt x="1228" y="1447"/>
                  </a:lnTo>
                  <a:lnTo>
                    <a:pt x="1235" y="1447"/>
                  </a:lnTo>
                  <a:lnTo>
                    <a:pt x="1239" y="1446"/>
                  </a:lnTo>
                  <a:lnTo>
                    <a:pt x="1240" y="1444"/>
                  </a:lnTo>
                  <a:lnTo>
                    <a:pt x="1241" y="1443"/>
                  </a:lnTo>
                  <a:lnTo>
                    <a:pt x="1242" y="1441"/>
                  </a:lnTo>
                  <a:lnTo>
                    <a:pt x="1239" y="1430"/>
                  </a:lnTo>
                  <a:lnTo>
                    <a:pt x="1237" y="1414"/>
                  </a:lnTo>
                  <a:lnTo>
                    <a:pt x="1235" y="1406"/>
                  </a:lnTo>
                  <a:lnTo>
                    <a:pt x="1234" y="1403"/>
                  </a:lnTo>
                  <a:lnTo>
                    <a:pt x="1232" y="1402"/>
                  </a:lnTo>
                  <a:lnTo>
                    <a:pt x="1231" y="1403"/>
                  </a:lnTo>
                  <a:lnTo>
                    <a:pt x="1228" y="1405"/>
                  </a:lnTo>
                  <a:lnTo>
                    <a:pt x="1226" y="1408"/>
                  </a:lnTo>
                  <a:lnTo>
                    <a:pt x="1222" y="1411"/>
                  </a:lnTo>
                  <a:lnTo>
                    <a:pt x="1219" y="1414"/>
                  </a:lnTo>
                  <a:lnTo>
                    <a:pt x="1215" y="1416"/>
                  </a:lnTo>
                  <a:lnTo>
                    <a:pt x="1212" y="1417"/>
                  </a:lnTo>
                  <a:lnTo>
                    <a:pt x="1208" y="1417"/>
                  </a:lnTo>
                  <a:lnTo>
                    <a:pt x="1204" y="1417"/>
                  </a:lnTo>
                  <a:lnTo>
                    <a:pt x="1201" y="1416"/>
                  </a:lnTo>
                  <a:lnTo>
                    <a:pt x="1200" y="1414"/>
                  </a:lnTo>
                  <a:lnTo>
                    <a:pt x="1195" y="1408"/>
                  </a:lnTo>
                  <a:lnTo>
                    <a:pt x="1190" y="1402"/>
                  </a:lnTo>
                  <a:lnTo>
                    <a:pt x="1185" y="1396"/>
                  </a:lnTo>
                  <a:lnTo>
                    <a:pt x="1181" y="1392"/>
                  </a:lnTo>
                  <a:lnTo>
                    <a:pt x="1179" y="1390"/>
                  </a:lnTo>
                  <a:lnTo>
                    <a:pt x="1178" y="1389"/>
                  </a:lnTo>
                  <a:lnTo>
                    <a:pt x="1177" y="1387"/>
                  </a:lnTo>
                  <a:lnTo>
                    <a:pt x="1177" y="1385"/>
                  </a:lnTo>
                  <a:lnTo>
                    <a:pt x="1178" y="1384"/>
                  </a:lnTo>
                  <a:lnTo>
                    <a:pt x="1181" y="1384"/>
                  </a:lnTo>
                  <a:lnTo>
                    <a:pt x="1184" y="1383"/>
                  </a:lnTo>
                  <a:lnTo>
                    <a:pt x="1188" y="1384"/>
                  </a:lnTo>
                  <a:lnTo>
                    <a:pt x="1198" y="1386"/>
                  </a:lnTo>
                  <a:lnTo>
                    <a:pt x="1207" y="1386"/>
                  </a:lnTo>
                  <a:lnTo>
                    <a:pt x="1210" y="1386"/>
                  </a:lnTo>
                  <a:lnTo>
                    <a:pt x="1214" y="1385"/>
                  </a:lnTo>
                  <a:lnTo>
                    <a:pt x="1215" y="1383"/>
                  </a:lnTo>
                  <a:lnTo>
                    <a:pt x="1216" y="1379"/>
                  </a:lnTo>
                  <a:lnTo>
                    <a:pt x="1215" y="1374"/>
                  </a:lnTo>
                  <a:lnTo>
                    <a:pt x="1214" y="1368"/>
                  </a:lnTo>
                  <a:lnTo>
                    <a:pt x="1213" y="1364"/>
                  </a:lnTo>
                  <a:lnTo>
                    <a:pt x="1210" y="1359"/>
                  </a:lnTo>
                  <a:lnTo>
                    <a:pt x="1206" y="1352"/>
                  </a:lnTo>
                  <a:lnTo>
                    <a:pt x="1200" y="1343"/>
                  </a:lnTo>
                  <a:lnTo>
                    <a:pt x="1194" y="1337"/>
                  </a:lnTo>
                  <a:lnTo>
                    <a:pt x="1189" y="1333"/>
                  </a:lnTo>
                  <a:lnTo>
                    <a:pt x="1185" y="1328"/>
                  </a:lnTo>
                  <a:lnTo>
                    <a:pt x="1184" y="1323"/>
                  </a:lnTo>
                  <a:lnTo>
                    <a:pt x="1187" y="1318"/>
                  </a:lnTo>
                  <a:lnTo>
                    <a:pt x="1189" y="1313"/>
                  </a:lnTo>
                  <a:lnTo>
                    <a:pt x="1193" y="1309"/>
                  </a:lnTo>
                  <a:lnTo>
                    <a:pt x="1197" y="1305"/>
                  </a:lnTo>
                  <a:lnTo>
                    <a:pt x="1202" y="1303"/>
                  </a:lnTo>
                  <a:lnTo>
                    <a:pt x="1207" y="1302"/>
                  </a:lnTo>
                  <a:lnTo>
                    <a:pt x="1212" y="1302"/>
                  </a:lnTo>
                  <a:lnTo>
                    <a:pt x="1215" y="1304"/>
                  </a:lnTo>
                  <a:lnTo>
                    <a:pt x="1219" y="1308"/>
                  </a:lnTo>
                  <a:lnTo>
                    <a:pt x="1221" y="1314"/>
                  </a:lnTo>
                  <a:lnTo>
                    <a:pt x="1225" y="1320"/>
                  </a:lnTo>
                  <a:lnTo>
                    <a:pt x="1227" y="1327"/>
                  </a:lnTo>
                  <a:lnTo>
                    <a:pt x="1232" y="1341"/>
                  </a:lnTo>
                  <a:lnTo>
                    <a:pt x="1237" y="1354"/>
                  </a:lnTo>
                  <a:lnTo>
                    <a:pt x="1241" y="1362"/>
                  </a:lnTo>
                  <a:lnTo>
                    <a:pt x="1245" y="1368"/>
                  </a:lnTo>
                  <a:lnTo>
                    <a:pt x="1250" y="1371"/>
                  </a:lnTo>
                  <a:lnTo>
                    <a:pt x="1252" y="1372"/>
                  </a:lnTo>
                  <a:lnTo>
                    <a:pt x="1259" y="1371"/>
                  </a:lnTo>
                  <a:lnTo>
                    <a:pt x="1265" y="1370"/>
                  </a:lnTo>
                  <a:lnTo>
                    <a:pt x="1270" y="1367"/>
                  </a:lnTo>
                  <a:lnTo>
                    <a:pt x="1273" y="1365"/>
                  </a:lnTo>
                  <a:lnTo>
                    <a:pt x="1281" y="1359"/>
                  </a:lnTo>
                  <a:lnTo>
                    <a:pt x="1286" y="1352"/>
                  </a:lnTo>
                  <a:lnTo>
                    <a:pt x="1290" y="1347"/>
                  </a:lnTo>
                  <a:lnTo>
                    <a:pt x="1295" y="1342"/>
                  </a:lnTo>
                  <a:lnTo>
                    <a:pt x="1301" y="1339"/>
                  </a:lnTo>
                  <a:lnTo>
                    <a:pt x="1310" y="1334"/>
                  </a:lnTo>
                  <a:lnTo>
                    <a:pt x="1323" y="1329"/>
                  </a:lnTo>
                  <a:lnTo>
                    <a:pt x="1335" y="1327"/>
                  </a:lnTo>
                  <a:lnTo>
                    <a:pt x="1346" y="1326"/>
                  </a:lnTo>
                  <a:lnTo>
                    <a:pt x="1357" y="1324"/>
                  </a:lnTo>
                  <a:lnTo>
                    <a:pt x="1367" y="1326"/>
                  </a:lnTo>
                  <a:lnTo>
                    <a:pt x="1376" y="1327"/>
                  </a:lnTo>
                  <a:lnTo>
                    <a:pt x="1385" y="1328"/>
                  </a:lnTo>
                  <a:lnTo>
                    <a:pt x="1393" y="1330"/>
                  </a:lnTo>
                  <a:lnTo>
                    <a:pt x="1411" y="1335"/>
                  </a:lnTo>
                  <a:lnTo>
                    <a:pt x="1427" y="1336"/>
                  </a:lnTo>
                  <a:lnTo>
                    <a:pt x="1433" y="1336"/>
                  </a:lnTo>
                  <a:lnTo>
                    <a:pt x="1437" y="1335"/>
                  </a:lnTo>
                  <a:lnTo>
                    <a:pt x="1441" y="1333"/>
                  </a:lnTo>
                  <a:lnTo>
                    <a:pt x="1445" y="1330"/>
                  </a:lnTo>
                  <a:lnTo>
                    <a:pt x="1446" y="1327"/>
                  </a:lnTo>
                  <a:lnTo>
                    <a:pt x="1446" y="1322"/>
                  </a:lnTo>
                  <a:lnTo>
                    <a:pt x="1443" y="1318"/>
                  </a:lnTo>
                  <a:lnTo>
                    <a:pt x="1440" y="1315"/>
                  </a:lnTo>
                  <a:lnTo>
                    <a:pt x="1435" y="1310"/>
                  </a:lnTo>
                  <a:lnTo>
                    <a:pt x="1428" y="1307"/>
                  </a:lnTo>
                  <a:lnTo>
                    <a:pt x="1421" y="1303"/>
                  </a:lnTo>
                  <a:lnTo>
                    <a:pt x="1411" y="1299"/>
                  </a:lnTo>
                  <a:lnTo>
                    <a:pt x="1370" y="1285"/>
                  </a:lnTo>
                  <a:lnTo>
                    <a:pt x="1326" y="1272"/>
                  </a:lnTo>
                  <a:lnTo>
                    <a:pt x="1305" y="1265"/>
                  </a:lnTo>
                  <a:lnTo>
                    <a:pt x="1291" y="1259"/>
                  </a:lnTo>
                  <a:lnTo>
                    <a:pt x="1281" y="1253"/>
                  </a:lnTo>
                  <a:lnTo>
                    <a:pt x="1272" y="1248"/>
                  </a:lnTo>
                  <a:lnTo>
                    <a:pt x="1270" y="1242"/>
                  </a:lnTo>
                  <a:lnTo>
                    <a:pt x="1270" y="1236"/>
                  </a:lnTo>
                  <a:lnTo>
                    <a:pt x="1270" y="1232"/>
                  </a:lnTo>
                  <a:lnTo>
                    <a:pt x="1272" y="1228"/>
                  </a:lnTo>
                  <a:lnTo>
                    <a:pt x="1275" y="1225"/>
                  </a:lnTo>
                  <a:lnTo>
                    <a:pt x="1278" y="1222"/>
                  </a:lnTo>
                  <a:lnTo>
                    <a:pt x="1288" y="1219"/>
                  </a:lnTo>
                  <a:lnTo>
                    <a:pt x="1296" y="1216"/>
                  </a:lnTo>
                  <a:lnTo>
                    <a:pt x="1303" y="1215"/>
                  </a:lnTo>
                  <a:lnTo>
                    <a:pt x="1310" y="1210"/>
                  </a:lnTo>
                  <a:lnTo>
                    <a:pt x="1314" y="1207"/>
                  </a:lnTo>
                  <a:lnTo>
                    <a:pt x="1317" y="1203"/>
                  </a:lnTo>
                  <a:lnTo>
                    <a:pt x="1320" y="1198"/>
                  </a:lnTo>
                  <a:lnTo>
                    <a:pt x="1322" y="1192"/>
                  </a:lnTo>
                  <a:lnTo>
                    <a:pt x="1322" y="1182"/>
                  </a:lnTo>
                  <a:lnTo>
                    <a:pt x="1321" y="1170"/>
                  </a:lnTo>
                  <a:lnTo>
                    <a:pt x="1321" y="1164"/>
                  </a:lnTo>
                  <a:lnTo>
                    <a:pt x="1322" y="1159"/>
                  </a:lnTo>
                  <a:lnTo>
                    <a:pt x="1326" y="1154"/>
                  </a:lnTo>
                  <a:lnTo>
                    <a:pt x="1329" y="1151"/>
                  </a:lnTo>
                  <a:lnTo>
                    <a:pt x="1334" y="1148"/>
                  </a:lnTo>
                  <a:lnTo>
                    <a:pt x="1339" y="1148"/>
                  </a:lnTo>
                  <a:lnTo>
                    <a:pt x="1342" y="1148"/>
                  </a:lnTo>
                  <a:lnTo>
                    <a:pt x="1347" y="1151"/>
                  </a:lnTo>
                  <a:lnTo>
                    <a:pt x="1354" y="1156"/>
                  </a:lnTo>
                  <a:lnTo>
                    <a:pt x="1361" y="1164"/>
                  </a:lnTo>
                  <a:lnTo>
                    <a:pt x="1366" y="1173"/>
                  </a:lnTo>
                  <a:lnTo>
                    <a:pt x="1371" y="1183"/>
                  </a:lnTo>
                  <a:lnTo>
                    <a:pt x="1373" y="1192"/>
                  </a:lnTo>
                  <a:lnTo>
                    <a:pt x="1373" y="1200"/>
                  </a:lnTo>
                  <a:lnTo>
                    <a:pt x="1373" y="1203"/>
                  </a:lnTo>
                  <a:lnTo>
                    <a:pt x="1376" y="1206"/>
                  </a:lnTo>
                  <a:lnTo>
                    <a:pt x="1378" y="1206"/>
                  </a:lnTo>
                  <a:lnTo>
                    <a:pt x="1382" y="1206"/>
                  </a:lnTo>
                  <a:lnTo>
                    <a:pt x="1391" y="1204"/>
                  </a:lnTo>
                  <a:lnTo>
                    <a:pt x="1403" y="1203"/>
                  </a:lnTo>
                  <a:lnTo>
                    <a:pt x="1407" y="1203"/>
                  </a:lnTo>
                  <a:lnTo>
                    <a:pt x="1409" y="1204"/>
                  </a:lnTo>
                  <a:lnTo>
                    <a:pt x="1410" y="1206"/>
                  </a:lnTo>
                  <a:lnTo>
                    <a:pt x="1412" y="1208"/>
                  </a:lnTo>
                  <a:lnTo>
                    <a:pt x="1415" y="1214"/>
                  </a:lnTo>
                  <a:lnTo>
                    <a:pt x="1416" y="1221"/>
                  </a:lnTo>
                  <a:lnTo>
                    <a:pt x="1417" y="1229"/>
                  </a:lnTo>
                  <a:lnTo>
                    <a:pt x="1418" y="1236"/>
                  </a:lnTo>
                  <a:lnTo>
                    <a:pt x="1421" y="1241"/>
                  </a:lnTo>
                  <a:lnTo>
                    <a:pt x="1423" y="1246"/>
                  </a:lnTo>
                  <a:lnTo>
                    <a:pt x="1426" y="1246"/>
                  </a:lnTo>
                  <a:lnTo>
                    <a:pt x="1428" y="1247"/>
                  </a:lnTo>
                  <a:lnTo>
                    <a:pt x="1433" y="1246"/>
                  </a:lnTo>
                  <a:lnTo>
                    <a:pt x="1436" y="1245"/>
                  </a:lnTo>
                  <a:lnTo>
                    <a:pt x="1447" y="1242"/>
                  </a:lnTo>
                  <a:lnTo>
                    <a:pt x="1456" y="1236"/>
                  </a:lnTo>
                  <a:lnTo>
                    <a:pt x="1466" y="1230"/>
                  </a:lnTo>
                  <a:lnTo>
                    <a:pt x="1472" y="1222"/>
                  </a:lnTo>
                  <a:lnTo>
                    <a:pt x="1474" y="1219"/>
                  </a:lnTo>
                  <a:lnTo>
                    <a:pt x="1474" y="1215"/>
                  </a:lnTo>
                  <a:lnTo>
                    <a:pt x="1474" y="1211"/>
                  </a:lnTo>
                  <a:lnTo>
                    <a:pt x="1472" y="1208"/>
                  </a:lnTo>
                  <a:lnTo>
                    <a:pt x="1466" y="1201"/>
                  </a:lnTo>
                  <a:lnTo>
                    <a:pt x="1459" y="1191"/>
                  </a:lnTo>
                  <a:lnTo>
                    <a:pt x="1454" y="1188"/>
                  </a:lnTo>
                  <a:lnTo>
                    <a:pt x="1449" y="1185"/>
                  </a:lnTo>
                  <a:lnTo>
                    <a:pt x="1446" y="1183"/>
                  </a:lnTo>
                  <a:lnTo>
                    <a:pt x="1441" y="1182"/>
                  </a:lnTo>
                  <a:lnTo>
                    <a:pt x="1437" y="1182"/>
                  </a:lnTo>
                  <a:lnTo>
                    <a:pt x="1435" y="1181"/>
                  </a:lnTo>
                  <a:lnTo>
                    <a:pt x="1434" y="1177"/>
                  </a:lnTo>
                  <a:lnTo>
                    <a:pt x="1433" y="1173"/>
                  </a:lnTo>
                  <a:lnTo>
                    <a:pt x="1433" y="1163"/>
                  </a:lnTo>
                  <a:lnTo>
                    <a:pt x="1433" y="1152"/>
                  </a:lnTo>
                  <a:lnTo>
                    <a:pt x="1433" y="1150"/>
                  </a:lnTo>
                  <a:lnTo>
                    <a:pt x="1431" y="1147"/>
                  </a:lnTo>
                  <a:lnTo>
                    <a:pt x="1430" y="1145"/>
                  </a:lnTo>
                  <a:lnTo>
                    <a:pt x="1428" y="1144"/>
                  </a:lnTo>
                  <a:lnTo>
                    <a:pt x="1423" y="1141"/>
                  </a:lnTo>
                  <a:lnTo>
                    <a:pt x="1417" y="1140"/>
                  </a:lnTo>
                  <a:lnTo>
                    <a:pt x="1403" y="1138"/>
                  </a:lnTo>
                  <a:lnTo>
                    <a:pt x="1393" y="1135"/>
                  </a:lnTo>
                  <a:lnTo>
                    <a:pt x="1391" y="1134"/>
                  </a:lnTo>
                  <a:lnTo>
                    <a:pt x="1389" y="1131"/>
                  </a:lnTo>
                  <a:lnTo>
                    <a:pt x="1387" y="1128"/>
                  </a:lnTo>
                  <a:lnTo>
                    <a:pt x="1386" y="1125"/>
                  </a:lnTo>
                  <a:lnTo>
                    <a:pt x="1387" y="1121"/>
                  </a:lnTo>
                  <a:lnTo>
                    <a:pt x="1389" y="1118"/>
                  </a:lnTo>
                  <a:lnTo>
                    <a:pt x="1391" y="1114"/>
                  </a:lnTo>
                  <a:lnTo>
                    <a:pt x="1393" y="1110"/>
                  </a:lnTo>
                  <a:lnTo>
                    <a:pt x="1398" y="1108"/>
                  </a:lnTo>
                  <a:lnTo>
                    <a:pt x="1403" y="1106"/>
                  </a:lnTo>
                  <a:lnTo>
                    <a:pt x="1408" y="1103"/>
                  </a:lnTo>
                  <a:lnTo>
                    <a:pt x="1414" y="1103"/>
                  </a:lnTo>
                  <a:lnTo>
                    <a:pt x="1424" y="1102"/>
                  </a:lnTo>
                  <a:lnTo>
                    <a:pt x="1436" y="1102"/>
                  </a:lnTo>
                  <a:lnTo>
                    <a:pt x="1441" y="1102"/>
                  </a:lnTo>
                  <a:lnTo>
                    <a:pt x="1445" y="1100"/>
                  </a:lnTo>
                  <a:lnTo>
                    <a:pt x="1447" y="1095"/>
                  </a:lnTo>
                  <a:lnTo>
                    <a:pt x="1448" y="1090"/>
                  </a:lnTo>
                  <a:lnTo>
                    <a:pt x="1450" y="1078"/>
                  </a:lnTo>
                  <a:lnTo>
                    <a:pt x="1450" y="1063"/>
                  </a:lnTo>
                  <a:lnTo>
                    <a:pt x="1448" y="1033"/>
                  </a:lnTo>
                  <a:lnTo>
                    <a:pt x="1448" y="1012"/>
                  </a:lnTo>
                  <a:lnTo>
                    <a:pt x="1450" y="1006"/>
                  </a:lnTo>
                  <a:lnTo>
                    <a:pt x="1454" y="1000"/>
                  </a:lnTo>
                  <a:lnTo>
                    <a:pt x="1459" y="996"/>
                  </a:lnTo>
                  <a:lnTo>
                    <a:pt x="1465" y="993"/>
                  </a:lnTo>
                  <a:lnTo>
                    <a:pt x="1470" y="990"/>
                  </a:lnTo>
                  <a:lnTo>
                    <a:pt x="1474" y="987"/>
                  </a:lnTo>
                  <a:lnTo>
                    <a:pt x="1478" y="983"/>
                  </a:lnTo>
                  <a:lnTo>
                    <a:pt x="1479" y="980"/>
                  </a:lnTo>
                  <a:lnTo>
                    <a:pt x="1480" y="974"/>
                  </a:lnTo>
                  <a:lnTo>
                    <a:pt x="1479" y="969"/>
                  </a:lnTo>
                  <a:lnTo>
                    <a:pt x="1478" y="963"/>
                  </a:lnTo>
                  <a:lnTo>
                    <a:pt x="1477" y="958"/>
                  </a:lnTo>
                  <a:lnTo>
                    <a:pt x="1473" y="950"/>
                  </a:lnTo>
                  <a:lnTo>
                    <a:pt x="1470" y="945"/>
                  </a:lnTo>
                  <a:lnTo>
                    <a:pt x="1460" y="944"/>
                  </a:lnTo>
                  <a:lnTo>
                    <a:pt x="1441" y="944"/>
                  </a:lnTo>
                  <a:lnTo>
                    <a:pt x="1421" y="945"/>
                  </a:lnTo>
                  <a:lnTo>
                    <a:pt x="1408" y="946"/>
                  </a:lnTo>
                  <a:lnTo>
                    <a:pt x="1402" y="946"/>
                  </a:lnTo>
                  <a:lnTo>
                    <a:pt x="1398" y="944"/>
                  </a:lnTo>
                  <a:lnTo>
                    <a:pt x="1397" y="942"/>
                  </a:lnTo>
                  <a:lnTo>
                    <a:pt x="1397" y="937"/>
                  </a:lnTo>
                  <a:lnTo>
                    <a:pt x="1398" y="932"/>
                  </a:lnTo>
                  <a:lnTo>
                    <a:pt x="1401" y="927"/>
                  </a:lnTo>
                  <a:lnTo>
                    <a:pt x="1404" y="921"/>
                  </a:lnTo>
                  <a:lnTo>
                    <a:pt x="1408" y="917"/>
                  </a:lnTo>
                  <a:lnTo>
                    <a:pt x="1418" y="906"/>
                  </a:lnTo>
                  <a:lnTo>
                    <a:pt x="1430" y="891"/>
                  </a:lnTo>
                  <a:lnTo>
                    <a:pt x="1441" y="876"/>
                  </a:lnTo>
                  <a:lnTo>
                    <a:pt x="1447" y="866"/>
                  </a:lnTo>
                  <a:lnTo>
                    <a:pt x="1448" y="862"/>
                  </a:lnTo>
                  <a:lnTo>
                    <a:pt x="1450" y="860"/>
                  </a:lnTo>
                  <a:lnTo>
                    <a:pt x="1454" y="857"/>
                  </a:lnTo>
                  <a:lnTo>
                    <a:pt x="1459" y="855"/>
                  </a:lnTo>
                  <a:lnTo>
                    <a:pt x="1467" y="851"/>
                  </a:lnTo>
                  <a:lnTo>
                    <a:pt x="1477" y="847"/>
                  </a:lnTo>
                  <a:lnTo>
                    <a:pt x="1489" y="838"/>
                  </a:lnTo>
                  <a:lnTo>
                    <a:pt x="1496" y="834"/>
                  </a:lnTo>
                  <a:lnTo>
                    <a:pt x="1502" y="829"/>
                  </a:lnTo>
                  <a:lnTo>
                    <a:pt x="1509" y="823"/>
                  </a:lnTo>
                  <a:lnTo>
                    <a:pt x="1517" y="816"/>
                  </a:lnTo>
                  <a:lnTo>
                    <a:pt x="1525" y="811"/>
                  </a:lnTo>
                  <a:lnTo>
                    <a:pt x="1535" y="806"/>
                  </a:lnTo>
                  <a:lnTo>
                    <a:pt x="1543" y="803"/>
                  </a:lnTo>
                  <a:lnTo>
                    <a:pt x="1547" y="801"/>
                  </a:lnTo>
                  <a:lnTo>
                    <a:pt x="1549" y="799"/>
                  </a:lnTo>
                  <a:lnTo>
                    <a:pt x="1550" y="797"/>
                  </a:lnTo>
                  <a:lnTo>
                    <a:pt x="1552" y="794"/>
                  </a:lnTo>
                  <a:lnTo>
                    <a:pt x="1552" y="793"/>
                  </a:lnTo>
                  <a:lnTo>
                    <a:pt x="1550" y="792"/>
                  </a:lnTo>
                  <a:lnTo>
                    <a:pt x="1548" y="792"/>
                  </a:lnTo>
                  <a:lnTo>
                    <a:pt x="1546" y="792"/>
                  </a:lnTo>
                  <a:lnTo>
                    <a:pt x="1538" y="794"/>
                  </a:lnTo>
                  <a:lnTo>
                    <a:pt x="1531" y="795"/>
                  </a:lnTo>
                  <a:lnTo>
                    <a:pt x="1528" y="794"/>
                  </a:lnTo>
                  <a:lnTo>
                    <a:pt x="1524" y="793"/>
                  </a:lnTo>
                  <a:lnTo>
                    <a:pt x="1521" y="792"/>
                  </a:lnTo>
                  <a:lnTo>
                    <a:pt x="1518" y="788"/>
                  </a:lnTo>
                  <a:lnTo>
                    <a:pt x="1513" y="781"/>
                  </a:lnTo>
                  <a:lnTo>
                    <a:pt x="1512" y="775"/>
                  </a:lnTo>
                  <a:lnTo>
                    <a:pt x="1511" y="774"/>
                  </a:lnTo>
                  <a:lnTo>
                    <a:pt x="1510" y="772"/>
                  </a:lnTo>
                  <a:lnTo>
                    <a:pt x="1508" y="771"/>
                  </a:lnTo>
                  <a:lnTo>
                    <a:pt x="1505" y="771"/>
                  </a:lnTo>
                  <a:lnTo>
                    <a:pt x="1502" y="772"/>
                  </a:lnTo>
                  <a:lnTo>
                    <a:pt x="1498" y="773"/>
                  </a:lnTo>
                  <a:lnTo>
                    <a:pt x="1493" y="776"/>
                  </a:lnTo>
                  <a:lnTo>
                    <a:pt x="1490" y="779"/>
                  </a:lnTo>
                  <a:lnTo>
                    <a:pt x="1481" y="787"/>
                  </a:lnTo>
                  <a:lnTo>
                    <a:pt x="1475" y="795"/>
                  </a:lnTo>
                  <a:lnTo>
                    <a:pt x="1471" y="804"/>
                  </a:lnTo>
                  <a:lnTo>
                    <a:pt x="1467" y="811"/>
                  </a:lnTo>
                  <a:lnTo>
                    <a:pt x="1465" y="814"/>
                  </a:lnTo>
                  <a:lnTo>
                    <a:pt x="1460" y="817"/>
                  </a:lnTo>
                  <a:lnTo>
                    <a:pt x="1459" y="817"/>
                  </a:lnTo>
                  <a:lnTo>
                    <a:pt x="1456" y="816"/>
                  </a:lnTo>
                  <a:lnTo>
                    <a:pt x="1455" y="814"/>
                  </a:lnTo>
                  <a:lnTo>
                    <a:pt x="1453" y="812"/>
                  </a:lnTo>
                  <a:lnTo>
                    <a:pt x="1450" y="806"/>
                  </a:lnTo>
                  <a:lnTo>
                    <a:pt x="1448" y="803"/>
                  </a:lnTo>
                  <a:lnTo>
                    <a:pt x="1443" y="800"/>
                  </a:lnTo>
                  <a:lnTo>
                    <a:pt x="1441" y="799"/>
                  </a:lnTo>
                  <a:lnTo>
                    <a:pt x="1439" y="798"/>
                  </a:lnTo>
                  <a:lnTo>
                    <a:pt x="1437" y="795"/>
                  </a:lnTo>
                  <a:lnTo>
                    <a:pt x="1436" y="793"/>
                  </a:lnTo>
                  <a:lnTo>
                    <a:pt x="1436" y="790"/>
                  </a:lnTo>
                  <a:lnTo>
                    <a:pt x="1431" y="778"/>
                  </a:lnTo>
                  <a:lnTo>
                    <a:pt x="1424" y="767"/>
                  </a:lnTo>
                  <a:lnTo>
                    <a:pt x="1423" y="760"/>
                  </a:lnTo>
                  <a:lnTo>
                    <a:pt x="1424" y="756"/>
                  </a:lnTo>
                  <a:lnTo>
                    <a:pt x="1427" y="754"/>
                  </a:lnTo>
                  <a:lnTo>
                    <a:pt x="1428" y="751"/>
                  </a:lnTo>
                  <a:lnTo>
                    <a:pt x="1429" y="750"/>
                  </a:lnTo>
                  <a:lnTo>
                    <a:pt x="1431" y="749"/>
                  </a:lnTo>
                  <a:lnTo>
                    <a:pt x="1433" y="749"/>
                  </a:lnTo>
                  <a:lnTo>
                    <a:pt x="1435" y="750"/>
                  </a:lnTo>
                  <a:lnTo>
                    <a:pt x="1441" y="753"/>
                  </a:lnTo>
                  <a:lnTo>
                    <a:pt x="1450" y="755"/>
                  </a:lnTo>
                  <a:lnTo>
                    <a:pt x="1462" y="759"/>
                  </a:lnTo>
                  <a:lnTo>
                    <a:pt x="1472" y="760"/>
                  </a:lnTo>
                  <a:lnTo>
                    <a:pt x="1479" y="759"/>
                  </a:lnTo>
                  <a:lnTo>
                    <a:pt x="1485" y="756"/>
                  </a:lnTo>
                  <a:lnTo>
                    <a:pt x="1490" y="751"/>
                  </a:lnTo>
                  <a:lnTo>
                    <a:pt x="1492" y="748"/>
                  </a:lnTo>
                  <a:lnTo>
                    <a:pt x="1493" y="746"/>
                  </a:lnTo>
                  <a:lnTo>
                    <a:pt x="1492" y="743"/>
                  </a:lnTo>
                  <a:lnTo>
                    <a:pt x="1491" y="742"/>
                  </a:lnTo>
                  <a:lnTo>
                    <a:pt x="1487" y="738"/>
                  </a:lnTo>
                  <a:lnTo>
                    <a:pt x="1484" y="735"/>
                  </a:lnTo>
                  <a:lnTo>
                    <a:pt x="1481" y="730"/>
                  </a:lnTo>
                  <a:lnTo>
                    <a:pt x="1479" y="725"/>
                  </a:lnTo>
                  <a:lnTo>
                    <a:pt x="1478" y="719"/>
                  </a:lnTo>
                  <a:lnTo>
                    <a:pt x="1475" y="712"/>
                  </a:lnTo>
                  <a:lnTo>
                    <a:pt x="1471" y="705"/>
                  </a:lnTo>
                  <a:lnTo>
                    <a:pt x="1468" y="702"/>
                  </a:lnTo>
                  <a:lnTo>
                    <a:pt x="1465" y="698"/>
                  </a:lnTo>
                  <a:lnTo>
                    <a:pt x="1461" y="694"/>
                  </a:lnTo>
                  <a:lnTo>
                    <a:pt x="1458" y="693"/>
                  </a:lnTo>
                  <a:lnTo>
                    <a:pt x="1448" y="691"/>
                  </a:lnTo>
                  <a:lnTo>
                    <a:pt x="1436" y="688"/>
                  </a:lnTo>
                  <a:lnTo>
                    <a:pt x="1431" y="688"/>
                  </a:lnTo>
                  <a:lnTo>
                    <a:pt x="1426" y="690"/>
                  </a:lnTo>
                  <a:lnTo>
                    <a:pt x="1421" y="692"/>
                  </a:lnTo>
                  <a:lnTo>
                    <a:pt x="1417" y="696"/>
                  </a:lnTo>
                  <a:lnTo>
                    <a:pt x="1414" y="699"/>
                  </a:lnTo>
                  <a:lnTo>
                    <a:pt x="1410" y="702"/>
                  </a:lnTo>
                  <a:lnTo>
                    <a:pt x="1408" y="704"/>
                  </a:lnTo>
                  <a:lnTo>
                    <a:pt x="1404" y="705"/>
                  </a:lnTo>
                  <a:lnTo>
                    <a:pt x="1402" y="705"/>
                  </a:lnTo>
                  <a:lnTo>
                    <a:pt x="1399" y="704"/>
                  </a:lnTo>
                  <a:lnTo>
                    <a:pt x="1397" y="703"/>
                  </a:lnTo>
                  <a:lnTo>
                    <a:pt x="1396" y="700"/>
                  </a:lnTo>
                  <a:lnTo>
                    <a:pt x="1392" y="688"/>
                  </a:lnTo>
                  <a:lnTo>
                    <a:pt x="1387" y="671"/>
                  </a:lnTo>
                  <a:lnTo>
                    <a:pt x="1386" y="661"/>
                  </a:lnTo>
                  <a:lnTo>
                    <a:pt x="1385" y="652"/>
                  </a:lnTo>
                  <a:lnTo>
                    <a:pt x="1384" y="645"/>
                  </a:lnTo>
                  <a:lnTo>
                    <a:pt x="1385" y="637"/>
                  </a:lnTo>
                  <a:lnTo>
                    <a:pt x="1387" y="629"/>
                  </a:lnTo>
                  <a:lnTo>
                    <a:pt x="1391" y="623"/>
                  </a:lnTo>
                  <a:lnTo>
                    <a:pt x="1393" y="622"/>
                  </a:lnTo>
                  <a:lnTo>
                    <a:pt x="1396" y="622"/>
                  </a:lnTo>
                  <a:lnTo>
                    <a:pt x="1399" y="623"/>
                  </a:lnTo>
                  <a:lnTo>
                    <a:pt x="1403" y="626"/>
                  </a:lnTo>
                  <a:lnTo>
                    <a:pt x="1412" y="633"/>
                  </a:lnTo>
                  <a:lnTo>
                    <a:pt x="1423" y="640"/>
                  </a:lnTo>
                  <a:lnTo>
                    <a:pt x="1433" y="646"/>
                  </a:lnTo>
                  <a:lnTo>
                    <a:pt x="1440" y="649"/>
                  </a:lnTo>
                  <a:lnTo>
                    <a:pt x="1441" y="648"/>
                  </a:lnTo>
                  <a:lnTo>
                    <a:pt x="1443" y="647"/>
                  </a:lnTo>
                  <a:lnTo>
                    <a:pt x="1445" y="645"/>
                  </a:lnTo>
                  <a:lnTo>
                    <a:pt x="1445" y="642"/>
                  </a:lnTo>
                  <a:lnTo>
                    <a:pt x="1445" y="640"/>
                  </a:lnTo>
                  <a:lnTo>
                    <a:pt x="1443" y="636"/>
                  </a:lnTo>
                  <a:lnTo>
                    <a:pt x="1442" y="634"/>
                  </a:lnTo>
                  <a:lnTo>
                    <a:pt x="1440" y="633"/>
                  </a:lnTo>
                  <a:lnTo>
                    <a:pt x="1433" y="628"/>
                  </a:lnTo>
                  <a:lnTo>
                    <a:pt x="1427" y="623"/>
                  </a:lnTo>
                  <a:lnTo>
                    <a:pt x="1424" y="620"/>
                  </a:lnTo>
                  <a:lnTo>
                    <a:pt x="1423" y="617"/>
                  </a:lnTo>
                  <a:lnTo>
                    <a:pt x="1423" y="612"/>
                  </a:lnTo>
                  <a:lnTo>
                    <a:pt x="1423" y="609"/>
                  </a:lnTo>
                  <a:lnTo>
                    <a:pt x="1424" y="605"/>
                  </a:lnTo>
                  <a:lnTo>
                    <a:pt x="1424" y="602"/>
                  </a:lnTo>
                  <a:lnTo>
                    <a:pt x="1423" y="598"/>
                  </a:lnTo>
                  <a:lnTo>
                    <a:pt x="1422" y="595"/>
                  </a:lnTo>
                  <a:lnTo>
                    <a:pt x="1420" y="587"/>
                  </a:lnTo>
                  <a:lnTo>
                    <a:pt x="1417" y="583"/>
                  </a:lnTo>
                  <a:lnTo>
                    <a:pt x="1416" y="580"/>
                  </a:lnTo>
                  <a:lnTo>
                    <a:pt x="1416" y="578"/>
                  </a:lnTo>
                  <a:lnTo>
                    <a:pt x="1417" y="577"/>
                  </a:lnTo>
                  <a:lnTo>
                    <a:pt x="1420" y="576"/>
                  </a:lnTo>
                  <a:lnTo>
                    <a:pt x="1422" y="574"/>
                  </a:lnTo>
                  <a:lnTo>
                    <a:pt x="1424" y="576"/>
                  </a:lnTo>
                  <a:lnTo>
                    <a:pt x="1427" y="577"/>
                  </a:lnTo>
                  <a:lnTo>
                    <a:pt x="1428" y="580"/>
                  </a:lnTo>
                  <a:lnTo>
                    <a:pt x="1434" y="590"/>
                  </a:lnTo>
                  <a:lnTo>
                    <a:pt x="1439" y="601"/>
                  </a:lnTo>
                  <a:lnTo>
                    <a:pt x="1443" y="610"/>
                  </a:lnTo>
                  <a:lnTo>
                    <a:pt x="1447" y="618"/>
                  </a:lnTo>
                  <a:lnTo>
                    <a:pt x="1448" y="623"/>
                  </a:lnTo>
                  <a:lnTo>
                    <a:pt x="1450" y="627"/>
                  </a:lnTo>
                  <a:lnTo>
                    <a:pt x="1454" y="628"/>
                  </a:lnTo>
                  <a:lnTo>
                    <a:pt x="1458" y="628"/>
                  </a:lnTo>
                  <a:lnTo>
                    <a:pt x="1459" y="627"/>
                  </a:lnTo>
                  <a:lnTo>
                    <a:pt x="1460" y="626"/>
                  </a:lnTo>
                  <a:lnTo>
                    <a:pt x="1461" y="622"/>
                  </a:lnTo>
                  <a:lnTo>
                    <a:pt x="1461" y="618"/>
                  </a:lnTo>
                  <a:lnTo>
                    <a:pt x="1461" y="610"/>
                  </a:lnTo>
                  <a:lnTo>
                    <a:pt x="1461" y="602"/>
                  </a:lnTo>
                  <a:lnTo>
                    <a:pt x="1462" y="597"/>
                  </a:lnTo>
                  <a:lnTo>
                    <a:pt x="1464" y="595"/>
                  </a:lnTo>
                  <a:lnTo>
                    <a:pt x="1465" y="591"/>
                  </a:lnTo>
                  <a:lnTo>
                    <a:pt x="1467" y="589"/>
                  </a:lnTo>
                  <a:lnTo>
                    <a:pt x="1472" y="585"/>
                  </a:lnTo>
                  <a:lnTo>
                    <a:pt x="1478" y="583"/>
                  </a:lnTo>
                  <a:lnTo>
                    <a:pt x="1480" y="582"/>
                  </a:lnTo>
                  <a:lnTo>
                    <a:pt x="1483" y="583"/>
                  </a:lnTo>
                  <a:lnTo>
                    <a:pt x="1484" y="584"/>
                  </a:lnTo>
                  <a:lnTo>
                    <a:pt x="1484" y="585"/>
                  </a:lnTo>
                  <a:lnTo>
                    <a:pt x="1483" y="591"/>
                  </a:lnTo>
                  <a:lnTo>
                    <a:pt x="1479" y="596"/>
                  </a:lnTo>
                  <a:lnTo>
                    <a:pt x="1475" y="602"/>
                  </a:lnTo>
                  <a:lnTo>
                    <a:pt x="1474" y="606"/>
                  </a:lnTo>
                  <a:lnTo>
                    <a:pt x="1474" y="611"/>
                  </a:lnTo>
                  <a:lnTo>
                    <a:pt x="1474" y="618"/>
                  </a:lnTo>
                  <a:lnTo>
                    <a:pt x="1475" y="633"/>
                  </a:lnTo>
                  <a:lnTo>
                    <a:pt x="1475" y="646"/>
                  </a:lnTo>
                  <a:lnTo>
                    <a:pt x="1477" y="649"/>
                  </a:lnTo>
                  <a:lnTo>
                    <a:pt x="1479" y="652"/>
                  </a:lnTo>
                  <a:lnTo>
                    <a:pt x="1481" y="653"/>
                  </a:lnTo>
                  <a:lnTo>
                    <a:pt x="1486" y="653"/>
                  </a:lnTo>
                  <a:lnTo>
                    <a:pt x="1490" y="652"/>
                  </a:lnTo>
                  <a:lnTo>
                    <a:pt x="1493" y="652"/>
                  </a:lnTo>
                  <a:lnTo>
                    <a:pt x="1497" y="653"/>
                  </a:lnTo>
                  <a:lnTo>
                    <a:pt x="1500" y="655"/>
                  </a:lnTo>
                  <a:lnTo>
                    <a:pt x="1503" y="656"/>
                  </a:lnTo>
                  <a:lnTo>
                    <a:pt x="1505" y="656"/>
                  </a:lnTo>
                  <a:lnTo>
                    <a:pt x="1506" y="656"/>
                  </a:lnTo>
                  <a:lnTo>
                    <a:pt x="1509" y="656"/>
                  </a:lnTo>
                  <a:lnTo>
                    <a:pt x="1512" y="653"/>
                  </a:lnTo>
                  <a:lnTo>
                    <a:pt x="1516" y="647"/>
                  </a:lnTo>
                  <a:lnTo>
                    <a:pt x="1518" y="641"/>
                  </a:lnTo>
                  <a:lnTo>
                    <a:pt x="1521" y="634"/>
                  </a:lnTo>
                  <a:lnTo>
                    <a:pt x="1522" y="627"/>
                  </a:lnTo>
                  <a:lnTo>
                    <a:pt x="1523" y="618"/>
                  </a:lnTo>
                  <a:lnTo>
                    <a:pt x="1523" y="614"/>
                  </a:lnTo>
                  <a:lnTo>
                    <a:pt x="1523" y="610"/>
                  </a:lnTo>
                  <a:lnTo>
                    <a:pt x="1524" y="606"/>
                  </a:lnTo>
                  <a:lnTo>
                    <a:pt x="1527" y="604"/>
                  </a:lnTo>
                  <a:lnTo>
                    <a:pt x="1528" y="603"/>
                  </a:lnTo>
                  <a:lnTo>
                    <a:pt x="1531" y="602"/>
                  </a:lnTo>
                  <a:lnTo>
                    <a:pt x="1534" y="601"/>
                  </a:lnTo>
                  <a:lnTo>
                    <a:pt x="1537" y="602"/>
                  </a:lnTo>
                  <a:lnTo>
                    <a:pt x="1550" y="603"/>
                  </a:lnTo>
                  <a:lnTo>
                    <a:pt x="1562" y="603"/>
                  </a:lnTo>
                  <a:lnTo>
                    <a:pt x="1566" y="604"/>
                  </a:lnTo>
                  <a:lnTo>
                    <a:pt x="1568" y="604"/>
                  </a:lnTo>
                  <a:lnTo>
                    <a:pt x="1569" y="606"/>
                  </a:lnTo>
                  <a:lnTo>
                    <a:pt x="1571" y="608"/>
                  </a:lnTo>
                  <a:lnTo>
                    <a:pt x="1571" y="610"/>
                  </a:lnTo>
                  <a:lnTo>
                    <a:pt x="1569" y="612"/>
                  </a:lnTo>
                  <a:lnTo>
                    <a:pt x="1568" y="615"/>
                  </a:lnTo>
                  <a:lnTo>
                    <a:pt x="1566" y="618"/>
                  </a:lnTo>
                  <a:lnTo>
                    <a:pt x="1560" y="623"/>
                  </a:lnTo>
                  <a:lnTo>
                    <a:pt x="1554" y="630"/>
                  </a:lnTo>
                  <a:lnTo>
                    <a:pt x="1549" y="639"/>
                  </a:lnTo>
                  <a:lnTo>
                    <a:pt x="1546" y="647"/>
                  </a:lnTo>
                  <a:lnTo>
                    <a:pt x="1543" y="656"/>
                  </a:lnTo>
                  <a:lnTo>
                    <a:pt x="1538" y="665"/>
                  </a:lnTo>
                  <a:lnTo>
                    <a:pt x="1533" y="672"/>
                  </a:lnTo>
                  <a:lnTo>
                    <a:pt x="1525" y="678"/>
                  </a:lnTo>
                  <a:lnTo>
                    <a:pt x="1517" y="684"/>
                  </a:lnTo>
                  <a:lnTo>
                    <a:pt x="1509" y="691"/>
                  </a:lnTo>
                  <a:lnTo>
                    <a:pt x="1502" y="698"/>
                  </a:lnTo>
                  <a:lnTo>
                    <a:pt x="1497" y="705"/>
                  </a:lnTo>
                  <a:lnTo>
                    <a:pt x="1494" y="712"/>
                  </a:lnTo>
                  <a:lnTo>
                    <a:pt x="1493" y="718"/>
                  </a:lnTo>
                  <a:lnTo>
                    <a:pt x="1493" y="721"/>
                  </a:lnTo>
                  <a:lnTo>
                    <a:pt x="1494" y="723"/>
                  </a:lnTo>
                  <a:lnTo>
                    <a:pt x="1497" y="724"/>
                  </a:lnTo>
                  <a:lnTo>
                    <a:pt x="1500" y="725"/>
                  </a:lnTo>
                  <a:lnTo>
                    <a:pt x="1504" y="725"/>
                  </a:lnTo>
                  <a:lnTo>
                    <a:pt x="1508" y="724"/>
                  </a:lnTo>
                  <a:lnTo>
                    <a:pt x="1511" y="723"/>
                  </a:lnTo>
                  <a:lnTo>
                    <a:pt x="1516" y="722"/>
                  </a:lnTo>
                  <a:lnTo>
                    <a:pt x="1523" y="716"/>
                  </a:lnTo>
                  <a:lnTo>
                    <a:pt x="1530" y="709"/>
                  </a:lnTo>
                  <a:lnTo>
                    <a:pt x="1535" y="699"/>
                  </a:lnTo>
                  <a:lnTo>
                    <a:pt x="1537" y="692"/>
                  </a:lnTo>
                  <a:lnTo>
                    <a:pt x="1538" y="688"/>
                  </a:lnTo>
                  <a:lnTo>
                    <a:pt x="1541" y="686"/>
                  </a:lnTo>
                  <a:lnTo>
                    <a:pt x="1543" y="685"/>
                  </a:lnTo>
                  <a:lnTo>
                    <a:pt x="1547" y="684"/>
                  </a:lnTo>
                  <a:lnTo>
                    <a:pt x="1557" y="683"/>
                  </a:lnTo>
                  <a:lnTo>
                    <a:pt x="1574" y="678"/>
                  </a:lnTo>
                  <a:lnTo>
                    <a:pt x="1588" y="673"/>
                  </a:lnTo>
                  <a:lnTo>
                    <a:pt x="1596" y="669"/>
                  </a:lnTo>
                  <a:lnTo>
                    <a:pt x="1597" y="660"/>
                  </a:lnTo>
                  <a:lnTo>
                    <a:pt x="1598" y="650"/>
                  </a:lnTo>
                  <a:lnTo>
                    <a:pt x="1598" y="640"/>
                  </a:lnTo>
                  <a:lnTo>
                    <a:pt x="1599" y="630"/>
                  </a:lnTo>
                  <a:lnTo>
                    <a:pt x="1598" y="620"/>
                  </a:lnTo>
                  <a:lnTo>
                    <a:pt x="1594" y="605"/>
                  </a:lnTo>
                  <a:lnTo>
                    <a:pt x="1592" y="599"/>
                  </a:lnTo>
                  <a:lnTo>
                    <a:pt x="1590" y="595"/>
                  </a:lnTo>
                  <a:lnTo>
                    <a:pt x="1587" y="591"/>
                  </a:lnTo>
                  <a:lnTo>
                    <a:pt x="1585" y="590"/>
                  </a:lnTo>
                  <a:lnTo>
                    <a:pt x="1580" y="591"/>
                  </a:lnTo>
                  <a:lnTo>
                    <a:pt x="1574" y="590"/>
                  </a:lnTo>
                  <a:lnTo>
                    <a:pt x="1572" y="589"/>
                  </a:lnTo>
                  <a:lnTo>
                    <a:pt x="1568" y="586"/>
                  </a:lnTo>
                  <a:lnTo>
                    <a:pt x="1566" y="584"/>
                  </a:lnTo>
                  <a:lnTo>
                    <a:pt x="1563" y="580"/>
                  </a:lnTo>
                  <a:lnTo>
                    <a:pt x="1561" y="577"/>
                  </a:lnTo>
                  <a:lnTo>
                    <a:pt x="1562" y="572"/>
                  </a:lnTo>
                  <a:lnTo>
                    <a:pt x="1563" y="566"/>
                  </a:lnTo>
                  <a:lnTo>
                    <a:pt x="1566" y="561"/>
                  </a:lnTo>
                  <a:lnTo>
                    <a:pt x="1571" y="555"/>
                  </a:lnTo>
                  <a:lnTo>
                    <a:pt x="1574" y="551"/>
                  </a:lnTo>
                  <a:lnTo>
                    <a:pt x="1579" y="547"/>
                  </a:lnTo>
                  <a:lnTo>
                    <a:pt x="1584" y="545"/>
                  </a:lnTo>
                  <a:lnTo>
                    <a:pt x="1598" y="540"/>
                  </a:lnTo>
                  <a:lnTo>
                    <a:pt x="1611" y="534"/>
                  </a:lnTo>
                  <a:lnTo>
                    <a:pt x="1617" y="530"/>
                  </a:lnTo>
                  <a:lnTo>
                    <a:pt x="1622" y="526"/>
                  </a:lnTo>
                  <a:lnTo>
                    <a:pt x="1625" y="521"/>
                  </a:lnTo>
                  <a:lnTo>
                    <a:pt x="1629" y="515"/>
                  </a:lnTo>
                  <a:lnTo>
                    <a:pt x="1630" y="508"/>
                  </a:lnTo>
                  <a:lnTo>
                    <a:pt x="1629" y="501"/>
                  </a:lnTo>
                  <a:lnTo>
                    <a:pt x="1628" y="494"/>
                  </a:lnTo>
                  <a:lnTo>
                    <a:pt x="1624" y="488"/>
                  </a:lnTo>
                  <a:lnTo>
                    <a:pt x="1622" y="480"/>
                  </a:lnTo>
                  <a:lnTo>
                    <a:pt x="1620" y="475"/>
                  </a:lnTo>
                  <a:lnTo>
                    <a:pt x="1619" y="470"/>
                  </a:lnTo>
                  <a:lnTo>
                    <a:pt x="1620" y="465"/>
                  </a:lnTo>
                  <a:lnTo>
                    <a:pt x="1623" y="463"/>
                  </a:lnTo>
                  <a:lnTo>
                    <a:pt x="1626" y="461"/>
                  </a:lnTo>
                  <a:lnTo>
                    <a:pt x="1632" y="463"/>
                  </a:lnTo>
                  <a:lnTo>
                    <a:pt x="1638" y="463"/>
                  </a:lnTo>
                  <a:lnTo>
                    <a:pt x="1650" y="466"/>
                  </a:lnTo>
                  <a:lnTo>
                    <a:pt x="1660" y="467"/>
                  </a:lnTo>
                  <a:lnTo>
                    <a:pt x="1666" y="466"/>
                  </a:lnTo>
                  <a:lnTo>
                    <a:pt x="1672" y="465"/>
                  </a:lnTo>
                  <a:lnTo>
                    <a:pt x="1675" y="461"/>
                  </a:lnTo>
                  <a:lnTo>
                    <a:pt x="1680" y="457"/>
                  </a:lnTo>
                  <a:lnTo>
                    <a:pt x="1682" y="452"/>
                  </a:lnTo>
                  <a:lnTo>
                    <a:pt x="1686" y="447"/>
                  </a:lnTo>
                  <a:lnTo>
                    <a:pt x="1687" y="441"/>
                  </a:lnTo>
                  <a:lnTo>
                    <a:pt x="1689" y="435"/>
                  </a:lnTo>
                  <a:close/>
                </a:path>
              </a:pathLst>
            </a:custGeom>
            <a:solidFill>
              <a:srgbClr val="117A68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稻壳儿小白白(http://dwz.cn/Wu2UP)"/>
            <p:cNvSpPr/>
            <p:nvPr userDrawn="1"/>
          </p:nvSpPr>
          <p:spPr bwMode="auto">
            <a:xfrm>
              <a:off x="9802018" y="5296771"/>
              <a:ext cx="641350" cy="617537"/>
            </a:xfrm>
            <a:custGeom>
              <a:avLst/>
              <a:gdLst>
                <a:gd name="T0" fmla="*/ 49548414 w 2215"/>
                <a:gd name="T1" fmla="*/ 40476639 h 2153"/>
                <a:gd name="T2" fmla="*/ 65309988 w 2215"/>
                <a:gd name="T3" fmla="*/ 41957236 h 2153"/>
                <a:gd name="T4" fmla="*/ 73610186 w 2215"/>
                <a:gd name="T5" fmla="*/ 40887948 h 2153"/>
                <a:gd name="T6" fmla="*/ 80233319 w 2215"/>
                <a:gd name="T7" fmla="*/ 37679222 h 2153"/>
                <a:gd name="T8" fmla="*/ 85934240 w 2215"/>
                <a:gd name="T9" fmla="*/ 32496271 h 2153"/>
                <a:gd name="T10" fmla="*/ 93479875 w 2215"/>
                <a:gd name="T11" fmla="*/ 22870955 h 2153"/>
                <a:gd name="T12" fmla="*/ 94234439 w 2215"/>
                <a:gd name="T13" fmla="*/ 13903618 h 2153"/>
                <a:gd name="T14" fmla="*/ 96162542 w 2215"/>
                <a:gd name="T15" fmla="*/ 987256 h 2153"/>
                <a:gd name="T16" fmla="*/ 110498959 w 2215"/>
                <a:gd name="T17" fmla="*/ 2550459 h 2153"/>
                <a:gd name="T18" fmla="*/ 129865702 w 2215"/>
                <a:gd name="T19" fmla="*/ 6992825 h 2153"/>
                <a:gd name="T20" fmla="*/ 140429301 w 2215"/>
                <a:gd name="T21" fmla="*/ 5594260 h 2153"/>
                <a:gd name="T22" fmla="*/ 145962574 w 2215"/>
                <a:gd name="T23" fmla="*/ 9625603 h 2153"/>
                <a:gd name="T24" fmla="*/ 145040361 w 2215"/>
                <a:gd name="T25" fmla="*/ 16865099 h 2153"/>
                <a:gd name="T26" fmla="*/ 155352343 w 2215"/>
                <a:gd name="T27" fmla="*/ 10448221 h 2153"/>
                <a:gd name="T28" fmla="*/ 159712075 w 2215"/>
                <a:gd name="T29" fmla="*/ 11188520 h 2153"/>
                <a:gd name="T30" fmla="*/ 152753355 w 2215"/>
                <a:gd name="T31" fmla="*/ 19415558 h 2153"/>
                <a:gd name="T32" fmla="*/ 143363586 w 2215"/>
                <a:gd name="T33" fmla="*/ 29041162 h 2153"/>
                <a:gd name="T34" fmla="*/ 133051604 w 2215"/>
                <a:gd name="T35" fmla="*/ 39242426 h 2153"/>
                <a:gd name="T36" fmla="*/ 134141465 w 2215"/>
                <a:gd name="T37" fmla="*/ 48703391 h 2153"/>
                <a:gd name="T38" fmla="*/ 144118149 w 2215"/>
                <a:gd name="T39" fmla="*/ 53228362 h 2153"/>
                <a:gd name="T40" fmla="*/ 158538245 w 2215"/>
                <a:gd name="T41" fmla="*/ 61619752 h 2153"/>
                <a:gd name="T42" fmla="*/ 170443323 w 2215"/>
                <a:gd name="T43" fmla="*/ 64170211 h 2153"/>
                <a:gd name="T44" fmla="*/ 180252359 w 2215"/>
                <a:gd name="T45" fmla="*/ 71080717 h 2153"/>
                <a:gd name="T46" fmla="*/ 185450334 w 2215"/>
                <a:gd name="T47" fmla="*/ 81775609 h 2153"/>
                <a:gd name="T48" fmla="*/ 176982777 w 2215"/>
                <a:gd name="T49" fmla="*/ 89591339 h 2153"/>
                <a:gd name="T50" fmla="*/ 166922123 w 2215"/>
                <a:gd name="T51" fmla="*/ 85889272 h 2153"/>
                <a:gd name="T52" fmla="*/ 156693821 w 2215"/>
                <a:gd name="T53" fmla="*/ 80294725 h 2153"/>
                <a:gd name="T54" fmla="*/ 154933366 w 2215"/>
                <a:gd name="T55" fmla="*/ 89180030 h 2153"/>
                <a:gd name="T56" fmla="*/ 153256591 w 2215"/>
                <a:gd name="T57" fmla="*/ 98229686 h 2153"/>
                <a:gd name="T58" fmla="*/ 147723318 w 2215"/>
                <a:gd name="T59" fmla="*/ 109335887 h 2153"/>
                <a:gd name="T60" fmla="*/ 136656484 w 2215"/>
                <a:gd name="T61" fmla="*/ 115012466 h 2153"/>
                <a:gd name="T62" fmla="*/ 139003854 w 2215"/>
                <a:gd name="T63" fmla="*/ 123403856 h 2153"/>
                <a:gd name="T64" fmla="*/ 144705064 w 2215"/>
                <a:gd name="T65" fmla="*/ 131959884 h 2153"/>
                <a:gd name="T66" fmla="*/ 151160549 w 2215"/>
                <a:gd name="T67" fmla="*/ 135086290 h 2153"/>
                <a:gd name="T68" fmla="*/ 160969584 w 2215"/>
                <a:gd name="T69" fmla="*/ 136896164 h 2153"/>
                <a:gd name="T70" fmla="*/ 167593007 w 2215"/>
                <a:gd name="T71" fmla="*/ 132700469 h 2153"/>
                <a:gd name="T72" fmla="*/ 168682868 w 2215"/>
                <a:gd name="T73" fmla="*/ 153925902 h 2153"/>
                <a:gd name="T74" fmla="*/ 158454566 w 2215"/>
                <a:gd name="T75" fmla="*/ 164374123 h 2153"/>
                <a:gd name="T76" fmla="*/ 149483773 w 2215"/>
                <a:gd name="T77" fmla="*/ 177043527 h 2153"/>
                <a:gd name="T78" fmla="*/ 146717137 w 2215"/>
                <a:gd name="T79" fmla="*/ 170050702 h 2153"/>
                <a:gd name="T80" fmla="*/ 136237217 w 2215"/>
                <a:gd name="T81" fmla="*/ 175727281 h 2153"/>
                <a:gd name="T82" fmla="*/ 128440255 w 2215"/>
                <a:gd name="T83" fmla="*/ 169310403 h 2153"/>
                <a:gd name="T84" fmla="*/ 116619146 w 2215"/>
                <a:gd name="T85" fmla="*/ 162152940 h 2153"/>
                <a:gd name="T86" fmla="*/ 109744395 w 2215"/>
                <a:gd name="T87" fmla="*/ 163304548 h 2153"/>
                <a:gd name="T88" fmla="*/ 104630389 w 2215"/>
                <a:gd name="T89" fmla="*/ 158944214 h 2153"/>
                <a:gd name="T90" fmla="*/ 102701996 w 2215"/>
                <a:gd name="T91" fmla="*/ 150223835 h 2153"/>
                <a:gd name="T92" fmla="*/ 100270657 w 2215"/>
                <a:gd name="T93" fmla="*/ 143560000 h 2153"/>
                <a:gd name="T94" fmla="*/ 90377652 w 2215"/>
                <a:gd name="T95" fmla="*/ 147755694 h 2153"/>
                <a:gd name="T96" fmla="*/ 82580689 w 2215"/>
                <a:gd name="T97" fmla="*/ 145205235 h 2153"/>
                <a:gd name="T98" fmla="*/ 65477637 w 2215"/>
                <a:gd name="T99" fmla="*/ 146439449 h 2153"/>
                <a:gd name="T100" fmla="*/ 49129147 w 2215"/>
                <a:gd name="T101" fmla="*/ 143313042 h 2153"/>
                <a:gd name="T102" fmla="*/ 37056421 w 2215"/>
                <a:gd name="T103" fmla="*/ 138870677 h 2153"/>
                <a:gd name="T104" fmla="*/ 28756513 w 2215"/>
                <a:gd name="T105" fmla="*/ 128586807 h 2153"/>
                <a:gd name="T106" fmla="*/ 22887943 w 2215"/>
                <a:gd name="T107" fmla="*/ 119537437 h 2153"/>
                <a:gd name="T108" fmla="*/ 19199095 w 2215"/>
                <a:gd name="T109" fmla="*/ 104481925 h 2153"/>
                <a:gd name="T110" fmla="*/ 7042399 w 2215"/>
                <a:gd name="T111" fmla="*/ 92470788 h 2153"/>
                <a:gd name="T112" fmla="*/ 6958720 w 2215"/>
                <a:gd name="T113" fmla="*/ 84326068 h 2153"/>
                <a:gd name="T114" fmla="*/ 3185903 w 2215"/>
                <a:gd name="T115" fmla="*/ 75194093 h 2153"/>
                <a:gd name="T116" fmla="*/ 1676776 w 2215"/>
                <a:gd name="T117" fmla="*/ 66309075 h 2153"/>
                <a:gd name="T118" fmla="*/ 19199095 w 2215"/>
                <a:gd name="T119" fmla="*/ 61208443 h 2153"/>
                <a:gd name="T120" fmla="*/ 37392008 w 2215"/>
                <a:gd name="T121" fmla="*/ 53392714 h 2153"/>
                <a:gd name="T122" fmla="*/ 46614129 w 2215"/>
                <a:gd name="T123" fmla="*/ 47963092 h 2153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215" h="2153">
                  <a:moveTo>
                    <a:pt x="572" y="591"/>
                  </a:moveTo>
                  <a:lnTo>
                    <a:pt x="575" y="593"/>
                  </a:lnTo>
                  <a:lnTo>
                    <a:pt x="576" y="593"/>
                  </a:lnTo>
                  <a:lnTo>
                    <a:pt x="576" y="592"/>
                  </a:lnTo>
                  <a:lnTo>
                    <a:pt x="578" y="589"/>
                  </a:lnTo>
                  <a:lnTo>
                    <a:pt x="579" y="583"/>
                  </a:lnTo>
                  <a:lnTo>
                    <a:pt x="579" y="582"/>
                  </a:lnTo>
                  <a:lnTo>
                    <a:pt x="580" y="578"/>
                  </a:lnTo>
                  <a:lnTo>
                    <a:pt x="581" y="571"/>
                  </a:lnTo>
                  <a:lnTo>
                    <a:pt x="582" y="563"/>
                  </a:lnTo>
                  <a:lnTo>
                    <a:pt x="584" y="555"/>
                  </a:lnTo>
                  <a:lnTo>
                    <a:pt x="582" y="549"/>
                  </a:lnTo>
                  <a:lnTo>
                    <a:pt x="580" y="539"/>
                  </a:lnTo>
                  <a:lnTo>
                    <a:pt x="578" y="530"/>
                  </a:lnTo>
                  <a:lnTo>
                    <a:pt x="578" y="526"/>
                  </a:lnTo>
                  <a:lnTo>
                    <a:pt x="578" y="521"/>
                  </a:lnTo>
                  <a:lnTo>
                    <a:pt x="578" y="516"/>
                  </a:lnTo>
                  <a:lnTo>
                    <a:pt x="579" y="513"/>
                  </a:lnTo>
                  <a:lnTo>
                    <a:pt x="582" y="504"/>
                  </a:lnTo>
                  <a:lnTo>
                    <a:pt x="587" y="496"/>
                  </a:lnTo>
                  <a:lnTo>
                    <a:pt x="591" y="492"/>
                  </a:lnTo>
                  <a:lnTo>
                    <a:pt x="594" y="490"/>
                  </a:lnTo>
                  <a:lnTo>
                    <a:pt x="600" y="489"/>
                  </a:lnTo>
                  <a:lnTo>
                    <a:pt x="606" y="489"/>
                  </a:lnTo>
                  <a:lnTo>
                    <a:pt x="624" y="498"/>
                  </a:lnTo>
                  <a:lnTo>
                    <a:pt x="638" y="505"/>
                  </a:lnTo>
                  <a:lnTo>
                    <a:pt x="648" y="507"/>
                  </a:lnTo>
                  <a:lnTo>
                    <a:pt x="655" y="508"/>
                  </a:lnTo>
                  <a:lnTo>
                    <a:pt x="662" y="509"/>
                  </a:lnTo>
                  <a:lnTo>
                    <a:pt x="667" y="513"/>
                  </a:lnTo>
                  <a:lnTo>
                    <a:pt x="670" y="514"/>
                  </a:lnTo>
                  <a:lnTo>
                    <a:pt x="675" y="515"/>
                  </a:lnTo>
                  <a:lnTo>
                    <a:pt x="682" y="515"/>
                  </a:lnTo>
                  <a:lnTo>
                    <a:pt x="691" y="515"/>
                  </a:lnTo>
                  <a:lnTo>
                    <a:pt x="707" y="515"/>
                  </a:lnTo>
                  <a:lnTo>
                    <a:pt x="723" y="514"/>
                  </a:lnTo>
                  <a:lnTo>
                    <a:pt x="738" y="514"/>
                  </a:lnTo>
                  <a:lnTo>
                    <a:pt x="756" y="514"/>
                  </a:lnTo>
                  <a:lnTo>
                    <a:pt x="763" y="514"/>
                  </a:lnTo>
                  <a:lnTo>
                    <a:pt x="770" y="514"/>
                  </a:lnTo>
                  <a:lnTo>
                    <a:pt x="776" y="513"/>
                  </a:lnTo>
                  <a:lnTo>
                    <a:pt x="779" y="510"/>
                  </a:lnTo>
                  <a:lnTo>
                    <a:pt x="783" y="505"/>
                  </a:lnTo>
                  <a:lnTo>
                    <a:pt x="789" y="500"/>
                  </a:lnTo>
                  <a:lnTo>
                    <a:pt x="793" y="497"/>
                  </a:lnTo>
                  <a:lnTo>
                    <a:pt x="796" y="497"/>
                  </a:lnTo>
                  <a:lnTo>
                    <a:pt x="800" y="497"/>
                  </a:lnTo>
                  <a:lnTo>
                    <a:pt x="803" y="501"/>
                  </a:lnTo>
                  <a:lnTo>
                    <a:pt x="808" y="504"/>
                  </a:lnTo>
                  <a:lnTo>
                    <a:pt x="813" y="507"/>
                  </a:lnTo>
                  <a:lnTo>
                    <a:pt x="818" y="509"/>
                  </a:lnTo>
                  <a:lnTo>
                    <a:pt x="822" y="511"/>
                  </a:lnTo>
                  <a:lnTo>
                    <a:pt x="827" y="513"/>
                  </a:lnTo>
                  <a:lnTo>
                    <a:pt x="832" y="513"/>
                  </a:lnTo>
                  <a:lnTo>
                    <a:pt x="836" y="511"/>
                  </a:lnTo>
                  <a:lnTo>
                    <a:pt x="839" y="509"/>
                  </a:lnTo>
                  <a:lnTo>
                    <a:pt x="845" y="504"/>
                  </a:lnTo>
                  <a:lnTo>
                    <a:pt x="851" y="500"/>
                  </a:lnTo>
                  <a:lnTo>
                    <a:pt x="855" y="498"/>
                  </a:lnTo>
                  <a:lnTo>
                    <a:pt x="858" y="497"/>
                  </a:lnTo>
                  <a:lnTo>
                    <a:pt x="864" y="497"/>
                  </a:lnTo>
                  <a:lnTo>
                    <a:pt x="871" y="497"/>
                  </a:lnTo>
                  <a:lnTo>
                    <a:pt x="878" y="497"/>
                  </a:lnTo>
                  <a:lnTo>
                    <a:pt x="887" y="497"/>
                  </a:lnTo>
                  <a:lnTo>
                    <a:pt x="894" y="496"/>
                  </a:lnTo>
                  <a:lnTo>
                    <a:pt x="900" y="494"/>
                  </a:lnTo>
                  <a:lnTo>
                    <a:pt x="906" y="491"/>
                  </a:lnTo>
                  <a:lnTo>
                    <a:pt x="910" y="488"/>
                  </a:lnTo>
                  <a:lnTo>
                    <a:pt x="913" y="485"/>
                  </a:lnTo>
                  <a:lnTo>
                    <a:pt x="914" y="480"/>
                  </a:lnTo>
                  <a:lnTo>
                    <a:pt x="914" y="473"/>
                  </a:lnTo>
                  <a:lnTo>
                    <a:pt x="913" y="466"/>
                  </a:lnTo>
                  <a:lnTo>
                    <a:pt x="914" y="463"/>
                  </a:lnTo>
                  <a:lnTo>
                    <a:pt x="915" y="460"/>
                  </a:lnTo>
                  <a:lnTo>
                    <a:pt x="918" y="459"/>
                  </a:lnTo>
                  <a:lnTo>
                    <a:pt x="922" y="458"/>
                  </a:lnTo>
                  <a:lnTo>
                    <a:pt x="931" y="459"/>
                  </a:lnTo>
                  <a:lnTo>
                    <a:pt x="937" y="461"/>
                  </a:lnTo>
                  <a:lnTo>
                    <a:pt x="941" y="465"/>
                  </a:lnTo>
                  <a:lnTo>
                    <a:pt x="946" y="467"/>
                  </a:lnTo>
                  <a:lnTo>
                    <a:pt x="949" y="467"/>
                  </a:lnTo>
                  <a:lnTo>
                    <a:pt x="951" y="465"/>
                  </a:lnTo>
                  <a:lnTo>
                    <a:pt x="953" y="463"/>
                  </a:lnTo>
                  <a:lnTo>
                    <a:pt x="957" y="458"/>
                  </a:lnTo>
                  <a:lnTo>
                    <a:pt x="963" y="448"/>
                  </a:lnTo>
                  <a:lnTo>
                    <a:pt x="968" y="439"/>
                  </a:lnTo>
                  <a:lnTo>
                    <a:pt x="973" y="429"/>
                  </a:lnTo>
                  <a:lnTo>
                    <a:pt x="981" y="421"/>
                  </a:lnTo>
                  <a:lnTo>
                    <a:pt x="983" y="419"/>
                  </a:lnTo>
                  <a:lnTo>
                    <a:pt x="987" y="416"/>
                  </a:lnTo>
                  <a:lnTo>
                    <a:pt x="990" y="415"/>
                  </a:lnTo>
                  <a:lnTo>
                    <a:pt x="994" y="415"/>
                  </a:lnTo>
                  <a:lnTo>
                    <a:pt x="1002" y="417"/>
                  </a:lnTo>
                  <a:lnTo>
                    <a:pt x="1010" y="420"/>
                  </a:lnTo>
                  <a:lnTo>
                    <a:pt x="1013" y="419"/>
                  </a:lnTo>
                  <a:lnTo>
                    <a:pt x="1015" y="417"/>
                  </a:lnTo>
                  <a:lnTo>
                    <a:pt x="1016" y="415"/>
                  </a:lnTo>
                  <a:lnTo>
                    <a:pt x="1015" y="412"/>
                  </a:lnTo>
                  <a:lnTo>
                    <a:pt x="1014" y="407"/>
                  </a:lnTo>
                  <a:lnTo>
                    <a:pt x="1014" y="403"/>
                  </a:lnTo>
                  <a:lnTo>
                    <a:pt x="1014" y="400"/>
                  </a:lnTo>
                  <a:lnTo>
                    <a:pt x="1016" y="397"/>
                  </a:lnTo>
                  <a:lnTo>
                    <a:pt x="1019" y="396"/>
                  </a:lnTo>
                  <a:lnTo>
                    <a:pt x="1021" y="395"/>
                  </a:lnTo>
                  <a:lnTo>
                    <a:pt x="1025" y="395"/>
                  </a:lnTo>
                  <a:lnTo>
                    <a:pt x="1029" y="395"/>
                  </a:lnTo>
                  <a:lnTo>
                    <a:pt x="1034" y="395"/>
                  </a:lnTo>
                  <a:lnTo>
                    <a:pt x="1041" y="394"/>
                  </a:lnTo>
                  <a:lnTo>
                    <a:pt x="1048" y="391"/>
                  </a:lnTo>
                  <a:lnTo>
                    <a:pt x="1055" y="388"/>
                  </a:lnTo>
                  <a:lnTo>
                    <a:pt x="1064" y="383"/>
                  </a:lnTo>
                  <a:lnTo>
                    <a:pt x="1072" y="377"/>
                  </a:lnTo>
                  <a:lnTo>
                    <a:pt x="1079" y="369"/>
                  </a:lnTo>
                  <a:lnTo>
                    <a:pt x="1085" y="360"/>
                  </a:lnTo>
                  <a:lnTo>
                    <a:pt x="1094" y="344"/>
                  </a:lnTo>
                  <a:lnTo>
                    <a:pt x="1098" y="332"/>
                  </a:lnTo>
                  <a:lnTo>
                    <a:pt x="1101" y="327"/>
                  </a:lnTo>
                  <a:lnTo>
                    <a:pt x="1103" y="325"/>
                  </a:lnTo>
                  <a:lnTo>
                    <a:pt x="1105" y="322"/>
                  </a:lnTo>
                  <a:lnTo>
                    <a:pt x="1109" y="321"/>
                  </a:lnTo>
                  <a:lnTo>
                    <a:pt x="1115" y="321"/>
                  </a:lnTo>
                  <a:lnTo>
                    <a:pt x="1118" y="319"/>
                  </a:lnTo>
                  <a:lnTo>
                    <a:pt x="1121" y="313"/>
                  </a:lnTo>
                  <a:lnTo>
                    <a:pt x="1121" y="305"/>
                  </a:lnTo>
                  <a:lnTo>
                    <a:pt x="1118" y="292"/>
                  </a:lnTo>
                  <a:lnTo>
                    <a:pt x="1115" y="278"/>
                  </a:lnTo>
                  <a:lnTo>
                    <a:pt x="1111" y="267"/>
                  </a:lnTo>
                  <a:lnTo>
                    <a:pt x="1108" y="257"/>
                  </a:lnTo>
                  <a:lnTo>
                    <a:pt x="1107" y="251"/>
                  </a:lnTo>
                  <a:lnTo>
                    <a:pt x="1107" y="246"/>
                  </a:lnTo>
                  <a:lnTo>
                    <a:pt x="1108" y="244"/>
                  </a:lnTo>
                  <a:lnTo>
                    <a:pt x="1109" y="242"/>
                  </a:lnTo>
                  <a:lnTo>
                    <a:pt x="1113" y="240"/>
                  </a:lnTo>
                  <a:lnTo>
                    <a:pt x="1116" y="239"/>
                  </a:lnTo>
                  <a:lnTo>
                    <a:pt x="1124" y="236"/>
                  </a:lnTo>
                  <a:lnTo>
                    <a:pt x="1129" y="232"/>
                  </a:lnTo>
                  <a:lnTo>
                    <a:pt x="1130" y="230"/>
                  </a:lnTo>
                  <a:lnTo>
                    <a:pt x="1132" y="226"/>
                  </a:lnTo>
                  <a:lnTo>
                    <a:pt x="1130" y="224"/>
                  </a:lnTo>
                  <a:lnTo>
                    <a:pt x="1129" y="219"/>
                  </a:lnTo>
                  <a:lnTo>
                    <a:pt x="1127" y="211"/>
                  </a:lnTo>
                  <a:lnTo>
                    <a:pt x="1123" y="200"/>
                  </a:lnTo>
                  <a:lnTo>
                    <a:pt x="1121" y="190"/>
                  </a:lnTo>
                  <a:lnTo>
                    <a:pt x="1120" y="182"/>
                  </a:lnTo>
                  <a:lnTo>
                    <a:pt x="1121" y="176"/>
                  </a:lnTo>
                  <a:lnTo>
                    <a:pt x="1123" y="171"/>
                  </a:lnTo>
                  <a:lnTo>
                    <a:pt x="1124" y="169"/>
                  </a:lnTo>
                  <a:lnTo>
                    <a:pt x="1127" y="168"/>
                  </a:lnTo>
                  <a:lnTo>
                    <a:pt x="1130" y="168"/>
                  </a:lnTo>
                  <a:lnTo>
                    <a:pt x="1133" y="167"/>
                  </a:lnTo>
                  <a:lnTo>
                    <a:pt x="1136" y="167"/>
                  </a:lnTo>
                  <a:lnTo>
                    <a:pt x="1139" y="166"/>
                  </a:lnTo>
                  <a:lnTo>
                    <a:pt x="1140" y="163"/>
                  </a:lnTo>
                  <a:lnTo>
                    <a:pt x="1141" y="161"/>
                  </a:lnTo>
                  <a:lnTo>
                    <a:pt x="1140" y="155"/>
                  </a:lnTo>
                  <a:lnTo>
                    <a:pt x="1136" y="148"/>
                  </a:lnTo>
                  <a:lnTo>
                    <a:pt x="1135" y="145"/>
                  </a:lnTo>
                  <a:lnTo>
                    <a:pt x="1134" y="141"/>
                  </a:lnTo>
                  <a:lnTo>
                    <a:pt x="1133" y="136"/>
                  </a:lnTo>
                  <a:lnTo>
                    <a:pt x="1133" y="130"/>
                  </a:lnTo>
                  <a:lnTo>
                    <a:pt x="1133" y="116"/>
                  </a:lnTo>
                  <a:lnTo>
                    <a:pt x="1135" y="100"/>
                  </a:lnTo>
                  <a:lnTo>
                    <a:pt x="1136" y="84"/>
                  </a:lnTo>
                  <a:lnTo>
                    <a:pt x="1139" y="64"/>
                  </a:lnTo>
                  <a:lnTo>
                    <a:pt x="1141" y="48"/>
                  </a:lnTo>
                  <a:lnTo>
                    <a:pt x="1143" y="32"/>
                  </a:lnTo>
                  <a:lnTo>
                    <a:pt x="1146" y="21"/>
                  </a:lnTo>
                  <a:lnTo>
                    <a:pt x="1147" y="12"/>
                  </a:lnTo>
                  <a:lnTo>
                    <a:pt x="1149" y="10"/>
                  </a:lnTo>
                  <a:lnTo>
                    <a:pt x="1152" y="9"/>
                  </a:lnTo>
                  <a:lnTo>
                    <a:pt x="1157" y="7"/>
                  </a:lnTo>
                  <a:lnTo>
                    <a:pt x="1164" y="6"/>
                  </a:lnTo>
                  <a:lnTo>
                    <a:pt x="1174" y="4"/>
                  </a:lnTo>
                  <a:lnTo>
                    <a:pt x="1185" y="1"/>
                  </a:lnTo>
                  <a:lnTo>
                    <a:pt x="1195" y="0"/>
                  </a:lnTo>
                  <a:lnTo>
                    <a:pt x="1204" y="0"/>
                  </a:lnTo>
                  <a:lnTo>
                    <a:pt x="1214" y="1"/>
                  </a:lnTo>
                  <a:lnTo>
                    <a:pt x="1221" y="4"/>
                  </a:lnTo>
                  <a:lnTo>
                    <a:pt x="1229" y="6"/>
                  </a:lnTo>
                  <a:lnTo>
                    <a:pt x="1240" y="7"/>
                  </a:lnTo>
                  <a:lnTo>
                    <a:pt x="1253" y="7"/>
                  </a:lnTo>
                  <a:lnTo>
                    <a:pt x="1266" y="7"/>
                  </a:lnTo>
                  <a:lnTo>
                    <a:pt x="1273" y="7"/>
                  </a:lnTo>
                  <a:lnTo>
                    <a:pt x="1279" y="9"/>
                  </a:lnTo>
                  <a:lnTo>
                    <a:pt x="1286" y="11"/>
                  </a:lnTo>
                  <a:lnTo>
                    <a:pt x="1292" y="13"/>
                  </a:lnTo>
                  <a:lnTo>
                    <a:pt x="1304" y="21"/>
                  </a:lnTo>
                  <a:lnTo>
                    <a:pt x="1313" y="28"/>
                  </a:lnTo>
                  <a:lnTo>
                    <a:pt x="1318" y="31"/>
                  </a:lnTo>
                  <a:lnTo>
                    <a:pt x="1324" y="32"/>
                  </a:lnTo>
                  <a:lnTo>
                    <a:pt x="1330" y="31"/>
                  </a:lnTo>
                  <a:lnTo>
                    <a:pt x="1336" y="31"/>
                  </a:lnTo>
                  <a:lnTo>
                    <a:pt x="1342" y="30"/>
                  </a:lnTo>
                  <a:lnTo>
                    <a:pt x="1348" y="29"/>
                  </a:lnTo>
                  <a:lnTo>
                    <a:pt x="1354" y="30"/>
                  </a:lnTo>
                  <a:lnTo>
                    <a:pt x="1357" y="31"/>
                  </a:lnTo>
                  <a:lnTo>
                    <a:pt x="1367" y="38"/>
                  </a:lnTo>
                  <a:lnTo>
                    <a:pt x="1379" y="47"/>
                  </a:lnTo>
                  <a:lnTo>
                    <a:pt x="1393" y="56"/>
                  </a:lnTo>
                  <a:lnTo>
                    <a:pt x="1407" y="64"/>
                  </a:lnTo>
                  <a:lnTo>
                    <a:pt x="1417" y="70"/>
                  </a:lnTo>
                  <a:lnTo>
                    <a:pt x="1425" y="74"/>
                  </a:lnTo>
                  <a:lnTo>
                    <a:pt x="1434" y="78"/>
                  </a:lnTo>
                  <a:lnTo>
                    <a:pt x="1441" y="79"/>
                  </a:lnTo>
                  <a:lnTo>
                    <a:pt x="1457" y="81"/>
                  </a:lnTo>
                  <a:lnTo>
                    <a:pt x="1479" y="81"/>
                  </a:lnTo>
                  <a:lnTo>
                    <a:pt x="1504" y="81"/>
                  </a:lnTo>
                  <a:lnTo>
                    <a:pt x="1529" y="82"/>
                  </a:lnTo>
                  <a:lnTo>
                    <a:pt x="1539" y="84"/>
                  </a:lnTo>
                  <a:lnTo>
                    <a:pt x="1549" y="85"/>
                  </a:lnTo>
                  <a:lnTo>
                    <a:pt x="1556" y="86"/>
                  </a:lnTo>
                  <a:lnTo>
                    <a:pt x="1563" y="88"/>
                  </a:lnTo>
                  <a:lnTo>
                    <a:pt x="1569" y="91"/>
                  </a:lnTo>
                  <a:lnTo>
                    <a:pt x="1574" y="92"/>
                  </a:lnTo>
                  <a:lnTo>
                    <a:pt x="1580" y="93"/>
                  </a:lnTo>
                  <a:lnTo>
                    <a:pt x="1584" y="93"/>
                  </a:lnTo>
                  <a:lnTo>
                    <a:pt x="1589" y="92"/>
                  </a:lnTo>
                  <a:lnTo>
                    <a:pt x="1594" y="89"/>
                  </a:lnTo>
                  <a:lnTo>
                    <a:pt x="1598" y="87"/>
                  </a:lnTo>
                  <a:lnTo>
                    <a:pt x="1600" y="82"/>
                  </a:lnTo>
                  <a:lnTo>
                    <a:pt x="1606" y="72"/>
                  </a:lnTo>
                  <a:lnTo>
                    <a:pt x="1613" y="61"/>
                  </a:lnTo>
                  <a:lnTo>
                    <a:pt x="1619" y="55"/>
                  </a:lnTo>
                  <a:lnTo>
                    <a:pt x="1625" y="50"/>
                  </a:lnTo>
                  <a:lnTo>
                    <a:pt x="1631" y="47"/>
                  </a:lnTo>
                  <a:lnTo>
                    <a:pt x="1639" y="45"/>
                  </a:lnTo>
                  <a:lnTo>
                    <a:pt x="1647" y="47"/>
                  </a:lnTo>
                  <a:lnTo>
                    <a:pt x="1655" y="49"/>
                  </a:lnTo>
                  <a:lnTo>
                    <a:pt x="1661" y="53"/>
                  </a:lnTo>
                  <a:lnTo>
                    <a:pt x="1667" y="57"/>
                  </a:lnTo>
                  <a:lnTo>
                    <a:pt x="1675" y="68"/>
                  </a:lnTo>
                  <a:lnTo>
                    <a:pt x="1682" y="78"/>
                  </a:lnTo>
                  <a:lnTo>
                    <a:pt x="1686" y="82"/>
                  </a:lnTo>
                  <a:lnTo>
                    <a:pt x="1689" y="85"/>
                  </a:lnTo>
                  <a:lnTo>
                    <a:pt x="1694" y="87"/>
                  </a:lnTo>
                  <a:lnTo>
                    <a:pt x="1699" y="89"/>
                  </a:lnTo>
                  <a:lnTo>
                    <a:pt x="1703" y="89"/>
                  </a:lnTo>
                  <a:lnTo>
                    <a:pt x="1708" y="88"/>
                  </a:lnTo>
                  <a:lnTo>
                    <a:pt x="1712" y="87"/>
                  </a:lnTo>
                  <a:lnTo>
                    <a:pt x="1716" y="85"/>
                  </a:lnTo>
                  <a:lnTo>
                    <a:pt x="1724" y="78"/>
                  </a:lnTo>
                  <a:lnTo>
                    <a:pt x="1733" y="69"/>
                  </a:lnTo>
                  <a:lnTo>
                    <a:pt x="1738" y="66"/>
                  </a:lnTo>
                  <a:lnTo>
                    <a:pt x="1743" y="63"/>
                  </a:lnTo>
                  <a:lnTo>
                    <a:pt x="1747" y="62"/>
                  </a:lnTo>
                  <a:lnTo>
                    <a:pt x="1751" y="63"/>
                  </a:lnTo>
                  <a:lnTo>
                    <a:pt x="1751" y="69"/>
                  </a:lnTo>
                  <a:lnTo>
                    <a:pt x="1750" y="81"/>
                  </a:lnTo>
                  <a:lnTo>
                    <a:pt x="1747" y="93"/>
                  </a:lnTo>
                  <a:lnTo>
                    <a:pt x="1746" y="99"/>
                  </a:lnTo>
                  <a:lnTo>
                    <a:pt x="1744" y="107"/>
                  </a:lnTo>
                  <a:lnTo>
                    <a:pt x="1741" y="117"/>
                  </a:lnTo>
                  <a:lnTo>
                    <a:pt x="1738" y="122"/>
                  </a:lnTo>
                  <a:lnTo>
                    <a:pt x="1734" y="126"/>
                  </a:lnTo>
                  <a:lnTo>
                    <a:pt x="1731" y="130"/>
                  </a:lnTo>
                  <a:lnTo>
                    <a:pt x="1728" y="133"/>
                  </a:lnTo>
                  <a:lnTo>
                    <a:pt x="1719" y="141"/>
                  </a:lnTo>
                  <a:lnTo>
                    <a:pt x="1710" y="148"/>
                  </a:lnTo>
                  <a:lnTo>
                    <a:pt x="1708" y="152"/>
                  </a:lnTo>
                  <a:lnTo>
                    <a:pt x="1706" y="158"/>
                  </a:lnTo>
                  <a:lnTo>
                    <a:pt x="1705" y="166"/>
                  </a:lnTo>
                  <a:lnTo>
                    <a:pt x="1703" y="173"/>
                  </a:lnTo>
                  <a:lnTo>
                    <a:pt x="1703" y="189"/>
                  </a:lnTo>
                  <a:lnTo>
                    <a:pt x="1702" y="204"/>
                  </a:lnTo>
                  <a:lnTo>
                    <a:pt x="1702" y="206"/>
                  </a:lnTo>
                  <a:lnTo>
                    <a:pt x="1703" y="208"/>
                  </a:lnTo>
                  <a:lnTo>
                    <a:pt x="1705" y="211"/>
                  </a:lnTo>
                  <a:lnTo>
                    <a:pt x="1706" y="212"/>
                  </a:lnTo>
                  <a:lnTo>
                    <a:pt x="1710" y="214"/>
                  </a:lnTo>
                  <a:lnTo>
                    <a:pt x="1715" y="214"/>
                  </a:lnTo>
                  <a:lnTo>
                    <a:pt x="1721" y="213"/>
                  </a:lnTo>
                  <a:lnTo>
                    <a:pt x="1726" y="209"/>
                  </a:lnTo>
                  <a:lnTo>
                    <a:pt x="1730" y="205"/>
                  </a:lnTo>
                  <a:lnTo>
                    <a:pt x="1733" y="198"/>
                  </a:lnTo>
                  <a:lnTo>
                    <a:pt x="1734" y="188"/>
                  </a:lnTo>
                  <a:lnTo>
                    <a:pt x="1733" y="179"/>
                  </a:lnTo>
                  <a:lnTo>
                    <a:pt x="1732" y="169"/>
                  </a:lnTo>
                  <a:lnTo>
                    <a:pt x="1732" y="161"/>
                  </a:lnTo>
                  <a:lnTo>
                    <a:pt x="1733" y="156"/>
                  </a:lnTo>
                  <a:lnTo>
                    <a:pt x="1737" y="151"/>
                  </a:lnTo>
                  <a:lnTo>
                    <a:pt x="1739" y="150"/>
                  </a:lnTo>
                  <a:lnTo>
                    <a:pt x="1741" y="149"/>
                  </a:lnTo>
                  <a:lnTo>
                    <a:pt x="1744" y="149"/>
                  </a:lnTo>
                  <a:lnTo>
                    <a:pt x="1746" y="150"/>
                  </a:lnTo>
                  <a:lnTo>
                    <a:pt x="1758" y="156"/>
                  </a:lnTo>
                  <a:lnTo>
                    <a:pt x="1772" y="163"/>
                  </a:lnTo>
                  <a:lnTo>
                    <a:pt x="1778" y="166"/>
                  </a:lnTo>
                  <a:lnTo>
                    <a:pt x="1784" y="168"/>
                  </a:lnTo>
                  <a:lnTo>
                    <a:pt x="1789" y="168"/>
                  </a:lnTo>
                  <a:lnTo>
                    <a:pt x="1794" y="166"/>
                  </a:lnTo>
                  <a:lnTo>
                    <a:pt x="1802" y="158"/>
                  </a:lnTo>
                  <a:lnTo>
                    <a:pt x="1815" y="149"/>
                  </a:lnTo>
                  <a:lnTo>
                    <a:pt x="1832" y="138"/>
                  </a:lnTo>
                  <a:lnTo>
                    <a:pt x="1853" y="127"/>
                  </a:lnTo>
                  <a:lnTo>
                    <a:pt x="1873" y="119"/>
                  </a:lnTo>
                  <a:lnTo>
                    <a:pt x="1889" y="112"/>
                  </a:lnTo>
                  <a:lnTo>
                    <a:pt x="1903" y="105"/>
                  </a:lnTo>
                  <a:lnTo>
                    <a:pt x="1917" y="98"/>
                  </a:lnTo>
                  <a:lnTo>
                    <a:pt x="1932" y="89"/>
                  </a:lnTo>
                  <a:lnTo>
                    <a:pt x="1942" y="85"/>
                  </a:lnTo>
                  <a:lnTo>
                    <a:pt x="1951" y="82"/>
                  </a:lnTo>
                  <a:lnTo>
                    <a:pt x="1955" y="82"/>
                  </a:lnTo>
                  <a:lnTo>
                    <a:pt x="1958" y="84"/>
                  </a:lnTo>
                  <a:lnTo>
                    <a:pt x="1959" y="84"/>
                  </a:lnTo>
                  <a:lnTo>
                    <a:pt x="1959" y="86"/>
                  </a:lnTo>
                  <a:lnTo>
                    <a:pt x="1959" y="87"/>
                  </a:lnTo>
                  <a:lnTo>
                    <a:pt x="1958" y="97"/>
                  </a:lnTo>
                  <a:lnTo>
                    <a:pt x="1953" y="110"/>
                  </a:lnTo>
                  <a:lnTo>
                    <a:pt x="1951" y="117"/>
                  </a:lnTo>
                  <a:lnTo>
                    <a:pt x="1946" y="122"/>
                  </a:lnTo>
                  <a:lnTo>
                    <a:pt x="1941" y="125"/>
                  </a:lnTo>
                  <a:lnTo>
                    <a:pt x="1935" y="129"/>
                  </a:lnTo>
                  <a:lnTo>
                    <a:pt x="1922" y="132"/>
                  </a:lnTo>
                  <a:lnTo>
                    <a:pt x="1910" y="133"/>
                  </a:lnTo>
                  <a:lnTo>
                    <a:pt x="1905" y="136"/>
                  </a:lnTo>
                  <a:lnTo>
                    <a:pt x="1902" y="138"/>
                  </a:lnTo>
                  <a:lnTo>
                    <a:pt x="1898" y="141"/>
                  </a:lnTo>
                  <a:lnTo>
                    <a:pt x="1895" y="145"/>
                  </a:lnTo>
                  <a:lnTo>
                    <a:pt x="1891" y="150"/>
                  </a:lnTo>
                  <a:lnTo>
                    <a:pt x="1890" y="156"/>
                  </a:lnTo>
                  <a:lnTo>
                    <a:pt x="1888" y="162"/>
                  </a:lnTo>
                  <a:lnTo>
                    <a:pt x="1886" y="169"/>
                  </a:lnTo>
                  <a:lnTo>
                    <a:pt x="1885" y="175"/>
                  </a:lnTo>
                  <a:lnTo>
                    <a:pt x="1882" y="179"/>
                  </a:lnTo>
                  <a:lnTo>
                    <a:pt x="1879" y="182"/>
                  </a:lnTo>
                  <a:lnTo>
                    <a:pt x="1875" y="185"/>
                  </a:lnTo>
                  <a:lnTo>
                    <a:pt x="1865" y="187"/>
                  </a:lnTo>
                  <a:lnTo>
                    <a:pt x="1856" y="187"/>
                  </a:lnTo>
                  <a:lnTo>
                    <a:pt x="1851" y="188"/>
                  </a:lnTo>
                  <a:lnTo>
                    <a:pt x="1846" y="192"/>
                  </a:lnTo>
                  <a:lnTo>
                    <a:pt x="1842" y="196"/>
                  </a:lnTo>
                  <a:lnTo>
                    <a:pt x="1839" y="202"/>
                  </a:lnTo>
                  <a:lnTo>
                    <a:pt x="1832" y="215"/>
                  </a:lnTo>
                  <a:lnTo>
                    <a:pt x="1827" y="227"/>
                  </a:lnTo>
                  <a:lnTo>
                    <a:pt x="1825" y="232"/>
                  </a:lnTo>
                  <a:lnTo>
                    <a:pt x="1822" y="236"/>
                  </a:lnTo>
                  <a:lnTo>
                    <a:pt x="1820" y="239"/>
                  </a:lnTo>
                  <a:lnTo>
                    <a:pt x="1816" y="240"/>
                  </a:lnTo>
                  <a:lnTo>
                    <a:pt x="1808" y="243"/>
                  </a:lnTo>
                  <a:lnTo>
                    <a:pt x="1798" y="242"/>
                  </a:lnTo>
                  <a:lnTo>
                    <a:pt x="1794" y="242"/>
                  </a:lnTo>
                  <a:lnTo>
                    <a:pt x="1788" y="243"/>
                  </a:lnTo>
                  <a:lnTo>
                    <a:pt x="1783" y="244"/>
                  </a:lnTo>
                  <a:lnTo>
                    <a:pt x="1778" y="246"/>
                  </a:lnTo>
                  <a:lnTo>
                    <a:pt x="1769" y="252"/>
                  </a:lnTo>
                  <a:lnTo>
                    <a:pt x="1762" y="259"/>
                  </a:lnTo>
                  <a:lnTo>
                    <a:pt x="1746" y="271"/>
                  </a:lnTo>
                  <a:lnTo>
                    <a:pt x="1733" y="286"/>
                  </a:lnTo>
                  <a:lnTo>
                    <a:pt x="1727" y="294"/>
                  </a:lnTo>
                  <a:lnTo>
                    <a:pt x="1722" y="300"/>
                  </a:lnTo>
                  <a:lnTo>
                    <a:pt x="1718" y="307"/>
                  </a:lnTo>
                  <a:lnTo>
                    <a:pt x="1713" y="318"/>
                  </a:lnTo>
                  <a:lnTo>
                    <a:pt x="1709" y="328"/>
                  </a:lnTo>
                  <a:lnTo>
                    <a:pt x="1708" y="335"/>
                  </a:lnTo>
                  <a:lnTo>
                    <a:pt x="1709" y="341"/>
                  </a:lnTo>
                  <a:lnTo>
                    <a:pt x="1710" y="349"/>
                  </a:lnTo>
                  <a:lnTo>
                    <a:pt x="1710" y="353"/>
                  </a:lnTo>
                  <a:lnTo>
                    <a:pt x="1709" y="357"/>
                  </a:lnTo>
                  <a:lnTo>
                    <a:pt x="1706" y="362"/>
                  </a:lnTo>
                  <a:lnTo>
                    <a:pt x="1701" y="366"/>
                  </a:lnTo>
                  <a:lnTo>
                    <a:pt x="1690" y="376"/>
                  </a:lnTo>
                  <a:lnTo>
                    <a:pt x="1682" y="383"/>
                  </a:lnTo>
                  <a:lnTo>
                    <a:pt x="1675" y="388"/>
                  </a:lnTo>
                  <a:lnTo>
                    <a:pt x="1670" y="390"/>
                  </a:lnTo>
                  <a:lnTo>
                    <a:pt x="1665" y="391"/>
                  </a:lnTo>
                  <a:lnTo>
                    <a:pt x="1659" y="391"/>
                  </a:lnTo>
                  <a:lnTo>
                    <a:pt x="1655" y="393"/>
                  </a:lnTo>
                  <a:lnTo>
                    <a:pt x="1646" y="396"/>
                  </a:lnTo>
                  <a:lnTo>
                    <a:pt x="1638" y="402"/>
                  </a:lnTo>
                  <a:lnTo>
                    <a:pt x="1626" y="412"/>
                  </a:lnTo>
                  <a:lnTo>
                    <a:pt x="1621" y="417"/>
                  </a:lnTo>
                  <a:lnTo>
                    <a:pt x="1618" y="423"/>
                  </a:lnTo>
                  <a:lnTo>
                    <a:pt x="1615" y="428"/>
                  </a:lnTo>
                  <a:lnTo>
                    <a:pt x="1614" y="433"/>
                  </a:lnTo>
                  <a:lnTo>
                    <a:pt x="1612" y="442"/>
                  </a:lnTo>
                  <a:lnTo>
                    <a:pt x="1608" y="451"/>
                  </a:lnTo>
                  <a:lnTo>
                    <a:pt x="1600" y="463"/>
                  </a:lnTo>
                  <a:lnTo>
                    <a:pt x="1587" y="477"/>
                  </a:lnTo>
                  <a:lnTo>
                    <a:pt x="1573" y="491"/>
                  </a:lnTo>
                  <a:lnTo>
                    <a:pt x="1563" y="502"/>
                  </a:lnTo>
                  <a:lnTo>
                    <a:pt x="1560" y="505"/>
                  </a:lnTo>
                  <a:lnTo>
                    <a:pt x="1557" y="510"/>
                  </a:lnTo>
                  <a:lnTo>
                    <a:pt x="1556" y="516"/>
                  </a:lnTo>
                  <a:lnTo>
                    <a:pt x="1556" y="521"/>
                  </a:lnTo>
                  <a:lnTo>
                    <a:pt x="1556" y="532"/>
                  </a:lnTo>
                  <a:lnTo>
                    <a:pt x="1556" y="541"/>
                  </a:lnTo>
                  <a:lnTo>
                    <a:pt x="1555" y="547"/>
                  </a:lnTo>
                  <a:lnTo>
                    <a:pt x="1554" y="553"/>
                  </a:lnTo>
                  <a:lnTo>
                    <a:pt x="1551" y="559"/>
                  </a:lnTo>
                  <a:lnTo>
                    <a:pt x="1549" y="566"/>
                  </a:lnTo>
                  <a:lnTo>
                    <a:pt x="1548" y="568"/>
                  </a:lnTo>
                  <a:lnTo>
                    <a:pt x="1546" y="571"/>
                  </a:lnTo>
                  <a:lnTo>
                    <a:pt x="1546" y="576"/>
                  </a:lnTo>
                  <a:lnTo>
                    <a:pt x="1550" y="577"/>
                  </a:lnTo>
                  <a:lnTo>
                    <a:pt x="1557" y="579"/>
                  </a:lnTo>
                  <a:lnTo>
                    <a:pt x="1568" y="583"/>
                  </a:lnTo>
                  <a:lnTo>
                    <a:pt x="1580" y="586"/>
                  </a:lnTo>
                  <a:lnTo>
                    <a:pt x="1590" y="590"/>
                  </a:lnTo>
                  <a:lnTo>
                    <a:pt x="1600" y="592"/>
                  </a:lnTo>
                  <a:lnTo>
                    <a:pt x="1606" y="592"/>
                  </a:lnTo>
                  <a:lnTo>
                    <a:pt x="1611" y="592"/>
                  </a:lnTo>
                  <a:lnTo>
                    <a:pt x="1614" y="591"/>
                  </a:lnTo>
                  <a:lnTo>
                    <a:pt x="1619" y="589"/>
                  </a:lnTo>
                  <a:lnTo>
                    <a:pt x="1626" y="585"/>
                  </a:lnTo>
                  <a:lnTo>
                    <a:pt x="1633" y="582"/>
                  </a:lnTo>
                  <a:lnTo>
                    <a:pt x="1638" y="580"/>
                  </a:lnTo>
                  <a:lnTo>
                    <a:pt x="1643" y="580"/>
                  </a:lnTo>
                  <a:lnTo>
                    <a:pt x="1646" y="582"/>
                  </a:lnTo>
                  <a:lnTo>
                    <a:pt x="1651" y="583"/>
                  </a:lnTo>
                  <a:lnTo>
                    <a:pt x="1656" y="584"/>
                  </a:lnTo>
                  <a:lnTo>
                    <a:pt x="1659" y="587"/>
                  </a:lnTo>
                  <a:lnTo>
                    <a:pt x="1663" y="591"/>
                  </a:lnTo>
                  <a:lnTo>
                    <a:pt x="1668" y="597"/>
                  </a:lnTo>
                  <a:lnTo>
                    <a:pt x="1675" y="610"/>
                  </a:lnTo>
                  <a:lnTo>
                    <a:pt x="1683" y="624"/>
                  </a:lnTo>
                  <a:lnTo>
                    <a:pt x="1688" y="631"/>
                  </a:lnTo>
                  <a:lnTo>
                    <a:pt x="1693" y="637"/>
                  </a:lnTo>
                  <a:lnTo>
                    <a:pt x="1699" y="642"/>
                  </a:lnTo>
                  <a:lnTo>
                    <a:pt x="1705" y="645"/>
                  </a:lnTo>
                  <a:lnTo>
                    <a:pt x="1719" y="647"/>
                  </a:lnTo>
                  <a:lnTo>
                    <a:pt x="1734" y="652"/>
                  </a:lnTo>
                  <a:lnTo>
                    <a:pt x="1741" y="655"/>
                  </a:lnTo>
                  <a:lnTo>
                    <a:pt x="1747" y="659"/>
                  </a:lnTo>
                  <a:lnTo>
                    <a:pt x="1752" y="665"/>
                  </a:lnTo>
                  <a:lnTo>
                    <a:pt x="1756" y="671"/>
                  </a:lnTo>
                  <a:lnTo>
                    <a:pt x="1759" y="684"/>
                  </a:lnTo>
                  <a:lnTo>
                    <a:pt x="1763" y="696"/>
                  </a:lnTo>
                  <a:lnTo>
                    <a:pt x="1768" y="709"/>
                  </a:lnTo>
                  <a:lnTo>
                    <a:pt x="1772" y="723"/>
                  </a:lnTo>
                  <a:lnTo>
                    <a:pt x="1777" y="729"/>
                  </a:lnTo>
                  <a:lnTo>
                    <a:pt x="1781" y="735"/>
                  </a:lnTo>
                  <a:lnTo>
                    <a:pt x="1785" y="740"/>
                  </a:lnTo>
                  <a:lnTo>
                    <a:pt x="1791" y="743"/>
                  </a:lnTo>
                  <a:lnTo>
                    <a:pt x="1797" y="747"/>
                  </a:lnTo>
                  <a:lnTo>
                    <a:pt x="1803" y="749"/>
                  </a:lnTo>
                  <a:lnTo>
                    <a:pt x="1809" y="750"/>
                  </a:lnTo>
                  <a:lnTo>
                    <a:pt x="1815" y="750"/>
                  </a:lnTo>
                  <a:lnTo>
                    <a:pt x="1832" y="750"/>
                  </a:lnTo>
                  <a:lnTo>
                    <a:pt x="1853" y="749"/>
                  </a:lnTo>
                  <a:lnTo>
                    <a:pt x="1875" y="748"/>
                  </a:lnTo>
                  <a:lnTo>
                    <a:pt x="1891" y="749"/>
                  </a:lnTo>
                  <a:lnTo>
                    <a:pt x="1903" y="750"/>
                  </a:lnTo>
                  <a:lnTo>
                    <a:pt x="1913" y="750"/>
                  </a:lnTo>
                  <a:lnTo>
                    <a:pt x="1921" y="748"/>
                  </a:lnTo>
                  <a:lnTo>
                    <a:pt x="1930" y="743"/>
                  </a:lnTo>
                  <a:lnTo>
                    <a:pt x="1942" y="737"/>
                  </a:lnTo>
                  <a:lnTo>
                    <a:pt x="1958" y="732"/>
                  </a:lnTo>
                  <a:lnTo>
                    <a:pt x="1965" y="731"/>
                  </a:lnTo>
                  <a:lnTo>
                    <a:pt x="1973" y="731"/>
                  </a:lnTo>
                  <a:lnTo>
                    <a:pt x="1980" y="731"/>
                  </a:lnTo>
                  <a:lnTo>
                    <a:pt x="1986" y="732"/>
                  </a:lnTo>
                  <a:lnTo>
                    <a:pt x="1998" y="736"/>
                  </a:lnTo>
                  <a:lnTo>
                    <a:pt x="2011" y="742"/>
                  </a:lnTo>
                  <a:lnTo>
                    <a:pt x="2023" y="747"/>
                  </a:lnTo>
                  <a:lnTo>
                    <a:pt x="2033" y="750"/>
                  </a:lnTo>
                  <a:lnTo>
                    <a:pt x="2036" y="750"/>
                  </a:lnTo>
                  <a:lnTo>
                    <a:pt x="2039" y="751"/>
                  </a:lnTo>
                  <a:lnTo>
                    <a:pt x="2041" y="753"/>
                  </a:lnTo>
                  <a:lnTo>
                    <a:pt x="2041" y="755"/>
                  </a:lnTo>
                  <a:lnTo>
                    <a:pt x="2040" y="760"/>
                  </a:lnTo>
                  <a:lnTo>
                    <a:pt x="2036" y="769"/>
                  </a:lnTo>
                  <a:lnTo>
                    <a:pt x="2033" y="780"/>
                  </a:lnTo>
                  <a:lnTo>
                    <a:pt x="2031" y="788"/>
                  </a:lnTo>
                  <a:lnTo>
                    <a:pt x="2033" y="794"/>
                  </a:lnTo>
                  <a:lnTo>
                    <a:pt x="2035" y="801"/>
                  </a:lnTo>
                  <a:lnTo>
                    <a:pt x="2037" y="809"/>
                  </a:lnTo>
                  <a:lnTo>
                    <a:pt x="2042" y="816"/>
                  </a:lnTo>
                  <a:lnTo>
                    <a:pt x="2047" y="822"/>
                  </a:lnTo>
                  <a:lnTo>
                    <a:pt x="2052" y="828"/>
                  </a:lnTo>
                  <a:lnTo>
                    <a:pt x="2056" y="831"/>
                  </a:lnTo>
                  <a:lnTo>
                    <a:pt x="2061" y="834"/>
                  </a:lnTo>
                  <a:lnTo>
                    <a:pt x="2066" y="835"/>
                  </a:lnTo>
                  <a:lnTo>
                    <a:pt x="2072" y="837"/>
                  </a:lnTo>
                  <a:lnTo>
                    <a:pt x="2077" y="841"/>
                  </a:lnTo>
                  <a:lnTo>
                    <a:pt x="2081" y="844"/>
                  </a:lnTo>
                  <a:lnTo>
                    <a:pt x="2091" y="853"/>
                  </a:lnTo>
                  <a:lnTo>
                    <a:pt x="2099" y="864"/>
                  </a:lnTo>
                  <a:lnTo>
                    <a:pt x="2104" y="869"/>
                  </a:lnTo>
                  <a:lnTo>
                    <a:pt x="2110" y="872"/>
                  </a:lnTo>
                  <a:lnTo>
                    <a:pt x="2116" y="873"/>
                  </a:lnTo>
                  <a:lnTo>
                    <a:pt x="2123" y="873"/>
                  </a:lnTo>
                  <a:lnTo>
                    <a:pt x="2137" y="869"/>
                  </a:lnTo>
                  <a:lnTo>
                    <a:pt x="2150" y="864"/>
                  </a:lnTo>
                  <a:lnTo>
                    <a:pt x="2155" y="862"/>
                  </a:lnTo>
                  <a:lnTo>
                    <a:pt x="2159" y="860"/>
                  </a:lnTo>
                  <a:lnTo>
                    <a:pt x="2162" y="860"/>
                  </a:lnTo>
                  <a:lnTo>
                    <a:pt x="2165" y="860"/>
                  </a:lnTo>
                  <a:lnTo>
                    <a:pt x="2167" y="863"/>
                  </a:lnTo>
                  <a:lnTo>
                    <a:pt x="2168" y="867"/>
                  </a:lnTo>
                  <a:lnTo>
                    <a:pt x="2168" y="874"/>
                  </a:lnTo>
                  <a:lnTo>
                    <a:pt x="2167" y="885"/>
                  </a:lnTo>
                  <a:lnTo>
                    <a:pt x="2167" y="896"/>
                  </a:lnTo>
                  <a:lnTo>
                    <a:pt x="2167" y="907"/>
                  </a:lnTo>
                  <a:lnTo>
                    <a:pt x="2169" y="917"/>
                  </a:lnTo>
                  <a:lnTo>
                    <a:pt x="2172" y="926"/>
                  </a:lnTo>
                  <a:lnTo>
                    <a:pt x="2174" y="936"/>
                  </a:lnTo>
                  <a:lnTo>
                    <a:pt x="2179" y="944"/>
                  </a:lnTo>
                  <a:lnTo>
                    <a:pt x="2185" y="950"/>
                  </a:lnTo>
                  <a:lnTo>
                    <a:pt x="2191" y="956"/>
                  </a:lnTo>
                  <a:lnTo>
                    <a:pt x="2198" y="962"/>
                  </a:lnTo>
                  <a:lnTo>
                    <a:pt x="2203" y="968"/>
                  </a:lnTo>
                  <a:lnTo>
                    <a:pt x="2206" y="974"/>
                  </a:lnTo>
                  <a:lnTo>
                    <a:pt x="2209" y="981"/>
                  </a:lnTo>
                  <a:lnTo>
                    <a:pt x="2212" y="994"/>
                  </a:lnTo>
                  <a:lnTo>
                    <a:pt x="2213" y="1009"/>
                  </a:lnTo>
                  <a:lnTo>
                    <a:pt x="2215" y="1017"/>
                  </a:lnTo>
                  <a:lnTo>
                    <a:pt x="2213" y="1021"/>
                  </a:lnTo>
                  <a:lnTo>
                    <a:pt x="2211" y="1024"/>
                  </a:lnTo>
                  <a:lnTo>
                    <a:pt x="2209" y="1026"/>
                  </a:lnTo>
                  <a:lnTo>
                    <a:pt x="2200" y="1027"/>
                  </a:lnTo>
                  <a:lnTo>
                    <a:pt x="2190" y="1028"/>
                  </a:lnTo>
                  <a:lnTo>
                    <a:pt x="2182" y="1031"/>
                  </a:lnTo>
                  <a:lnTo>
                    <a:pt x="2175" y="1034"/>
                  </a:lnTo>
                  <a:lnTo>
                    <a:pt x="2167" y="1038"/>
                  </a:lnTo>
                  <a:lnTo>
                    <a:pt x="2159" y="1044"/>
                  </a:lnTo>
                  <a:lnTo>
                    <a:pt x="2152" y="1050"/>
                  </a:lnTo>
                  <a:lnTo>
                    <a:pt x="2144" y="1055"/>
                  </a:lnTo>
                  <a:lnTo>
                    <a:pt x="2140" y="1061"/>
                  </a:lnTo>
                  <a:lnTo>
                    <a:pt x="2136" y="1066"/>
                  </a:lnTo>
                  <a:lnTo>
                    <a:pt x="2132" y="1075"/>
                  </a:lnTo>
                  <a:lnTo>
                    <a:pt x="2128" y="1081"/>
                  </a:lnTo>
                  <a:lnTo>
                    <a:pt x="2125" y="1083"/>
                  </a:lnTo>
                  <a:lnTo>
                    <a:pt x="2122" y="1085"/>
                  </a:lnTo>
                  <a:lnTo>
                    <a:pt x="2117" y="1087"/>
                  </a:lnTo>
                  <a:lnTo>
                    <a:pt x="2111" y="1089"/>
                  </a:lnTo>
                  <a:lnTo>
                    <a:pt x="2099" y="1093"/>
                  </a:lnTo>
                  <a:lnTo>
                    <a:pt x="2089" y="1099"/>
                  </a:lnTo>
                  <a:lnTo>
                    <a:pt x="2077" y="1105"/>
                  </a:lnTo>
                  <a:lnTo>
                    <a:pt x="2064" y="1112"/>
                  </a:lnTo>
                  <a:lnTo>
                    <a:pt x="2056" y="1114"/>
                  </a:lnTo>
                  <a:lnTo>
                    <a:pt x="2049" y="1115"/>
                  </a:lnTo>
                  <a:lnTo>
                    <a:pt x="2043" y="1114"/>
                  </a:lnTo>
                  <a:lnTo>
                    <a:pt x="2037" y="1110"/>
                  </a:lnTo>
                  <a:lnTo>
                    <a:pt x="2033" y="1107"/>
                  </a:lnTo>
                  <a:lnTo>
                    <a:pt x="2027" y="1102"/>
                  </a:lnTo>
                  <a:lnTo>
                    <a:pt x="2023" y="1096"/>
                  </a:lnTo>
                  <a:lnTo>
                    <a:pt x="2018" y="1091"/>
                  </a:lnTo>
                  <a:lnTo>
                    <a:pt x="2016" y="1085"/>
                  </a:lnTo>
                  <a:lnTo>
                    <a:pt x="2014" y="1080"/>
                  </a:lnTo>
                  <a:lnTo>
                    <a:pt x="2012" y="1075"/>
                  </a:lnTo>
                  <a:lnTo>
                    <a:pt x="2011" y="1069"/>
                  </a:lnTo>
                  <a:lnTo>
                    <a:pt x="2009" y="1063"/>
                  </a:lnTo>
                  <a:lnTo>
                    <a:pt x="2008" y="1058"/>
                  </a:lnTo>
                  <a:lnTo>
                    <a:pt x="2004" y="1053"/>
                  </a:lnTo>
                  <a:lnTo>
                    <a:pt x="1999" y="1050"/>
                  </a:lnTo>
                  <a:lnTo>
                    <a:pt x="1991" y="1044"/>
                  </a:lnTo>
                  <a:lnTo>
                    <a:pt x="1985" y="1038"/>
                  </a:lnTo>
                  <a:lnTo>
                    <a:pt x="1980" y="1030"/>
                  </a:lnTo>
                  <a:lnTo>
                    <a:pt x="1977" y="1018"/>
                  </a:lnTo>
                  <a:lnTo>
                    <a:pt x="1974" y="1012"/>
                  </a:lnTo>
                  <a:lnTo>
                    <a:pt x="1972" y="1007"/>
                  </a:lnTo>
                  <a:lnTo>
                    <a:pt x="1968" y="1002"/>
                  </a:lnTo>
                  <a:lnTo>
                    <a:pt x="1964" y="1000"/>
                  </a:lnTo>
                  <a:lnTo>
                    <a:pt x="1955" y="998"/>
                  </a:lnTo>
                  <a:lnTo>
                    <a:pt x="1948" y="996"/>
                  </a:lnTo>
                  <a:lnTo>
                    <a:pt x="1941" y="996"/>
                  </a:lnTo>
                  <a:lnTo>
                    <a:pt x="1934" y="995"/>
                  </a:lnTo>
                  <a:lnTo>
                    <a:pt x="1927" y="994"/>
                  </a:lnTo>
                  <a:lnTo>
                    <a:pt x="1921" y="990"/>
                  </a:lnTo>
                  <a:lnTo>
                    <a:pt x="1916" y="984"/>
                  </a:lnTo>
                  <a:lnTo>
                    <a:pt x="1910" y="979"/>
                  </a:lnTo>
                  <a:lnTo>
                    <a:pt x="1905" y="976"/>
                  </a:lnTo>
                  <a:lnTo>
                    <a:pt x="1901" y="974"/>
                  </a:lnTo>
                  <a:lnTo>
                    <a:pt x="1895" y="973"/>
                  </a:lnTo>
                  <a:lnTo>
                    <a:pt x="1886" y="973"/>
                  </a:lnTo>
                  <a:lnTo>
                    <a:pt x="1877" y="974"/>
                  </a:lnTo>
                  <a:lnTo>
                    <a:pt x="1869" y="976"/>
                  </a:lnTo>
                  <a:lnTo>
                    <a:pt x="1860" y="980"/>
                  </a:lnTo>
                  <a:lnTo>
                    <a:pt x="1853" y="986"/>
                  </a:lnTo>
                  <a:lnTo>
                    <a:pt x="1847" y="992"/>
                  </a:lnTo>
                  <a:lnTo>
                    <a:pt x="1841" y="998"/>
                  </a:lnTo>
                  <a:lnTo>
                    <a:pt x="1837" y="1006"/>
                  </a:lnTo>
                  <a:lnTo>
                    <a:pt x="1834" y="1014"/>
                  </a:lnTo>
                  <a:lnTo>
                    <a:pt x="1832" y="1021"/>
                  </a:lnTo>
                  <a:lnTo>
                    <a:pt x="1831" y="1030"/>
                  </a:lnTo>
                  <a:lnTo>
                    <a:pt x="1831" y="1037"/>
                  </a:lnTo>
                  <a:lnTo>
                    <a:pt x="1832" y="1043"/>
                  </a:lnTo>
                  <a:lnTo>
                    <a:pt x="1834" y="1047"/>
                  </a:lnTo>
                  <a:lnTo>
                    <a:pt x="1837" y="1052"/>
                  </a:lnTo>
                  <a:lnTo>
                    <a:pt x="1840" y="1056"/>
                  </a:lnTo>
                  <a:lnTo>
                    <a:pt x="1844" y="1058"/>
                  </a:lnTo>
                  <a:lnTo>
                    <a:pt x="1846" y="1061"/>
                  </a:lnTo>
                  <a:lnTo>
                    <a:pt x="1850" y="1064"/>
                  </a:lnTo>
                  <a:lnTo>
                    <a:pt x="1851" y="1068"/>
                  </a:lnTo>
                  <a:lnTo>
                    <a:pt x="1851" y="1071"/>
                  </a:lnTo>
                  <a:lnTo>
                    <a:pt x="1851" y="1076"/>
                  </a:lnTo>
                  <a:lnTo>
                    <a:pt x="1850" y="1080"/>
                  </a:lnTo>
                  <a:lnTo>
                    <a:pt x="1848" y="1084"/>
                  </a:lnTo>
                  <a:lnTo>
                    <a:pt x="1847" y="1088"/>
                  </a:lnTo>
                  <a:lnTo>
                    <a:pt x="1842" y="1096"/>
                  </a:lnTo>
                  <a:lnTo>
                    <a:pt x="1840" y="1103"/>
                  </a:lnTo>
                  <a:lnTo>
                    <a:pt x="1839" y="1112"/>
                  </a:lnTo>
                  <a:lnTo>
                    <a:pt x="1840" y="1120"/>
                  </a:lnTo>
                  <a:lnTo>
                    <a:pt x="1841" y="1132"/>
                  </a:lnTo>
                  <a:lnTo>
                    <a:pt x="1839" y="1144"/>
                  </a:lnTo>
                  <a:lnTo>
                    <a:pt x="1839" y="1150"/>
                  </a:lnTo>
                  <a:lnTo>
                    <a:pt x="1840" y="1154"/>
                  </a:lnTo>
                  <a:lnTo>
                    <a:pt x="1844" y="1160"/>
                  </a:lnTo>
                  <a:lnTo>
                    <a:pt x="1847" y="1166"/>
                  </a:lnTo>
                  <a:lnTo>
                    <a:pt x="1853" y="1175"/>
                  </a:lnTo>
                  <a:lnTo>
                    <a:pt x="1858" y="1183"/>
                  </a:lnTo>
                  <a:lnTo>
                    <a:pt x="1860" y="1187"/>
                  </a:lnTo>
                  <a:lnTo>
                    <a:pt x="1860" y="1189"/>
                  </a:lnTo>
                  <a:lnTo>
                    <a:pt x="1860" y="1191"/>
                  </a:lnTo>
                  <a:lnTo>
                    <a:pt x="1860" y="1192"/>
                  </a:lnTo>
                  <a:lnTo>
                    <a:pt x="1856" y="1192"/>
                  </a:lnTo>
                  <a:lnTo>
                    <a:pt x="1850" y="1192"/>
                  </a:lnTo>
                  <a:lnTo>
                    <a:pt x="1839" y="1192"/>
                  </a:lnTo>
                  <a:lnTo>
                    <a:pt x="1828" y="1194"/>
                  </a:lnTo>
                  <a:lnTo>
                    <a:pt x="1817" y="1196"/>
                  </a:lnTo>
                  <a:lnTo>
                    <a:pt x="1807" y="1198"/>
                  </a:lnTo>
                  <a:lnTo>
                    <a:pt x="1802" y="1201"/>
                  </a:lnTo>
                  <a:lnTo>
                    <a:pt x="1797" y="1203"/>
                  </a:lnTo>
                  <a:lnTo>
                    <a:pt x="1793" y="1207"/>
                  </a:lnTo>
                  <a:lnTo>
                    <a:pt x="1788" y="1211"/>
                  </a:lnTo>
                  <a:lnTo>
                    <a:pt x="1772" y="1222"/>
                  </a:lnTo>
                  <a:lnTo>
                    <a:pt x="1763" y="1228"/>
                  </a:lnTo>
                  <a:lnTo>
                    <a:pt x="1760" y="1232"/>
                  </a:lnTo>
                  <a:lnTo>
                    <a:pt x="1759" y="1238"/>
                  </a:lnTo>
                  <a:lnTo>
                    <a:pt x="1759" y="1246"/>
                  </a:lnTo>
                  <a:lnTo>
                    <a:pt x="1759" y="1254"/>
                  </a:lnTo>
                  <a:lnTo>
                    <a:pt x="1762" y="1272"/>
                  </a:lnTo>
                  <a:lnTo>
                    <a:pt x="1765" y="1286"/>
                  </a:lnTo>
                  <a:lnTo>
                    <a:pt x="1769" y="1298"/>
                  </a:lnTo>
                  <a:lnTo>
                    <a:pt x="1770" y="1309"/>
                  </a:lnTo>
                  <a:lnTo>
                    <a:pt x="1769" y="1314"/>
                  </a:lnTo>
                  <a:lnTo>
                    <a:pt x="1769" y="1317"/>
                  </a:lnTo>
                  <a:lnTo>
                    <a:pt x="1768" y="1321"/>
                  </a:lnTo>
                  <a:lnTo>
                    <a:pt x="1765" y="1324"/>
                  </a:lnTo>
                  <a:lnTo>
                    <a:pt x="1762" y="1329"/>
                  </a:lnTo>
                  <a:lnTo>
                    <a:pt x="1759" y="1335"/>
                  </a:lnTo>
                  <a:lnTo>
                    <a:pt x="1758" y="1343"/>
                  </a:lnTo>
                  <a:lnTo>
                    <a:pt x="1758" y="1352"/>
                  </a:lnTo>
                  <a:lnTo>
                    <a:pt x="1758" y="1360"/>
                  </a:lnTo>
                  <a:lnTo>
                    <a:pt x="1758" y="1370"/>
                  </a:lnTo>
                  <a:lnTo>
                    <a:pt x="1757" y="1374"/>
                  </a:lnTo>
                  <a:lnTo>
                    <a:pt x="1754" y="1379"/>
                  </a:lnTo>
                  <a:lnTo>
                    <a:pt x="1751" y="1384"/>
                  </a:lnTo>
                  <a:lnTo>
                    <a:pt x="1746" y="1387"/>
                  </a:lnTo>
                  <a:lnTo>
                    <a:pt x="1734" y="1396"/>
                  </a:lnTo>
                  <a:lnTo>
                    <a:pt x="1721" y="1403"/>
                  </a:lnTo>
                  <a:lnTo>
                    <a:pt x="1707" y="1409"/>
                  </a:lnTo>
                  <a:lnTo>
                    <a:pt x="1691" y="1412"/>
                  </a:lnTo>
                  <a:lnTo>
                    <a:pt x="1683" y="1414"/>
                  </a:lnTo>
                  <a:lnTo>
                    <a:pt x="1676" y="1414"/>
                  </a:lnTo>
                  <a:lnTo>
                    <a:pt x="1669" y="1412"/>
                  </a:lnTo>
                  <a:lnTo>
                    <a:pt x="1662" y="1410"/>
                  </a:lnTo>
                  <a:lnTo>
                    <a:pt x="1649" y="1405"/>
                  </a:lnTo>
                  <a:lnTo>
                    <a:pt x="1638" y="1399"/>
                  </a:lnTo>
                  <a:lnTo>
                    <a:pt x="1633" y="1398"/>
                  </a:lnTo>
                  <a:lnTo>
                    <a:pt x="1630" y="1398"/>
                  </a:lnTo>
                  <a:lnTo>
                    <a:pt x="1626" y="1400"/>
                  </a:lnTo>
                  <a:lnTo>
                    <a:pt x="1625" y="1404"/>
                  </a:lnTo>
                  <a:lnTo>
                    <a:pt x="1624" y="1409"/>
                  </a:lnTo>
                  <a:lnTo>
                    <a:pt x="1624" y="1414"/>
                  </a:lnTo>
                  <a:lnTo>
                    <a:pt x="1624" y="1419"/>
                  </a:lnTo>
                  <a:lnTo>
                    <a:pt x="1625" y="1425"/>
                  </a:lnTo>
                  <a:lnTo>
                    <a:pt x="1626" y="1437"/>
                  </a:lnTo>
                  <a:lnTo>
                    <a:pt x="1626" y="1448"/>
                  </a:lnTo>
                  <a:lnTo>
                    <a:pt x="1625" y="1460"/>
                  </a:lnTo>
                  <a:lnTo>
                    <a:pt x="1623" y="1469"/>
                  </a:lnTo>
                  <a:lnTo>
                    <a:pt x="1621" y="1474"/>
                  </a:lnTo>
                  <a:lnTo>
                    <a:pt x="1621" y="1479"/>
                  </a:lnTo>
                  <a:lnTo>
                    <a:pt x="1623" y="1485"/>
                  </a:lnTo>
                  <a:lnTo>
                    <a:pt x="1624" y="1490"/>
                  </a:lnTo>
                  <a:lnTo>
                    <a:pt x="1626" y="1494"/>
                  </a:lnTo>
                  <a:lnTo>
                    <a:pt x="1631" y="1498"/>
                  </a:lnTo>
                  <a:lnTo>
                    <a:pt x="1636" y="1500"/>
                  </a:lnTo>
                  <a:lnTo>
                    <a:pt x="1642" y="1503"/>
                  </a:lnTo>
                  <a:lnTo>
                    <a:pt x="1649" y="1503"/>
                  </a:lnTo>
                  <a:lnTo>
                    <a:pt x="1653" y="1501"/>
                  </a:lnTo>
                  <a:lnTo>
                    <a:pt x="1658" y="1500"/>
                  </a:lnTo>
                  <a:lnTo>
                    <a:pt x="1663" y="1498"/>
                  </a:lnTo>
                  <a:lnTo>
                    <a:pt x="1670" y="1494"/>
                  </a:lnTo>
                  <a:lnTo>
                    <a:pt x="1678" y="1491"/>
                  </a:lnTo>
                  <a:lnTo>
                    <a:pt x="1683" y="1491"/>
                  </a:lnTo>
                  <a:lnTo>
                    <a:pt x="1688" y="1492"/>
                  </a:lnTo>
                  <a:lnTo>
                    <a:pt x="1693" y="1494"/>
                  </a:lnTo>
                  <a:lnTo>
                    <a:pt x="1697" y="1497"/>
                  </a:lnTo>
                  <a:lnTo>
                    <a:pt x="1707" y="1503"/>
                  </a:lnTo>
                  <a:lnTo>
                    <a:pt x="1714" y="1510"/>
                  </a:lnTo>
                  <a:lnTo>
                    <a:pt x="1718" y="1516"/>
                  </a:lnTo>
                  <a:lnTo>
                    <a:pt x="1721" y="1524"/>
                  </a:lnTo>
                  <a:lnTo>
                    <a:pt x="1722" y="1535"/>
                  </a:lnTo>
                  <a:lnTo>
                    <a:pt x="1721" y="1547"/>
                  </a:lnTo>
                  <a:lnTo>
                    <a:pt x="1719" y="1563"/>
                  </a:lnTo>
                  <a:lnTo>
                    <a:pt x="1715" y="1581"/>
                  </a:lnTo>
                  <a:lnTo>
                    <a:pt x="1712" y="1592"/>
                  </a:lnTo>
                  <a:lnTo>
                    <a:pt x="1712" y="1597"/>
                  </a:lnTo>
                  <a:lnTo>
                    <a:pt x="1715" y="1598"/>
                  </a:lnTo>
                  <a:lnTo>
                    <a:pt x="1721" y="1599"/>
                  </a:lnTo>
                  <a:lnTo>
                    <a:pt x="1724" y="1601"/>
                  </a:lnTo>
                  <a:lnTo>
                    <a:pt x="1726" y="1604"/>
                  </a:lnTo>
                  <a:lnTo>
                    <a:pt x="1727" y="1606"/>
                  </a:lnTo>
                  <a:lnTo>
                    <a:pt x="1727" y="1611"/>
                  </a:lnTo>
                  <a:lnTo>
                    <a:pt x="1727" y="1618"/>
                  </a:lnTo>
                  <a:lnTo>
                    <a:pt x="1730" y="1624"/>
                  </a:lnTo>
                  <a:lnTo>
                    <a:pt x="1731" y="1626"/>
                  </a:lnTo>
                  <a:lnTo>
                    <a:pt x="1733" y="1629"/>
                  </a:lnTo>
                  <a:lnTo>
                    <a:pt x="1737" y="1629"/>
                  </a:lnTo>
                  <a:lnTo>
                    <a:pt x="1740" y="1630"/>
                  </a:lnTo>
                  <a:lnTo>
                    <a:pt x="1749" y="1630"/>
                  </a:lnTo>
                  <a:lnTo>
                    <a:pt x="1753" y="1631"/>
                  </a:lnTo>
                  <a:lnTo>
                    <a:pt x="1756" y="1632"/>
                  </a:lnTo>
                  <a:lnTo>
                    <a:pt x="1758" y="1636"/>
                  </a:lnTo>
                  <a:lnTo>
                    <a:pt x="1760" y="1639"/>
                  </a:lnTo>
                  <a:lnTo>
                    <a:pt x="1764" y="1643"/>
                  </a:lnTo>
                  <a:lnTo>
                    <a:pt x="1766" y="1644"/>
                  </a:lnTo>
                  <a:lnTo>
                    <a:pt x="1770" y="1645"/>
                  </a:lnTo>
                  <a:lnTo>
                    <a:pt x="1773" y="1645"/>
                  </a:lnTo>
                  <a:lnTo>
                    <a:pt x="1778" y="1644"/>
                  </a:lnTo>
                  <a:lnTo>
                    <a:pt x="1788" y="1642"/>
                  </a:lnTo>
                  <a:lnTo>
                    <a:pt x="1798" y="1641"/>
                  </a:lnTo>
                  <a:lnTo>
                    <a:pt x="1803" y="1642"/>
                  </a:lnTo>
                  <a:lnTo>
                    <a:pt x="1809" y="1643"/>
                  </a:lnTo>
                  <a:lnTo>
                    <a:pt x="1814" y="1645"/>
                  </a:lnTo>
                  <a:lnTo>
                    <a:pt x="1820" y="1649"/>
                  </a:lnTo>
                  <a:lnTo>
                    <a:pt x="1829" y="1661"/>
                  </a:lnTo>
                  <a:lnTo>
                    <a:pt x="1839" y="1673"/>
                  </a:lnTo>
                  <a:lnTo>
                    <a:pt x="1848" y="1683"/>
                  </a:lnTo>
                  <a:lnTo>
                    <a:pt x="1854" y="1692"/>
                  </a:lnTo>
                  <a:lnTo>
                    <a:pt x="1859" y="1695"/>
                  </a:lnTo>
                  <a:lnTo>
                    <a:pt x="1864" y="1696"/>
                  </a:lnTo>
                  <a:lnTo>
                    <a:pt x="1871" y="1699"/>
                  </a:lnTo>
                  <a:lnTo>
                    <a:pt x="1877" y="1700"/>
                  </a:lnTo>
                  <a:lnTo>
                    <a:pt x="1884" y="1699"/>
                  </a:lnTo>
                  <a:lnTo>
                    <a:pt x="1891" y="1698"/>
                  </a:lnTo>
                  <a:lnTo>
                    <a:pt x="1896" y="1695"/>
                  </a:lnTo>
                  <a:lnTo>
                    <a:pt x="1901" y="1692"/>
                  </a:lnTo>
                  <a:lnTo>
                    <a:pt x="1905" y="1683"/>
                  </a:lnTo>
                  <a:lnTo>
                    <a:pt x="1909" y="1675"/>
                  </a:lnTo>
                  <a:lnTo>
                    <a:pt x="1910" y="1671"/>
                  </a:lnTo>
                  <a:lnTo>
                    <a:pt x="1913" y="1669"/>
                  </a:lnTo>
                  <a:lnTo>
                    <a:pt x="1916" y="1667"/>
                  </a:lnTo>
                  <a:lnTo>
                    <a:pt x="1920" y="1664"/>
                  </a:lnTo>
                  <a:lnTo>
                    <a:pt x="1924" y="1663"/>
                  </a:lnTo>
                  <a:lnTo>
                    <a:pt x="1928" y="1662"/>
                  </a:lnTo>
                  <a:lnTo>
                    <a:pt x="1932" y="1663"/>
                  </a:lnTo>
                  <a:lnTo>
                    <a:pt x="1934" y="1664"/>
                  </a:lnTo>
                  <a:lnTo>
                    <a:pt x="1940" y="1667"/>
                  </a:lnTo>
                  <a:lnTo>
                    <a:pt x="1947" y="1668"/>
                  </a:lnTo>
                  <a:lnTo>
                    <a:pt x="1951" y="1667"/>
                  </a:lnTo>
                  <a:lnTo>
                    <a:pt x="1954" y="1666"/>
                  </a:lnTo>
                  <a:lnTo>
                    <a:pt x="1957" y="1664"/>
                  </a:lnTo>
                  <a:lnTo>
                    <a:pt x="1958" y="1662"/>
                  </a:lnTo>
                  <a:lnTo>
                    <a:pt x="1961" y="1656"/>
                  </a:lnTo>
                  <a:lnTo>
                    <a:pt x="1966" y="1649"/>
                  </a:lnTo>
                  <a:lnTo>
                    <a:pt x="1970" y="1641"/>
                  </a:lnTo>
                  <a:lnTo>
                    <a:pt x="1976" y="1632"/>
                  </a:lnTo>
                  <a:lnTo>
                    <a:pt x="1982" y="1624"/>
                  </a:lnTo>
                  <a:lnTo>
                    <a:pt x="1989" y="1617"/>
                  </a:lnTo>
                  <a:lnTo>
                    <a:pt x="1993" y="1612"/>
                  </a:lnTo>
                  <a:lnTo>
                    <a:pt x="1999" y="1611"/>
                  </a:lnTo>
                  <a:lnTo>
                    <a:pt x="2001" y="1611"/>
                  </a:lnTo>
                  <a:lnTo>
                    <a:pt x="2001" y="1612"/>
                  </a:lnTo>
                  <a:lnTo>
                    <a:pt x="1999" y="1613"/>
                  </a:lnTo>
                  <a:lnTo>
                    <a:pt x="1999" y="1617"/>
                  </a:lnTo>
                  <a:lnTo>
                    <a:pt x="1996" y="1623"/>
                  </a:lnTo>
                  <a:lnTo>
                    <a:pt x="1993" y="1630"/>
                  </a:lnTo>
                  <a:lnTo>
                    <a:pt x="1987" y="1648"/>
                  </a:lnTo>
                  <a:lnTo>
                    <a:pt x="1983" y="1662"/>
                  </a:lnTo>
                  <a:lnTo>
                    <a:pt x="1982" y="1667"/>
                  </a:lnTo>
                  <a:lnTo>
                    <a:pt x="1982" y="1670"/>
                  </a:lnTo>
                  <a:lnTo>
                    <a:pt x="1983" y="1675"/>
                  </a:lnTo>
                  <a:lnTo>
                    <a:pt x="1984" y="1680"/>
                  </a:lnTo>
                  <a:lnTo>
                    <a:pt x="1986" y="1690"/>
                  </a:lnTo>
                  <a:lnTo>
                    <a:pt x="1989" y="1702"/>
                  </a:lnTo>
                  <a:lnTo>
                    <a:pt x="1991" y="1714"/>
                  </a:lnTo>
                  <a:lnTo>
                    <a:pt x="1993" y="1727"/>
                  </a:lnTo>
                  <a:lnTo>
                    <a:pt x="1996" y="1745"/>
                  </a:lnTo>
                  <a:lnTo>
                    <a:pt x="1997" y="1761"/>
                  </a:lnTo>
                  <a:lnTo>
                    <a:pt x="1999" y="1774"/>
                  </a:lnTo>
                  <a:lnTo>
                    <a:pt x="2002" y="1788"/>
                  </a:lnTo>
                  <a:lnTo>
                    <a:pt x="2004" y="1806"/>
                  </a:lnTo>
                  <a:lnTo>
                    <a:pt x="2006" y="1830"/>
                  </a:lnTo>
                  <a:lnTo>
                    <a:pt x="2010" y="1853"/>
                  </a:lnTo>
                  <a:lnTo>
                    <a:pt x="2012" y="1871"/>
                  </a:lnTo>
                  <a:lnTo>
                    <a:pt x="2014" y="1883"/>
                  </a:lnTo>
                  <a:lnTo>
                    <a:pt x="2012" y="1894"/>
                  </a:lnTo>
                  <a:lnTo>
                    <a:pt x="2009" y="1903"/>
                  </a:lnTo>
                  <a:lnTo>
                    <a:pt x="2005" y="1912"/>
                  </a:lnTo>
                  <a:lnTo>
                    <a:pt x="2004" y="1915"/>
                  </a:lnTo>
                  <a:lnTo>
                    <a:pt x="2004" y="1920"/>
                  </a:lnTo>
                  <a:lnTo>
                    <a:pt x="2004" y="1925"/>
                  </a:lnTo>
                  <a:lnTo>
                    <a:pt x="2005" y="1931"/>
                  </a:lnTo>
                  <a:lnTo>
                    <a:pt x="2006" y="1942"/>
                  </a:lnTo>
                  <a:lnTo>
                    <a:pt x="2008" y="1952"/>
                  </a:lnTo>
                  <a:lnTo>
                    <a:pt x="2006" y="1956"/>
                  </a:lnTo>
                  <a:lnTo>
                    <a:pt x="2003" y="1959"/>
                  </a:lnTo>
                  <a:lnTo>
                    <a:pt x="1999" y="1961"/>
                  </a:lnTo>
                  <a:lnTo>
                    <a:pt x="1993" y="1963"/>
                  </a:lnTo>
                  <a:lnTo>
                    <a:pt x="1979" y="1966"/>
                  </a:lnTo>
                  <a:lnTo>
                    <a:pt x="1963" y="1970"/>
                  </a:lnTo>
                  <a:lnTo>
                    <a:pt x="1945" y="1976"/>
                  </a:lnTo>
                  <a:lnTo>
                    <a:pt x="1928" y="1982"/>
                  </a:lnTo>
                  <a:lnTo>
                    <a:pt x="1913" y="1989"/>
                  </a:lnTo>
                  <a:lnTo>
                    <a:pt x="1897" y="1995"/>
                  </a:lnTo>
                  <a:lnTo>
                    <a:pt x="1890" y="1998"/>
                  </a:lnTo>
                  <a:lnTo>
                    <a:pt x="1883" y="2002"/>
                  </a:lnTo>
                  <a:lnTo>
                    <a:pt x="1877" y="2008"/>
                  </a:lnTo>
                  <a:lnTo>
                    <a:pt x="1870" y="2014"/>
                  </a:lnTo>
                  <a:lnTo>
                    <a:pt x="1864" y="2020"/>
                  </a:lnTo>
                  <a:lnTo>
                    <a:pt x="1858" y="2027"/>
                  </a:lnTo>
                  <a:lnTo>
                    <a:pt x="1853" y="2033"/>
                  </a:lnTo>
                  <a:lnTo>
                    <a:pt x="1850" y="2040"/>
                  </a:lnTo>
                  <a:lnTo>
                    <a:pt x="1842" y="2055"/>
                  </a:lnTo>
                  <a:lnTo>
                    <a:pt x="1838" y="2076"/>
                  </a:lnTo>
                  <a:lnTo>
                    <a:pt x="1833" y="2095"/>
                  </a:lnTo>
                  <a:lnTo>
                    <a:pt x="1832" y="2110"/>
                  </a:lnTo>
                  <a:lnTo>
                    <a:pt x="1829" y="2128"/>
                  </a:lnTo>
                  <a:lnTo>
                    <a:pt x="1827" y="2145"/>
                  </a:lnTo>
                  <a:lnTo>
                    <a:pt x="1825" y="2145"/>
                  </a:lnTo>
                  <a:lnTo>
                    <a:pt x="1820" y="2145"/>
                  </a:lnTo>
                  <a:lnTo>
                    <a:pt x="1814" y="2147"/>
                  </a:lnTo>
                  <a:lnTo>
                    <a:pt x="1807" y="2149"/>
                  </a:lnTo>
                  <a:lnTo>
                    <a:pt x="1797" y="2152"/>
                  </a:lnTo>
                  <a:lnTo>
                    <a:pt x="1789" y="2153"/>
                  </a:lnTo>
                  <a:lnTo>
                    <a:pt x="1785" y="2153"/>
                  </a:lnTo>
                  <a:lnTo>
                    <a:pt x="1783" y="2152"/>
                  </a:lnTo>
                  <a:lnTo>
                    <a:pt x="1782" y="2150"/>
                  </a:lnTo>
                  <a:lnTo>
                    <a:pt x="1781" y="2148"/>
                  </a:lnTo>
                  <a:lnTo>
                    <a:pt x="1781" y="2143"/>
                  </a:lnTo>
                  <a:lnTo>
                    <a:pt x="1779" y="2141"/>
                  </a:lnTo>
                  <a:lnTo>
                    <a:pt x="1777" y="2140"/>
                  </a:lnTo>
                  <a:lnTo>
                    <a:pt x="1773" y="2140"/>
                  </a:lnTo>
                  <a:lnTo>
                    <a:pt x="1769" y="2140"/>
                  </a:lnTo>
                  <a:lnTo>
                    <a:pt x="1765" y="2139"/>
                  </a:lnTo>
                  <a:lnTo>
                    <a:pt x="1762" y="2135"/>
                  </a:lnTo>
                  <a:lnTo>
                    <a:pt x="1759" y="2128"/>
                  </a:lnTo>
                  <a:lnTo>
                    <a:pt x="1759" y="2123"/>
                  </a:lnTo>
                  <a:lnTo>
                    <a:pt x="1759" y="2118"/>
                  </a:lnTo>
                  <a:lnTo>
                    <a:pt x="1760" y="2112"/>
                  </a:lnTo>
                  <a:lnTo>
                    <a:pt x="1762" y="2108"/>
                  </a:lnTo>
                  <a:lnTo>
                    <a:pt x="1764" y="2097"/>
                  </a:lnTo>
                  <a:lnTo>
                    <a:pt x="1765" y="2086"/>
                  </a:lnTo>
                  <a:lnTo>
                    <a:pt x="1764" y="2082"/>
                  </a:lnTo>
                  <a:lnTo>
                    <a:pt x="1763" y="2077"/>
                  </a:lnTo>
                  <a:lnTo>
                    <a:pt x="1759" y="2073"/>
                  </a:lnTo>
                  <a:lnTo>
                    <a:pt x="1754" y="2070"/>
                  </a:lnTo>
                  <a:lnTo>
                    <a:pt x="1750" y="2067"/>
                  </a:lnTo>
                  <a:lnTo>
                    <a:pt x="1745" y="2065"/>
                  </a:lnTo>
                  <a:lnTo>
                    <a:pt x="1739" y="2065"/>
                  </a:lnTo>
                  <a:lnTo>
                    <a:pt x="1734" y="2065"/>
                  </a:lnTo>
                  <a:lnTo>
                    <a:pt x="1730" y="2068"/>
                  </a:lnTo>
                  <a:lnTo>
                    <a:pt x="1726" y="2073"/>
                  </a:lnTo>
                  <a:lnTo>
                    <a:pt x="1724" y="2079"/>
                  </a:lnTo>
                  <a:lnTo>
                    <a:pt x="1722" y="2086"/>
                  </a:lnTo>
                  <a:lnTo>
                    <a:pt x="1719" y="2102"/>
                  </a:lnTo>
                  <a:lnTo>
                    <a:pt x="1716" y="2116"/>
                  </a:lnTo>
                  <a:lnTo>
                    <a:pt x="1714" y="2121"/>
                  </a:lnTo>
                  <a:lnTo>
                    <a:pt x="1710" y="2124"/>
                  </a:lnTo>
                  <a:lnTo>
                    <a:pt x="1707" y="2127"/>
                  </a:lnTo>
                  <a:lnTo>
                    <a:pt x="1702" y="2128"/>
                  </a:lnTo>
                  <a:lnTo>
                    <a:pt x="1691" y="2130"/>
                  </a:lnTo>
                  <a:lnTo>
                    <a:pt x="1681" y="2131"/>
                  </a:lnTo>
                  <a:lnTo>
                    <a:pt x="1667" y="2134"/>
                  </a:lnTo>
                  <a:lnTo>
                    <a:pt x="1652" y="2137"/>
                  </a:lnTo>
                  <a:lnTo>
                    <a:pt x="1645" y="2139"/>
                  </a:lnTo>
                  <a:lnTo>
                    <a:pt x="1638" y="2139"/>
                  </a:lnTo>
                  <a:lnTo>
                    <a:pt x="1632" y="2139"/>
                  </a:lnTo>
                  <a:lnTo>
                    <a:pt x="1625" y="2136"/>
                  </a:lnTo>
                  <a:lnTo>
                    <a:pt x="1619" y="2134"/>
                  </a:lnTo>
                  <a:lnTo>
                    <a:pt x="1611" y="2129"/>
                  </a:lnTo>
                  <a:lnTo>
                    <a:pt x="1602" y="2124"/>
                  </a:lnTo>
                  <a:lnTo>
                    <a:pt x="1594" y="2117"/>
                  </a:lnTo>
                  <a:lnTo>
                    <a:pt x="1579" y="2105"/>
                  </a:lnTo>
                  <a:lnTo>
                    <a:pt x="1568" y="2095"/>
                  </a:lnTo>
                  <a:lnTo>
                    <a:pt x="1564" y="2090"/>
                  </a:lnTo>
                  <a:lnTo>
                    <a:pt x="1561" y="2087"/>
                  </a:lnTo>
                  <a:lnTo>
                    <a:pt x="1558" y="2085"/>
                  </a:lnTo>
                  <a:lnTo>
                    <a:pt x="1556" y="2085"/>
                  </a:lnTo>
                  <a:lnTo>
                    <a:pt x="1550" y="2086"/>
                  </a:lnTo>
                  <a:lnTo>
                    <a:pt x="1543" y="2091"/>
                  </a:lnTo>
                  <a:lnTo>
                    <a:pt x="1538" y="2093"/>
                  </a:lnTo>
                  <a:lnTo>
                    <a:pt x="1535" y="2093"/>
                  </a:lnTo>
                  <a:lnTo>
                    <a:pt x="1532" y="2092"/>
                  </a:lnTo>
                  <a:lnTo>
                    <a:pt x="1529" y="2090"/>
                  </a:lnTo>
                  <a:lnTo>
                    <a:pt x="1527" y="2086"/>
                  </a:lnTo>
                  <a:lnTo>
                    <a:pt x="1526" y="2082"/>
                  </a:lnTo>
                  <a:lnTo>
                    <a:pt x="1526" y="2077"/>
                  </a:lnTo>
                  <a:lnTo>
                    <a:pt x="1526" y="2073"/>
                  </a:lnTo>
                  <a:lnTo>
                    <a:pt x="1532" y="2058"/>
                  </a:lnTo>
                  <a:lnTo>
                    <a:pt x="1539" y="2042"/>
                  </a:lnTo>
                  <a:lnTo>
                    <a:pt x="1539" y="2032"/>
                  </a:lnTo>
                  <a:lnTo>
                    <a:pt x="1539" y="2020"/>
                  </a:lnTo>
                  <a:lnTo>
                    <a:pt x="1538" y="2015"/>
                  </a:lnTo>
                  <a:lnTo>
                    <a:pt x="1536" y="2010"/>
                  </a:lnTo>
                  <a:lnTo>
                    <a:pt x="1532" y="2008"/>
                  </a:lnTo>
                  <a:lnTo>
                    <a:pt x="1529" y="2007"/>
                  </a:lnTo>
                  <a:lnTo>
                    <a:pt x="1513" y="2015"/>
                  </a:lnTo>
                  <a:lnTo>
                    <a:pt x="1497" y="2022"/>
                  </a:lnTo>
                  <a:lnTo>
                    <a:pt x="1483" y="2023"/>
                  </a:lnTo>
                  <a:lnTo>
                    <a:pt x="1468" y="2022"/>
                  </a:lnTo>
                  <a:lnTo>
                    <a:pt x="1454" y="2021"/>
                  </a:lnTo>
                  <a:lnTo>
                    <a:pt x="1444" y="2019"/>
                  </a:lnTo>
                  <a:lnTo>
                    <a:pt x="1436" y="2013"/>
                  </a:lnTo>
                  <a:lnTo>
                    <a:pt x="1424" y="2002"/>
                  </a:lnTo>
                  <a:lnTo>
                    <a:pt x="1413" y="1991"/>
                  </a:lnTo>
                  <a:lnTo>
                    <a:pt x="1405" y="1982"/>
                  </a:lnTo>
                  <a:lnTo>
                    <a:pt x="1401" y="1978"/>
                  </a:lnTo>
                  <a:lnTo>
                    <a:pt x="1398" y="1975"/>
                  </a:lnTo>
                  <a:lnTo>
                    <a:pt x="1394" y="1972"/>
                  </a:lnTo>
                  <a:lnTo>
                    <a:pt x="1391" y="1971"/>
                  </a:lnTo>
                  <a:lnTo>
                    <a:pt x="1387" y="1971"/>
                  </a:lnTo>
                  <a:lnTo>
                    <a:pt x="1384" y="1972"/>
                  </a:lnTo>
                  <a:lnTo>
                    <a:pt x="1380" y="1976"/>
                  </a:lnTo>
                  <a:lnTo>
                    <a:pt x="1375" y="1980"/>
                  </a:lnTo>
                  <a:lnTo>
                    <a:pt x="1367" y="1995"/>
                  </a:lnTo>
                  <a:lnTo>
                    <a:pt x="1359" y="2008"/>
                  </a:lnTo>
                  <a:lnTo>
                    <a:pt x="1354" y="2014"/>
                  </a:lnTo>
                  <a:lnTo>
                    <a:pt x="1349" y="2020"/>
                  </a:lnTo>
                  <a:lnTo>
                    <a:pt x="1343" y="2024"/>
                  </a:lnTo>
                  <a:lnTo>
                    <a:pt x="1338" y="2028"/>
                  </a:lnTo>
                  <a:lnTo>
                    <a:pt x="1328" y="2034"/>
                  </a:lnTo>
                  <a:lnTo>
                    <a:pt x="1318" y="2036"/>
                  </a:lnTo>
                  <a:lnTo>
                    <a:pt x="1315" y="2036"/>
                  </a:lnTo>
                  <a:lnTo>
                    <a:pt x="1312" y="2035"/>
                  </a:lnTo>
                  <a:lnTo>
                    <a:pt x="1310" y="2034"/>
                  </a:lnTo>
                  <a:lnTo>
                    <a:pt x="1309" y="2032"/>
                  </a:lnTo>
                  <a:lnTo>
                    <a:pt x="1308" y="2023"/>
                  </a:lnTo>
                  <a:lnTo>
                    <a:pt x="1308" y="2014"/>
                  </a:lnTo>
                  <a:lnTo>
                    <a:pt x="1309" y="2003"/>
                  </a:lnTo>
                  <a:lnTo>
                    <a:pt x="1310" y="1990"/>
                  </a:lnTo>
                  <a:lnTo>
                    <a:pt x="1309" y="1985"/>
                  </a:lnTo>
                  <a:lnTo>
                    <a:pt x="1308" y="1982"/>
                  </a:lnTo>
                  <a:lnTo>
                    <a:pt x="1305" y="1978"/>
                  </a:lnTo>
                  <a:lnTo>
                    <a:pt x="1303" y="1977"/>
                  </a:lnTo>
                  <a:lnTo>
                    <a:pt x="1299" y="1977"/>
                  </a:lnTo>
                  <a:lnTo>
                    <a:pt x="1297" y="1978"/>
                  </a:lnTo>
                  <a:lnTo>
                    <a:pt x="1293" y="1979"/>
                  </a:lnTo>
                  <a:lnTo>
                    <a:pt x="1291" y="1982"/>
                  </a:lnTo>
                  <a:lnTo>
                    <a:pt x="1287" y="1986"/>
                  </a:lnTo>
                  <a:lnTo>
                    <a:pt x="1283" y="1990"/>
                  </a:lnTo>
                  <a:lnTo>
                    <a:pt x="1280" y="1991"/>
                  </a:lnTo>
                  <a:lnTo>
                    <a:pt x="1278" y="1991"/>
                  </a:lnTo>
                  <a:lnTo>
                    <a:pt x="1275" y="1990"/>
                  </a:lnTo>
                  <a:lnTo>
                    <a:pt x="1273" y="1989"/>
                  </a:lnTo>
                  <a:lnTo>
                    <a:pt x="1269" y="1983"/>
                  </a:lnTo>
                  <a:lnTo>
                    <a:pt x="1267" y="1976"/>
                  </a:lnTo>
                  <a:lnTo>
                    <a:pt x="1265" y="1966"/>
                  </a:lnTo>
                  <a:lnTo>
                    <a:pt x="1262" y="1957"/>
                  </a:lnTo>
                  <a:lnTo>
                    <a:pt x="1259" y="1946"/>
                  </a:lnTo>
                  <a:lnTo>
                    <a:pt x="1255" y="1939"/>
                  </a:lnTo>
                  <a:lnTo>
                    <a:pt x="1252" y="1934"/>
                  </a:lnTo>
                  <a:lnTo>
                    <a:pt x="1248" y="1932"/>
                  </a:lnTo>
                  <a:lnTo>
                    <a:pt x="1243" y="1929"/>
                  </a:lnTo>
                  <a:lnTo>
                    <a:pt x="1240" y="1928"/>
                  </a:lnTo>
                  <a:lnTo>
                    <a:pt x="1237" y="1926"/>
                  </a:lnTo>
                  <a:lnTo>
                    <a:pt x="1236" y="1921"/>
                  </a:lnTo>
                  <a:lnTo>
                    <a:pt x="1236" y="1915"/>
                  </a:lnTo>
                  <a:lnTo>
                    <a:pt x="1236" y="1909"/>
                  </a:lnTo>
                  <a:lnTo>
                    <a:pt x="1235" y="1903"/>
                  </a:lnTo>
                  <a:lnTo>
                    <a:pt x="1231" y="1896"/>
                  </a:lnTo>
                  <a:lnTo>
                    <a:pt x="1229" y="1893"/>
                  </a:lnTo>
                  <a:lnTo>
                    <a:pt x="1228" y="1889"/>
                  </a:lnTo>
                  <a:lnTo>
                    <a:pt x="1227" y="1885"/>
                  </a:lnTo>
                  <a:lnTo>
                    <a:pt x="1228" y="1881"/>
                  </a:lnTo>
                  <a:lnTo>
                    <a:pt x="1229" y="1871"/>
                  </a:lnTo>
                  <a:lnTo>
                    <a:pt x="1234" y="1860"/>
                  </a:lnTo>
                  <a:lnTo>
                    <a:pt x="1236" y="1856"/>
                  </a:lnTo>
                  <a:lnTo>
                    <a:pt x="1237" y="1851"/>
                  </a:lnTo>
                  <a:lnTo>
                    <a:pt x="1237" y="1846"/>
                  </a:lnTo>
                  <a:lnTo>
                    <a:pt x="1237" y="1843"/>
                  </a:lnTo>
                  <a:lnTo>
                    <a:pt x="1235" y="1838"/>
                  </a:lnTo>
                  <a:lnTo>
                    <a:pt x="1230" y="1832"/>
                  </a:lnTo>
                  <a:lnTo>
                    <a:pt x="1225" y="1826"/>
                  </a:lnTo>
                  <a:lnTo>
                    <a:pt x="1223" y="1819"/>
                  </a:lnTo>
                  <a:lnTo>
                    <a:pt x="1222" y="1814"/>
                  </a:lnTo>
                  <a:lnTo>
                    <a:pt x="1222" y="1811"/>
                  </a:lnTo>
                  <a:lnTo>
                    <a:pt x="1223" y="1808"/>
                  </a:lnTo>
                  <a:lnTo>
                    <a:pt x="1224" y="1806"/>
                  </a:lnTo>
                  <a:lnTo>
                    <a:pt x="1229" y="1800"/>
                  </a:lnTo>
                  <a:lnTo>
                    <a:pt x="1233" y="1793"/>
                  </a:lnTo>
                  <a:lnTo>
                    <a:pt x="1235" y="1789"/>
                  </a:lnTo>
                  <a:lnTo>
                    <a:pt x="1235" y="1784"/>
                  </a:lnTo>
                  <a:lnTo>
                    <a:pt x="1236" y="1780"/>
                  </a:lnTo>
                  <a:lnTo>
                    <a:pt x="1235" y="1776"/>
                  </a:lnTo>
                  <a:lnTo>
                    <a:pt x="1231" y="1764"/>
                  </a:lnTo>
                  <a:lnTo>
                    <a:pt x="1228" y="1750"/>
                  </a:lnTo>
                  <a:lnTo>
                    <a:pt x="1225" y="1744"/>
                  </a:lnTo>
                  <a:lnTo>
                    <a:pt x="1224" y="1739"/>
                  </a:lnTo>
                  <a:lnTo>
                    <a:pt x="1222" y="1738"/>
                  </a:lnTo>
                  <a:lnTo>
                    <a:pt x="1221" y="1737"/>
                  </a:lnTo>
                  <a:lnTo>
                    <a:pt x="1217" y="1737"/>
                  </a:lnTo>
                  <a:lnTo>
                    <a:pt x="1214" y="1738"/>
                  </a:lnTo>
                  <a:lnTo>
                    <a:pt x="1204" y="1740"/>
                  </a:lnTo>
                  <a:lnTo>
                    <a:pt x="1196" y="1745"/>
                  </a:lnTo>
                  <a:lnTo>
                    <a:pt x="1180" y="1759"/>
                  </a:lnTo>
                  <a:lnTo>
                    <a:pt x="1162" y="1776"/>
                  </a:lnTo>
                  <a:lnTo>
                    <a:pt x="1159" y="1778"/>
                  </a:lnTo>
                  <a:lnTo>
                    <a:pt x="1154" y="1781"/>
                  </a:lnTo>
                  <a:lnTo>
                    <a:pt x="1149" y="1783"/>
                  </a:lnTo>
                  <a:lnTo>
                    <a:pt x="1146" y="1783"/>
                  </a:lnTo>
                  <a:lnTo>
                    <a:pt x="1138" y="1784"/>
                  </a:lnTo>
                  <a:lnTo>
                    <a:pt x="1130" y="1784"/>
                  </a:lnTo>
                  <a:lnTo>
                    <a:pt x="1126" y="1784"/>
                  </a:lnTo>
                  <a:lnTo>
                    <a:pt x="1123" y="1786"/>
                  </a:lnTo>
                  <a:lnTo>
                    <a:pt x="1120" y="1789"/>
                  </a:lnTo>
                  <a:lnTo>
                    <a:pt x="1114" y="1794"/>
                  </a:lnTo>
                  <a:lnTo>
                    <a:pt x="1111" y="1796"/>
                  </a:lnTo>
                  <a:lnTo>
                    <a:pt x="1108" y="1799"/>
                  </a:lnTo>
                  <a:lnTo>
                    <a:pt x="1103" y="1800"/>
                  </a:lnTo>
                  <a:lnTo>
                    <a:pt x="1099" y="1801"/>
                  </a:lnTo>
                  <a:lnTo>
                    <a:pt x="1096" y="1802"/>
                  </a:lnTo>
                  <a:lnTo>
                    <a:pt x="1091" y="1801"/>
                  </a:lnTo>
                  <a:lnTo>
                    <a:pt x="1088" y="1800"/>
                  </a:lnTo>
                  <a:lnTo>
                    <a:pt x="1083" y="1799"/>
                  </a:lnTo>
                  <a:lnTo>
                    <a:pt x="1078" y="1796"/>
                  </a:lnTo>
                  <a:lnTo>
                    <a:pt x="1073" y="1793"/>
                  </a:lnTo>
                  <a:lnTo>
                    <a:pt x="1069" y="1789"/>
                  </a:lnTo>
                  <a:lnTo>
                    <a:pt x="1065" y="1786"/>
                  </a:lnTo>
                  <a:lnTo>
                    <a:pt x="1059" y="1776"/>
                  </a:lnTo>
                  <a:lnTo>
                    <a:pt x="1054" y="1768"/>
                  </a:lnTo>
                  <a:lnTo>
                    <a:pt x="1050" y="1759"/>
                  </a:lnTo>
                  <a:lnTo>
                    <a:pt x="1045" y="1755"/>
                  </a:lnTo>
                  <a:lnTo>
                    <a:pt x="1038" y="1751"/>
                  </a:lnTo>
                  <a:lnTo>
                    <a:pt x="1029" y="1750"/>
                  </a:lnTo>
                  <a:lnTo>
                    <a:pt x="1023" y="1750"/>
                  </a:lnTo>
                  <a:lnTo>
                    <a:pt x="1020" y="1751"/>
                  </a:lnTo>
                  <a:lnTo>
                    <a:pt x="1016" y="1752"/>
                  </a:lnTo>
                  <a:lnTo>
                    <a:pt x="1014" y="1753"/>
                  </a:lnTo>
                  <a:lnTo>
                    <a:pt x="1009" y="1758"/>
                  </a:lnTo>
                  <a:lnTo>
                    <a:pt x="1006" y="1763"/>
                  </a:lnTo>
                  <a:lnTo>
                    <a:pt x="1003" y="1767"/>
                  </a:lnTo>
                  <a:lnTo>
                    <a:pt x="1001" y="1768"/>
                  </a:lnTo>
                  <a:lnTo>
                    <a:pt x="998" y="1769"/>
                  </a:lnTo>
                  <a:lnTo>
                    <a:pt x="996" y="1770"/>
                  </a:lnTo>
                  <a:lnTo>
                    <a:pt x="990" y="1769"/>
                  </a:lnTo>
                  <a:lnTo>
                    <a:pt x="985" y="1765"/>
                  </a:lnTo>
                  <a:lnTo>
                    <a:pt x="982" y="1762"/>
                  </a:lnTo>
                  <a:lnTo>
                    <a:pt x="979" y="1759"/>
                  </a:lnTo>
                  <a:lnTo>
                    <a:pt x="973" y="1756"/>
                  </a:lnTo>
                  <a:lnTo>
                    <a:pt x="964" y="1753"/>
                  </a:lnTo>
                  <a:lnTo>
                    <a:pt x="958" y="1752"/>
                  </a:lnTo>
                  <a:lnTo>
                    <a:pt x="952" y="1753"/>
                  </a:lnTo>
                  <a:lnTo>
                    <a:pt x="946" y="1755"/>
                  </a:lnTo>
                  <a:lnTo>
                    <a:pt x="940" y="1757"/>
                  </a:lnTo>
                  <a:lnTo>
                    <a:pt x="927" y="1763"/>
                  </a:lnTo>
                  <a:lnTo>
                    <a:pt x="913" y="1767"/>
                  </a:lnTo>
                  <a:lnTo>
                    <a:pt x="899" y="1771"/>
                  </a:lnTo>
                  <a:lnTo>
                    <a:pt x="884" y="1777"/>
                  </a:lnTo>
                  <a:lnTo>
                    <a:pt x="878" y="1780"/>
                  </a:lnTo>
                  <a:lnTo>
                    <a:pt x="871" y="1782"/>
                  </a:lnTo>
                  <a:lnTo>
                    <a:pt x="865" y="1783"/>
                  </a:lnTo>
                  <a:lnTo>
                    <a:pt x="861" y="1784"/>
                  </a:lnTo>
                  <a:lnTo>
                    <a:pt x="849" y="1783"/>
                  </a:lnTo>
                  <a:lnTo>
                    <a:pt x="837" y="1781"/>
                  </a:lnTo>
                  <a:lnTo>
                    <a:pt x="821" y="1780"/>
                  </a:lnTo>
                  <a:lnTo>
                    <a:pt x="802" y="1778"/>
                  </a:lnTo>
                  <a:lnTo>
                    <a:pt x="781" y="1780"/>
                  </a:lnTo>
                  <a:lnTo>
                    <a:pt x="761" y="1782"/>
                  </a:lnTo>
                  <a:lnTo>
                    <a:pt x="744" y="1786"/>
                  </a:lnTo>
                  <a:lnTo>
                    <a:pt x="731" y="1789"/>
                  </a:lnTo>
                  <a:lnTo>
                    <a:pt x="721" y="1790"/>
                  </a:lnTo>
                  <a:lnTo>
                    <a:pt x="710" y="1792"/>
                  </a:lnTo>
                  <a:lnTo>
                    <a:pt x="704" y="1790"/>
                  </a:lnTo>
                  <a:lnTo>
                    <a:pt x="699" y="1789"/>
                  </a:lnTo>
                  <a:lnTo>
                    <a:pt x="693" y="1788"/>
                  </a:lnTo>
                  <a:lnTo>
                    <a:pt x="688" y="1786"/>
                  </a:lnTo>
                  <a:lnTo>
                    <a:pt x="676" y="1778"/>
                  </a:lnTo>
                  <a:lnTo>
                    <a:pt x="662" y="1771"/>
                  </a:lnTo>
                  <a:lnTo>
                    <a:pt x="649" y="1765"/>
                  </a:lnTo>
                  <a:lnTo>
                    <a:pt x="641" y="1759"/>
                  </a:lnTo>
                  <a:lnTo>
                    <a:pt x="635" y="1755"/>
                  </a:lnTo>
                  <a:lnTo>
                    <a:pt x="629" y="1750"/>
                  </a:lnTo>
                  <a:lnTo>
                    <a:pt x="619" y="1748"/>
                  </a:lnTo>
                  <a:lnTo>
                    <a:pt x="606" y="1746"/>
                  </a:lnTo>
                  <a:lnTo>
                    <a:pt x="599" y="1746"/>
                  </a:lnTo>
                  <a:lnTo>
                    <a:pt x="594" y="1745"/>
                  </a:lnTo>
                  <a:lnTo>
                    <a:pt x="590" y="1744"/>
                  </a:lnTo>
                  <a:lnTo>
                    <a:pt x="586" y="1742"/>
                  </a:lnTo>
                  <a:lnTo>
                    <a:pt x="580" y="1736"/>
                  </a:lnTo>
                  <a:lnTo>
                    <a:pt x="573" y="1730"/>
                  </a:lnTo>
                  <a:lnTo>
                    <a:pt x="563" y="1724"/>
                  </a:lnTo>
                  <a:lnTo>
                    <a:pt x="553" y="1720"/>
                  </a:lnTo>
                  <a:lnTo>
                    <a:pt x="541" y="1718"/>
                  </a:lnTo>
                  <a:lnTo>
                    <a:pt x="530" y="1717"/>
                  </a:lnTo>
                  <a:lnTo>
                    <a:pt x="525" y="1715"/>
                  </a:lnTo>
                  <a:lnTo>
                    <a:pt x="521" y="1714"/>
                  </a:lnTo>
                  <a:lnTo>
                    <a:pt x="516" y="1712"/>
                  </a:lnTo>
                  <a:lnTo>
                    <a:pt x="512" y="1709"/>
                  </a:lnTo>
                  <a:lnTo>
                    <a:pt x="506" y="1701"/>
                  </a:lnTo>
                  <a:lnTo>
                    <a:pt x="500" y="1692"/>
                  </a:lnTo>
                  <a:lnTo>
                    <a:pt x="498" y="1688"/>
                  </a:lnTo>
                  <a:lnTo>
                    <a:pt x="494" y="1686"/>
                  </a:lnTo>
                  <a:lnTo>
                    <a:pt x="491" y="1685"/>
                  </a:lnTo>
                  <a:lnTo>
                    <a:pt x="485" y="1685"/>
                  </a:lnTo>
                  <a:lnTo>
                    <a:pt x="473" y="1686"/>
                  </a:lnTo>
                  <a:lnTo>
                    <a:pt x="459" y="1689"/>
                  </a:lnTo>
                  <a:lnTo>
                    <a:pt x="452" y="1689"/>
                  </a:lnTo>
                  <a:lnTo>
                    <a:pt x="446" y="1689"/>
                  </a:lnTo>
                  <a:lnTo>
                    <a:pt x="442" y="1688"/>
                  </a:lnTo>
                  <a:lnTo>
                    <a:pt x="439" y="1686"/>
                  </a:lnTo>
                  <a:lnTo>
                    <a:pt x="431" y="1679"/>
                  </a:lnTo>
                  <a:lnTo>
                    <a:pt x="423" y="1671"/>
                  </a:lnTo>
                  <a:lnTo>
                    <a:pt x="414" y="1662"/>
                  </a:lnTo>
                  <a:lnTo>
                    <a:pt x="404" y="1651"/>
                  </a:lnTo>
                  <a:lnTo>
                    <a:pt x="397" y="1641"/>
                  </a:lnTo>
                  <a:lnTo>
                    <a:pt x="391" y="1632"/>
                  </a:lnTo>
                  <a:lnTo>
                    <a:pt x="386" y="1624"/>
                  </a:lnTo>
                  <a:lnTo>
                    <a:pt x="380" y="1613"/>
                  </a:lnTo>
                  <a:lnTo>
                    <a:pt x="378" y="1607"/>
                  </a:lnTo>
                  <a:lnTo>
                    <a:pt x="377" y="1603"/>
                  </a:lnTo>
                  <a:lnTo>
                    <a:pt x="377" y="1598"/>
                  </a:lnTo>
                  <a:lnTo>
                    <a:pt x="378" y="1594"/>
                  </a:lnTo>
                  <a:lnTo>
                    <a:pt x="380" y="1587"/>
                  </a:lnTo>
                  <a:lnTo>
                    <a:pt x="379" y="1581"/>
                  </a:lnTo>
                  <a:lnTo>
                    <a:pt x="378" y="1578"/>
                  </a:lnTo>
                  <a:lnTo>
                    <a:pt x="377" y="1575"/>
                  </a:lnTo>
                  <a:lnTo>
                    <a:pt x="373" y="1574"/>
                  </a:lnTo>
                  <a:lnTo>
                    <a:pt x="368" y="1573"/>
                  </a:lnTo>
                  <a:lnTo>
                    <a:pt x="357" y="1569"/>
                  </a:lnTo>
                  <a:lnTo>
                    <a:pt x="343" y="1563"/>
                  </a:lnTo>
                  <a:lnTo>
                    <a:pt x="330" y="1556"/>
                  </a:lnTo>
                  <a:lnTo>
                    <a:pt x="321" y="1549"/>
                  </a:lnTo>
                  <a:lnTo>
                    <a:pt x="317" y="1545"/>
                  </a:lnTo>
                  <a:lnTo>
                    <a:pt x="315" y="1541"/>
                  </a:lnTo>
                  <a:lnTo>
                    <a:pt x="314" y="1535"/>
                  </a:lnTo>
                  <a:lnTo>
                    <a:pt x="313" y="1528"/>
                  </a:lnTo>
                  <a:lnTo>
                    <a:pt x="311" y="1516"/>
                  </a:lnTo>
                  <a:lnTo>
                    <a:pt x="313" y="1504"/>
                  </a:lnTo>
                  <a:lnTo>
                    <a:pt x="313" y="1499"/>
                  </a:lnTo>
                  <a:lnTo>
                    <a:pt x="311" y="1496"/>
                  </a:lnTo>
                  <a:lnTo>
                    <a:pt x="310" y="1492"/>
                  </a:lnTo>
                  <a:lnTo>
                    <a:pt x="309" y="1488"/>
                  </a:lnTo>
                  <a:lnTo>
                    <a:pt x="307" y="1486"/>
                  </a:lnTo>
                  <a:lnTo>
                    <a:pt x="304" y="1482"/>
                  </a:lnTo>
                  <a:lnTo>
                    <a:pt x="301" y="1481"/>
                  </a:lnTo>
                  <a:lnTo>
                    <a:pt x="297" y="1479"/>
                  </a:lnTo>
                  <a:lnTo>
                    <a:pt x="289" y="1475"/>
                  </a:lnTo>
                  <a:lnTo>
                    <a:pt x="283" y="1471"/>
                  </a:lnTo>
                  <a:lnTo>
                    <a:pt x="278" y="1466"/>
                  </a:lnTo>
                  <a:lnTo>
                    <a:pt x="276" y="1460"/>
                  </a:lnTo>
                  <a:lnTo>
                    <a:pt x="273" y="1453"/>
                  </a:lnTo>
                  <a:lnTo>
                    <a:pt x="271" y="1447"/>
                  </a:lnTo>
                  <a:lnTo>
                    <a:pt x="267" y="1441"/>
                  </a:lnTo>
                  <a:lnTo>
                    <a:pt x="261" y="1435"/>
                  </a:lnTo>
                  <a:lnTo>
                    <a:pt x="245" y="1423"/>
                  </a:lnTo>
                  <a:lnTo>
                    <a:pt x="227" y="1408"/>
                  </a:lnTo>
                  <a:lnTo>
                    <a:pt x="222" y="1404"/>
                  </a:lnTo>
                  <a:lnTo>
                    <a:pt x="219" y="1400"/>
                  </a:lnTo>
                  <a:lnTo>
                    <a:pt x="216" y="1398"/>
                  </a:lnTo>
                  <a:lnTo>
                    <a:pt x="216" y="1397"/>
                  </a:lnTo>
                  <a:lnTo>
                    <a:pt x="217" y="1392"/>
                  </a:lnTo>
                  <a:lnTo>
                    <a:pt x="222" y="1386"/>
                  </a:lnTo>
                  <a:lnTo>
                    <a:pt x="227" y="1377"/>
                  </a:lnTo>
                  <a:lnTo>
                    <a:pt x="230" y="1370"/>
                  </a:lnTo>
                  <a:lnTo>
                    <a:pt x="233" y="1358"/>
                  </a:lnTo>
                  <a:lnTo>
                    <a:pt x="235" y="1343"/>
                  </a:lnTo>
                  <a:lnTo>
                    <a:pt x="235" y="1327"/>
                  </a:lnTo>
                  <a:lnTo>
                    <a:pt x="236" y="1310"/>
                  </a:lnTo>
                  <a:lnTo>
                    <a:pt x="236" y="1296"/>
                  </a:lnTo>
                  <a:lnTo>
                    <a:pt x="234" y="1283"/>
                  </a:lnTo>
                  <a:lnTo>
                    <a:pt x="232" y="1276"/>
                  </a:lnTo>
                  <a:lnTo>
                    <a:pt x="229" y="1270"/>
                  </a:lnTo>
                  <a:lnTo>
                    <a:pt x="226" y="1264"/>
                  </a:lnTo>
                  <a:lnTo>
                    <a:pt x="220" y="1258"/>
                  </a:lnTo>
                  <a:lnTo>
                    <a:pt x="208" y="1246"/>
                  </a:lnTo>
                  <a:lnTo>
                    <a:pt x="194" y="1234"/>
                  </a:lnTo>
                  <a:lnTo>
                    <a:pt x="179" y="1223"/>
                  </a:lnTo>
                  <a:lnTo>
                    <a:pt x="165" y="1210"/>
                  </a:lnTo>
                  <a:lnTo>
                    <a:pt x="160" y="1204"/>
                  </a:lnTo>
                  <a:lnTo>
                    <a:pt x="157" y="1198"/>
                  </a:lnTo>
                  <a:lnTo>
                    <a:pt x="154" y="1191"/>
                  </a:lnTo>
                  <a:lnTo>
                    <a:pt x="152" y="1184"/>
                  </a:lnTo>
                  <a:lnTo>
                    <a:pt x="150" y="1171"/>
                  </a:lnTo>
                  <a:lnTo>
                    <a:pt x="145" y="1157"/>
                  </a:lnTo>
                  <a:lnTo>
                    <a:pt x="140" y="1150"/>
                  </a:lnTo>
                  <a:lnTo>
                    <a:pt x="135" y="1145"/>
                  </a:lnTo>
                  <a:lnTo>
                    <a:pt x="129" y="1141"/>
                  </a:lnTo>
                  <a:lnTo>
                    <a:pt x="122" y="1139"/>
                  </a:lnTo>
                  <a:lnTo>
                    <a:pt x="109" y="1134"/>
                  </a:lnTo>
                  <a:lnTo>
                    <a:pt x="95" y="1132"/>
                  </a:lnTo>
                  <a:lnTo>
                    <a:pt x="90" y="1129"/>
                  </a:lnTo>
                  <a:lnTo>
                    <a:pt x="87" y="1127"/>
                  </a:lnTo>
                  <a:lnTo>
                    <a:pt x="84" y="1124"/>
                  </a:lnTo>
                  <a:lnTo>
                    <a:pt x="84" y="1120"/>
                  </a:lnTo>
                  <a:lnTo>
                    <a:pt x="84" y="1116"/>
                  </a:lnTo>
                  <a:lnTo>
                    <a:pt x="85" y="1112"/>
                  </a:lnTo>
                  <a:lnTo>
                    <a:pt x="88" y="1108"/>
                  </a:lnTo>
                  <a:lnTo>
                    <a:pt x="90" y="1105"/>
                  </a:lnTo>
                  <a:lnTo>
                    <a:pt x="95" y="1097"/>
                  </a:lnTo>
                  <a:lnTo>
                    <a:pt x="99" y="1091"/>
                  </a:lnTo>
                  <a:lnTo>
                    <a:pt x="100" y="1088"/>
                  </a:lnTo>
                  <a:lnTo>
                    <a:pt x="100" y="1085"/>
                  </a:lnTo>
                  <a:lnTo>
                    <a:pt x="100" y="1082"/>
                  </a:lnTo>
                  <a:lnTo>
                    <a:pt x="99" y="1080"/>
                  </a:lnTo>
                  <a:lnTo>
                    <a:pt x="94" y="1074"/>
                  </a:lnTo>
                  <a:lnTo>
                    <a:pt x="88" y="1066"/>
                  </a:lnTo>
                  <a:lnTo>
                    <a:pt x="84" y="1062"/>
                  </a:lnTo>
                  <a:lnTo>
                    <a:pt x="82" y="1057"/>
                  </a:lnTo>
                  <a:lnTo>
                    <a:pt x="80" y="1051"/>
                  </a:lnTo>
                  <a:lnTo>
                    <a:pt x="78" y="1045"/>
                  </a:lnTo>
                  <a:lnTo>
                    <a:pt x="78" y="1039"/>
                  </a:lnTo>
                  <a:lnTo>
                    <a:pt x="80" y="1033"/>
                  </a:lnTo>
                  <a:lnTo>
                    <a:pt x="81" y="1028"/>
                  </a:lnTo>
                  <a:lnTo>
                    <a:pt x="83" y="1025"/>
                  </a:lnTo>
                  <a:lnTo>
                    <a:pt x="89" y="1018"/>
                  </a:lnTo>
                  <a:lnTo>
                    <a:pt x="94" y="1012"/>
                  </a:lnTo>
                  <a:lnTo>
                    <a:pt x="96" y="1007"/>
                  </a:lnTo>
                  <a:lnTo>
                    <a:pt x="97" y="1001"/>
                  </a:lnTo>
                  <a:lnTo>
                    <a:pt x="96" y="999"/>
                  </a:lnTo>
                  <a:lnTo>
                    <a:pt x="95" y="995"/>
                  </a:lnTo>
                  <a:lnTo>
                    <a:pt x="91" y="993"/>
                  </a:lnTo>
                  <a:lnTo>
                    <a:pt x="88" y="989"/>
                  </a:lnTo>
                  <a:lnTo>
                    <a:pt x="75" y="982"/>
                  </a:lnTo>
                  <a:lnTo>
                    <a:pt x="57" y="975"/>
                  </a:lnTo>
                  <a:lnTo>
                    <a:pt x="40" y="967"/>
                  </a:lnTo>
                  <a:lnTo>
                    <a:pt x="26" y="959"/>
                  </a:lnTo>
                  <a:lnTo>
                    <a:pt x="21" y="956"/>
                  </a:lnTo>
                  <a:lnTo>
                    <a:pt x="20" y="951"/>
                  </a:lnTo>
                  <a:lnTo>
                    <a:pt x="19" y="948"/>
                  </a:lnTo>
                  <a:lnTo>
                    <a:pt x="20" y="943"/>
                  </a:lnTo>
                  <a:lnTo>
                    <a:pt x="25" y="933"/>
                  </a:lnTo>
                  <a:lnTo>
                    <a:pt x="32" y="925"/>
                  </a:lnTo>
                  <a:lnTo>
                    <a:pt x="34" y="921"/>
                  </a:lnTo>
                  <a:lnTo>
                    <a:pt x="37" y="918"/>
                  </a:lnTo>
                  <a:lnTo>
                    <a:pt x="38" y="914"/>
                  </a:lnTo>
                  <a:lnTo>
                    <a:pt x="39" y="911"/>
                  </a:lnTo>
                  <a:lnTo>
                    <a:pt x="38" y="907"/>
                  </a:lnTo>
                  <a:lnTo>
                    <a:pt x="37" y="904"/>
                  </a:lnTo>
                  <a:lnTo>
                    <a:pt x="34" y="899"/>
                  </a:lnTo>
                  <a:lnTo>
                    <a:pt x="32" y="895"/>
                  </a:lnTo>
                  <a:lnTo>
                    <a:pt x="24" y="888"/>
                  </a:lnTo>
                  <a:lnTo>
                    <a:pt x="14" y="880"/>
                  </a:lnTo>
                  <a:lnTo>
                    <a:pt x="9" y="875"/>
                  </a:lnTo>
                  <a:lnTo>
                    <a:pt x="6" y="869"/>
                  </a:lnTo>
                  <a:lnTo>
                    <a:pt x="2" y="862"/>
                  </a:lnTo>
                  <a:lnTo>
                    <a:pt x="1" y="853"/>
                  </a:lnTo>
                  <a:lnTo>
                    <a:pt x="0" y="843"/>
                  </a:lnTo>
                  <a:lnTo>
                    <a:pt x="1" y="834"/>
                  </a:lnTo>
                  <a:lnTo>
                    <a:pt x="3" y="825"/>
                  </a:lnTo>
                  <a:lnTo>
                    <a:pt x="6" y="818"/>
                  </a:lnTo>
                  <a:lnTo>
                    <a:pt x="7" y="814"/>
                  </a:lnTo>
                  <a:lnTo>
                    <a:pt x="8" y="812"/>
                  </a:lnTo>
                  <a:lnTo>
                    <a:pt x="11" y="809"/>
                  </a:lnTo>
                  <a:lnTo>
                    <a:pt x="12" y="807"/>
                  </a:lnTo>
                  <a:lnTo>
                    <a:pt x="14" y="806"/>
                  </a:lnTo>
                  <a:lnTo>
                    <a:pt x="20" y="806"/>
                  </a:lnTo>
                  <a:lnTo>
                    <a:pt x="37" y="805"/>
                  </a:lnTo>
                  <a:lnTo>
                    <a:pt x="55" y="805"/>
                  </a:lnTo>
                  <a:lnTo>
                    <a:pt x="74" y="804"/>
                  </a:lnTo>
                  <a:lnTo>
                    <a:pt x="94" y="803"/>
                  </a:lnTo>
                  <a:lnTo>
                    <a:pt x="102" y="801"/>
                  </a:lnTo>
                  <a:lnTo>
                    <a:pt x="110" y="799"/>
                  </a:lnTo>
                  <a:lnTo>
                    <a:pt x="116" y="797"/>
                  </a:lnTo>
                  <a:lnTo>
                    <a:pt x="121" y="793"/>
                  </a:lnTo>
                  <a:lnTo>
                    <a:pt x="129" y="787"/>
                  </a:lnTo>
                  <a:lnTo>
                    <a:pt x="138" y="782"/>
                  </a:lnTo>
                  <a:lnTo>
                    <a:pt x="147" y="778"/>
                  </a:lnTo>
                  <a:lnTo>
                    <a:pt x="159" y="775"/>
                  </a:lnTo>
                  <a:lnTo>
                    <a:pt x="170" y="772"/>
                  </a:lnTo>
                  <a:lnTo>
                    <a:pt x="179" y="767"/>
                  </a:lnTo>
                  <a:lnTo>
                    <a:pt x="185" y="762"/>
                  </a:lnTo>
                  <a:lnTo>
                    <a:pt x="190" y="757"/>
                  </a:lnTo>
                  <a:lnTo>
                    <a:pt x="196" y="754"/>
                  </a:lnTo>
                  <a:lnTo>
                    <a:pt x="203" y="750"/>
                  </a:lnTo>
                  <a:lnTo>
                    <a:pt x="211" y="748"/>
                  </a:lnTo>
                  <a:lnTo>
                    <a:pt x="220" y="747"/>
                  </a:lnTo>
                  <a:lnTo>
                    <a:pt x="229" y="744"/>
                  </a:lnTo>
                  <a:lnTo>
                    <a:pt x="240" y="741"/>
                  </a:lnTo>
                  <a:lnTo>
                    <a:pt x="251" y="735"/>
                  </a:lnTo>
                  <a:lnTo>
                    <a:pt x="259" y="729"/>
                  </a:lnTo>
                  <a:lnTo>
                    <a:pt x="265" y="722"/>
                  </a:lnTo>
                  <a:lnTo>
                    <a:pt x="272" y="717"/>
                  </a:lnTo>
                  <a:lnTo>
                    <a:pt x="276" y="715"/>
                  </a:lnTo>
                  <a:lnTo>
                    <a:pt x="280" y="712"/>
                  </a:lnTo>
                  <a:lnTo>
                    <a:pt x="285" y="711"/>
                  </a:lnTo>
                  <a:lnTo>
                    <a:pt x="291" y="710"/>
                  </a:lnTo>
                  <a:lnTo>
                    <a:pt x="303" y="708"/>
                  </a:lnTo>
                  <a:lnTo>
                    <a:pt x="317" y="705"/>
                  </a:lnTo>
                  <a:lnTo>
                    <a:pt x="333" y="703"/>
                  </a:lnTo>
                  <a:lnTo>
                    <a:pt x="349" y="700"/>
                  </a:lnTo>
                  <a:lnTo>
                    <a:pt x="370" y="698"/>
                  </a:lnTo>
                  <a:lnTo>
                    <a:pt x="391" y="693"/>
                  </a:lnTo>
                  <a:lnTo>
                    <a:pt x="400" y="691"/>
                  </a:lnTo>
                  <a:lnTo>
                    <a:pt x="409" y="688"/>
                  </a:lnTo>
                  <a:lnTo>
                    <a:pt x="416" y="685"/>
                  </a:lnTo>
                  <a:lnTo>
                    <a:pt x="421" y="681"/>
                  </a:lnTo>
                  <a:lnTo>
                    <a:pt x="435" y="665"/>
                  </a:lnTo>
                  <a:lnTo>
                    <a:pt x="446" y="649"/>
                  </a:lnTo>
                  <a:lnTo>
                    <a:pt x="450" y="645"/>
                  </a:lnTo>
                  <a:lnTo>
                    <a:pt x="454" y="641"/>
                  </a:lnTo>
                  <a:lnTo>
                    <a:pt x="456" y="637"/>
                  </a:lnTo>
                  <a:lnTo>
                    <a:pt x="458" y="633"/>
                  </a:lnTo>
                  <a:lnTo>
                    <a:pt x="459" y="628"/>
                  </a:lnTo>
                  <a:lnTo>
                    <a:pt x="461" y="623"/>
                  </a:lnTo>
                  <a:lnTo>
                    <a:pt x="465" y="620"/>
                  </a:lnTo>
                  <a:lnTo>
                    <a:pt x="468" y="617"/>
                  </a:lnTo>
                  <a:lnTo>
                    <a:pt x="475" y="615"/>
                  </a:lnTo>
                  <a:lnTo>
                    <a:pt x="483" y="611"/>
                  </a:lnTo>
                  <a:lnTo>
                    <a:pt x="491" y="606"/>
                  </a:lnTo>
                  <a:lnTo>
                    <a:pt x="498" y="599"/>
                  </a:lnTo>
                  <a:lnTo>
                    <a:pt x="504" y="593"/>
                  </a:lnTo>
                  <a:lnTo>
                    <a:pt x="510" y="587"/>
                  </a:lnTo>
                  <a:lnTo>
                    <a:pt x="513" y="586"/>
                  </a:lnTo>
                  <a:lnTo>
                    <a:pt x="519" y="584"/>
                  </a:lnTo>
                  <a:lnTo>
                    <a:pt x="525" y="583"/>
                  </a:lnTo>
                  <a:lnTo>
                    <a:pt x="532" y="582"/>
                  </a:lnTo>
                  <a:lnTo>
                    <a:pt x="541" y="582"/>
                  </a:lnTo>
                  <a:lnTo>
                    <a:pt x="549" y="582"/>
                  </a:lnTo>
                  <a:lnTo>
                    <a:pt x="556" y="583"/>
                  </a:lnTo>
                  <a:lnTo>
                    <a:pt x="562" y="584"/>
                  </a:lnTo>
                  <a:lnTo>
                    <a:pt x="568" y="586"/>
                  </a:lnTo>
                  <a:lnTo>
                    <a:pt x="572" y="591"/>
                  </a:lnTo>
                  <a:close/>
                </a:path>
              </a:pathLst>
            </a:custGeom>
            <a:solidFill>
              <a:srgbClr val="32BB99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稻壳儿小白白(http://dwz.cn/Wu2UP)"/>
            <p:cNvSpPr>
              <a:spLocks noEditPoints="1"/>
            </p:cNvSpPr>
            <p:nvPr userDrawn="1"/>
          </p:nvSpPr>
          <p:spPr bwMode="auto">
            <a:xfrm>
              <a:off x="10586243" y="4315696"/>
              <a:ext cx="654050" cy="630237"/>
            </a:xfrm>
            <a:custGeom>
              <a:avLst/>
              <a:gdLst>
                <a:gd name="T0" fmla="*/ 22643968 w 2212"/>
                <a:gd name="T1" fmla="*/ 127639274 h 2187"/>
                <a:gd name="T2" fmla="*/ 11977808 w 2212"/>
                <a:gd name="T3" fmla="*/ 120580447 h 2187"/>
                <a:gd name="T4" fmla="*/ 699289 w 2212"/>
                <a:gd name="T5" fmla="*/ 112359125 h 2187"/>
                <a:gd name="T6" fmla="*/ 2273208 w 2212"/>
                <a:gd name="T7" fmla="*/ 103722544 h 2187"/>
                <a:gd name="T8" fmla="*/ 9005015 w 2212"/>
                <a:gd name="T9" fmla="*/ 93923180 h 2187"/>
                <a:gd name="T10" fmla="*/ 13463909 w 2212"/>
                <a:gd name="T11" fmla="*/ 86117117 h 2187"/>
                <a:gd name="T12" fmla="*/ 10054392 w 2212"/>
                <a:gd name="T13" fmla="*/ 76234759 h 2187"/>
                <a:gd name="T14" fmla="*/ 7343870 w 2212"/>
                <a:gd name="T15" fmla="*/ 60373362 h 2187"/>
                <a:gd name="T16" fmla="*/ 19146634 w 2212"/>
                <a:gd name="T17" fmla="*/ 58463343 h 2187"/>
                <a:gd name="T18" fmla="*/ 29725567 w 2212"/>
                <a:gd name="T19" fmla="*/ 75570517 h 2187"/>
                <a:gd name="T20" fmla="*/ 39255419 w 2212"/>
                <a:gd name="T21" fmla="*/ 65355894 h 2187"/>
                <a:gd name="T22" fmla="*/ 54467699 w 2212"/>
                <a:gd name="T23" fmla="*/ 54145053 h 2187"/>
                <a:gd name="T24" fmla="*/ 71691213 w 2212"/>
                <a:gd name="T25" fmla="*/ 44677953 h 2187"/>
                <a:gd name="T26" fmla="*/ 81395813 w 2212"/>
                <a:gd name="T27" fmla="*/ 34463330 h 2187"/>
                <a:gd name="T28" fmla="*/ 91886929 w 2212"/>
                <a:gd name="T29" fmla="*/ 32553312 h 2187"/>
                <a:gd name="T30" fmla="*/ 97919742 w 2212"/>
                <a:gd name="T31" fmla="*/ 30062046 h 2187"/>
                <a:gd name="T32" fmla="*/ 109984776 w 2212"/>
                <a:gd name="T33" fmla="*/ 27487785 h 2187"/>
                <a:gd name="T34" fmla="*/ 117416168 w 2212"/>
                <a:gd name="T35" fmla="*/ 17522433 h 2187"/>
                <a:gd name="T36" fmla="*/ 124323019 w 2212"/>
                <a:gd name="T37" fmla="*/ 0 h 2187"/>
                <a:gd name="T38" fmla="*/ 139972614 w 2212"/>
                <a:gd name="T39" fmla="*/ 7806063 h 2187"/>
                <a:gd name="T40" fmla="*/ 143207382 w 2212"/>
                <a:gd name="T41" fmla="*/ 16359650 h 2187"/>
                <a:gd name="T42" fmla="*/ 148190817 w 2212"/>
                <a:gd name="T43" fmla="*/ 19598440 h 2187"/>
                <a:gd name="T44" fmla="*/ 157108605 w 2212"/>
                <a:gd name="T45" fmla="*/ 15031167 h 2187"/>
                <a:gd name="T46" fmla="*/ 162092041 w 2212"/>
                <a:gd name="T47" fmla="*/ 26491279 h 2187"/>
                <a:gd name="T48" fmla="*/ 168736325 w 2212"/>
                <a:gd name="T49" fmla="*/ 34463330 h 2187"/>
                <a:gd name="T50" fmla="*/ 175118635 w 2212"/>
                <a:gd name="T51" fmla="*/ 42186399 h 2187"/>
                <a:gd name="T52" fmla="*/ 174943887 w 2212"/>
                <a:gd name="T53" fmla="*/ 51653498 h 2187"/>
                <a:gd name="T54" fmla="*/ 181413423 w 2212"/>
                <a:gd name="T55" fmla="*/ 62947622 h 2187"/>
                <a:gd name="T56" fmla="*/ 191555337 w 2212"/>
                <a:gd name="T57" fmla="*/ 75321246 h 2187"/>
                <a:gd name="T58" fmla="*/ 188495318 w 2212"/>
                <a:gd name="T59" fmla="*/ 85618864 h 2187"/>
                <a:gd name="T60" fmla="*/ 191293067 w 2212"/>
                <a:gd name="T61" fmla="*/ 91016655 h 2187"/>
                <a:gd name="T62" fmla="*/ 177741636 w 2212"/>
                <a:gd name="T63" fmla="*/ 100483754 h 2187"/>
                <a:gd name="T64" fmla="*/ 161217707 w 2212"/>
                <a:gd name="T65" fmla="*/ 117009392 h 2187"/>
                <a:gd name="T66" fmla="*/ 151425585 w 2212"/>
                <a:gd name="T67" fmla="*/ 131708294 h 2187"/>
                <a:gd name="T68" fmla="*/ 135338971 w 2212"/>
                <a:gd name="T69" fmla="*/ 135362343 h 2187"/>
                <a:gd name="T70" fmla="*/ 116629356 w 2212"/>
                <a:gd name="T71" fmla="*/ 145493684 h 2187"/>
                <a:gd name="T72" fmla="*/ 98706553 w 2212"/>
                <a:gd name="T73" fmla="*/ 162434869 h 2187"/>
                <a:gd name="T74" fmla="*/ 97569949 w 2212"/>
                <a:gd name="T75" fmla="*/ 165839648 h 2187"/>
                <a:gd name="T76" fmla="*/ 94247659 w 2212"/>
                <a:gd name="T77" fmla="*/ 171403715 h 2187"/>
                <a:gd name="T78" fmla="*/ 86991015 w 2212"/>
                <a:gd name="T79" fmla="*/ 170074944 h 2187"/>
                <a:gd name="T80" fmla="*/ 85242644 w 2212"/>
                <a:gd name="T81" fmla="*/ 174974482 h 2187"/>
                <a:gd name="T82" fmla="*/ 74576188 w 2212"/>
                <a:gd name="T83" fmla="*/ 181452062 h 2187"/>
                <a:gd name="T84" fmla="*/ 74925981 w 2212"/>
                <a:gd name="T85" fmla="*/ 173645711 h 2187"/>
                <a:gd name="T86" fmla="*/ 84455537 w 2212"/>
                <a:gd name="T87" fmla="*/ 168330914 h 2187"/>
                <a:gd name="T88" fmla="*/ 85242644 w 2212"/>
                <a:gd name="T89" fmla="*/ 161604351 h 2187"/>
                <a:gd name="T90" fmla="*/ 91100117 w 2212"/>
                <a:gd name="T91" fmla="*/ 156621819 h 2187"/>
                <a:gd name="T92" fmla="*/ 82182624 w 2212"/>
                <a:gd name="T93" fmla="*/ 157535043 h 2187"/>
                <a:gd name="T94" fmla="*/ 78947561 w 2212"/>
                <a:gd name="T95" fmla="*/ 144414183 h 2187"/>
                <a:gd name="T96" fmla="*/ 87603079 w 2212"/>
                <a:gd name="T97" fmla="*/ 132788083 h 2187"/>
                <a:gd name="T98" fmla="*/ 93548074 w 2212"/>
                <a:gd name="T99" fmla="*/ 124234496 h 2187"/>
                <a:gd name="T100" fmla="*/ 92586514 w 2212"/>
                <a:gd name="T101" fmla="*/ 108123829 h 2187"/>
                <a:gd name="T102" fmla="*/ 83231706 w 2212"/>
                <a:gd name="T103" fmla="*/ 95667210 h 2187"/>
                <a:gd name="T104" fmla="*/ 79122605 w 2212"/>
                <a:gd name="T105" fmla="*/ 101729243 h 2187"/>
                <a:gd name="T106" fmla="*/ 68718715 w 2212"/>
                <a:gd name="T107" fmla="*/ 100234483 h 2187"/>
                <a:gd name="T108" fmla="*/ 57265448 w 2212"/>
                <a:gd name="T109" fmla="*/ 108040834 h 2187"/>
                <a:gd name="T110" fmla="*/ 54030680 w 2212"/>
                <a:gd name="T111" fmla="*/ 116345151 h 2187"/>
                <a:gd name="T112" fmla="*/ 46686810 w 2212"/>
                <a:gd name="T113" fmla="*/ 130047546 h 2187"/>
                <a:gd name="T114" fmla="*/ 76761875 w 2212"/>
                <a:gd name="T115" fmla="*/ 148483203 h 2187"/>
                <a:gd name="T116" fmla="*/ 74313918 w 2212"/>
                <a:gd name="T117" fmla="*/ 152635505 h 2187"/>
                <a:gd name="T118" fmla="*/ 78598064 w 2212"/>
                <a:gd name="T119" fmla="*/ 156621819 h 2187"/>
                <a:gd name="T120" fmla="*/ 73876899 w 2212"/>
                <a:gd name="T121" fmla="*/ 157701320 h 2187"/>
                <a:gd name="T122" fmla="*/ 107449297 w 2212"/>
                <a:gd name="T123" fmla="*/ 161023104 h 2187"/>
                <a:gd name="T124" fmla="*/ 118028231 w 2212"/>
                <a:gd name="T125" fmla="*/ 165258400 h 218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2212" h="2187">
                  <a:moveTo>
                    <a:pt x="372" y="1668"/>
                  </a:moveTo>
                  <a:lnTo>
                    <a:pt x="368" y="1659"/>
                  </a:lnTo>
                  <a:lnTo>
                    <a:pt x="365" y="1648"/>
                  </a:lnTo>
                  <a:lnTo>
                    <a:pt x="364" y="1642"/>
                  </a:lnTo>
                  <a:lnTo>
                    <a:pt x="362" y="1638"/>
                  </a:lnTo>
                  <a:lnTo>
                    <a:pt x="360" y="1635"/>
                  </a:lnTo>
                  <a:lnTo>
                    <a:pt x="358" y="1635"/>
                  </a:lnTo>
                  <a:lnTo>
                    <a:pt x="348" y="1635"/>
                  </a:lnTo>
                  <a:lnTo>
                    <a:pt x="340" y="1635"/>
                  </a:lnTo>
                  <a:lnTo>
                    <a:pt x="336" y="1634"/>
                  </a:lnTo>
                  <a:lnTo>
                    <a:pt x="334" y="1632"/>
                  </a:lnTo>
                  <a:lnTo>
                    <a:pt x="332" y="1629"/>
                  </a:lnTo>
                  <a:lnTo>
                    <a:pt x="330" y="1624"/>
                  </a:lnTo>
                  <a:lnTo>
                    <a:pt x="327" y="1612"/>
                  </a:lnTo>
                  <a:lnTo>
                    <a:pt x="322" y="1602"/>
                  </a:lnTo>
                  <a:lnTo>
                    <a:pt x="319" y="1597"/>
                  </a:lnTo>
                  <a:lnTo>
                    <a:pt x="315" y="1592"/>
                  </a:lnTo>
                  <a:lnTo>
                    <a:pt x="311" y="1587"/>
                  </a:lnTo>
                  <a:lnTo>
                    <a:pt x="307" y="1584"/>
                  </a:lnTo>
                  <a:lnTo>
                    <a:pt x="289" y="1572"/>
                  </a:lnTo>
                  <a:lnTo>
                    <a:pt x="275" y="1560"/>
                  </a:lnTo>
                  <a:lnTo>
                    <a:pt x="269" y="1554"/>
                  </a:lnTo>
                  <a:lnTo>
                    <a:pt x="264" y="1546"/>
                  </a:lnTo>
                  <a:lnTo>
                    <a:pt x="259" y="1537"/>
                  </a:lnTo>
                  <a:lnTo>
                    <a:pt x="258" y="1528"/>
                  </a:lnTo>
                  <a:lnTo>
                    <a:pt x="258" y="1514"/>
                  </a:lnTo>
                  <a:lnTo>
                    <a:pt x="260" y="1497"/>
                  </a:lnTo>
                  <a:lnTo>
                    <a:pt x="260" y="1490"/>
                  </a:lnTo>
                  <a:lnTo>
                    <a:pt x="259" y="1481"/>
                  </a:lnTo>
                  <a:lnTo>
                    <a:pt x="257" y="1473"/>
                  </a:lnTo>
                  <a:lnTo>
                    <a:pt x="253" y="1464"/>
                  </a:lnTo>
                  <a:lnTo>
                    <a:pt x="251" y="1460"/>
                  </a:lnTo>
                  <a:lnTo>
                    <a:pt x="247" y="1457"/>
                  </a:lnTo>
                  <a:lnTo>
                    <a:pt x="244" y="1454"/>
                  </a:lnTo>
                  <a:lnTo>
                    <a:pt x="240" y="1452"/>
                  </a:lnTo>
                  <a:lnTo>
                    <a:pt x="232" y="1448"/>
                  </a:lnTo>
                  <a:lnTo>
                    <a:pt x="222" y="1447"/>
                  </a:lnTo>
                  <a:lnTo>
                    <a:pt x="213" y="1447"/>
                  </a:lnTo>
                  <a:lnTo>
                    <a:pt x="204" y="1448"/>
                  </a:lnTo>
                  <a:lnTo>
                    <a:pt x="196" y="1451"/>
                  </a:lnTo>
                  <a:lnTo>
                    <a:pt x="189" y="1453"/>
                  </a:lnTo>
                  <a:lnTo>
                    <a:pt x="177" y="1459"/>
                  </a:lnTo>
                  <a:lnTo>
                    <a:pt x="166" y="1461"/>
                  </a:lnTo>
                  <a:lnTo>
                    <a:pt x="162" y="1461"/>
                  </a:lnTo>
                  <a:lnTo>
                    <a:pt x="156" y="1461"/>
                  </a:lnTo>
                  <a:lnTo>
                    <a:pt x="150" y="1459"/>
                  </a:lnTo>
                  <a:lnTo>
                    <a:pt x="144" y="1457"/>
                  </a:lnTo>
                  <a:lnTo>
                    <a:pt x="137" y="1452"/>
                  </a:lnTo>
                  <a:lnTo>
                    <a:pt x="131" y="1448"/>
                  </a:lnTo>
                  <a:lnTo>
                    <a:pt x="124" y="1442"/>
                  </a:lnTo>
                  <a:lnTo>
                    <a:pt x="118" y="1437"/>
                  </a:lnTo>
                  <a:lnTo>
                    <a:pt x="113" y="1432"/>
                  </a:lnTo>
                  <a:lnTo>
                    <a:pt x="109" y="1426"/>
                  </a:lnTo>
                  <a:lnTo>
                    <a:pt x="107" y="1420"/>
                  </a:lnTo>
                  <a:lnTo>
                    <a:pt x="106" y="1414"/>
                  </a:lnTo>
                  <a:lnTo>
                    <a:pt x="106" y="1405"/>
                  </a:lnTo>
                  <a:lnTo>
                    <a:pt x="105" y="1401"/>
                  </a:lnTo>
                  <a:lnTo>
                    <a:pt x="103" y="1399"/>
                  </a:lnTo>
                  <a:lnTo>
                    <a:pt x="101" y="1399"/>
                  </a:lnTo>
                  <a:lnTo>
                    <a:pt x="97" y="1401"/>
                  </a:lnTo>
                  <a:lnTo>
                    <a:pt x="94" y="1402"/>
                  </a:lnTo>
                  <a:lnTo>
                    <a:pt x="86" y="1407"/>
                  </a:lnTo>
                  <a:lnTo>
                    <a:pt x="78" y="1408"/>
                  </a:lnTo>
                  <a:lnTo>
                    <a:pt x="74" y="1408"/>
                  </a:lnTo>
                  <a:lnTo>
                    <a:pt x="69" y="1407"/>
                  </a:lnTo>
                  <a:lnTo>
                    <a:pt x="63" y="1404"/>
                  </a:lnTo>
                  <a:lnTo>
                    <a:pt x="56" y="1399"/>
                  </a:lnTo>
                  <a:lnTo>
                    <a:pt x="42" y="1389"/>
                  </a:lnTo>
                  <a:lnTo>
                    <a:pt x="26" y="1374"/>
                  </a:lnTo>
                  <a:lnTo>
                    <a:pt x="19" y="1367"/>
                  </a:lnTo>
                  <a:lnTo>
                    <a:pt x="13" y="1360"/>
                  </a:lnTo>
                  <a:lnTo>
                    <a:pt x="8" y="1353"/>
                  </a:lnTo>
                  <a:lnTo>
                    <a:pt x="6" y="1347"/>
                  </a:lnTo>
                  <a:lnTo>
                    <a:pt x="2" y="1335"/>
                  </a:lnTo>
                  <a:lnTo>
                    <a:pt x="0" y="1323"/>
                  </a:lnTo>
                  <a:lnTo>
                    <a:pt x="0" y="1317"/>
                  </a:lnTo>
                  <a:lnTo>
                    <a:pt x="2" y="1311"/>
                  </a:lnTo>
                  <a:lnTo>
                    <a:pt x="6" y="1306"/>
                  </a:lnTo>
                  <a:lnTo>
                    <a:pt x="11" y="1300"/>
                  </a:lnTo>
                  <a:lnTo>
                    <a:pt x="15" y="1296"/>
                  </a:lnTo>
                  <a:lnTo>
                    <a:pt x="23" y="1292"/>
                  </a:lnTo>
                  <a:lnTo>
                    <a:pt x="30" y="1291"/>
                  </a:lnTo>
                  <a:lnTo>
                    <a:pt x="38" y="1290"/>
                  </a:lnTo>
                  <a:lnTo>
                    <a:pt x="44" y="1288"/>
                  </a:lnTo>
                  <a:lnTo>
                    <a:pt x="50" y="1287"/>
                  </a:lnTo>
                  <a:lnTo>
                    <a:pt x="52" y="1285"/>
                  </a:lnTo>
                  <a:lnTo>
                    <a:pt x="53" y="1284"/>
                  </a:lnTo>
                  <a:lnTo>
                    <a:pt x="55" y="1282"/>
                  </a:lnTo>
                  <a:lnTo>
                    <a:pt x="56" y="1281"/>
                  </a:lnTo>
                  <a:lnTo>
                    <a:pt x="55" y="1276"/>
                  </a:lnTo>
                  <a:lnTo>
                    <a:pt x="53" y="1272"/>
                  </a:lnTo>
                  <a:lnTo>
                    <a:pt x="51" y="1269"/>
                  </a:lnTo>
                  <a:lnTo>
                    <a:pt x="49" y="1265"/>
                  </a:lnTo>
                  <a:lnTo>
                    <a:pt x="42" y="1259"/>
                  </a:lnTo>
                  <a:lnTo>
                    <a:pt x="34" y="1254"/>
                  </a:lnTo>
                  <a:lnTo>
                    <a:pt x="26" y="1249"/>
                  </a:lnTo>
                  <a:lnTo>
                    <a:pt x="19" y="1243"/>
                  </a:lnTo>
                  <a:lnTo>
                    <a:pt x="17" y="1239"/>
                  </a:lnTo>
                  <a:lnTo>
                    <a:pt x="14" y="1237"/>
                  </a:lnTo>
                  <a:lnTo>
                    <a:pt x="13" y="1233"/>
                  </a:lnTo>
                  <a:lnTo>
                    <a:pt x="13" y="1229"/>
                  </a:lnTo>
                  <a:lnTo>
                    <a:pt x="13" y="1226"/>
                  </a:lnTo>
                  <a:lnTo>
                    <a:pt x="15" y="1225"/>
                  </a:lnTo>
                  <a:lnTo>
                    <a:pt x="18" y="1222"/>
                  </a:lnTo>
                  <a:lnTo>
                    <a:pt x="20" y="1221"/>
                  </a:lnTo>
                  <a:lnTo>
                    <a:pt x="27" y="1220"/>
                  </a:lnTo>
                  <a:lnTo>
                    <a:pt x="37" y="1219"/>
                  </a:lnTo>
                  <a:lnTo>
                    <a:pt x="46" y="1219"/>
                  </a:lnTo>
                  <a:lnTo>
                    <a:pt x="55" y="1219"/>
                  </a:lnTo>
                  <a:lnTo>
                    <a:pt x="63" y="1218"/>
                  </a:lnTo>
                  <a:lnTo>
                    <a:pt x="68" y="1215"/>
                  </a:lnTo>
                  <a:lnTo>
                    <a:pt x="72" y="1212"/>
                  </a:lnTo>
                  <a:lnTo>
                    <a:pt x="76" y="1206"/>
                  </a:lnTo>
                  <a:lnTo>
                    <a:pt x="80" y="1197"/>
                  </a:lnTo>
                  <a:lnTo>
                    <a:pt x="83" y="1189"/>
                  </a:lnTo>
                  <a:lnTo>
                    <a:pt x="90" y="1171"/>
                  </a:lnTo>
                  <a:lnTo>
                    <a:pt x="95" y="1157"/>
                  </a:lnTo>
                  <a:lnTo>
                    <a:pt x="99" y="1146"/>
                  </a:lnTo>
                  <a:lnTo>
                    <a:pt x="101" y="1138"/>
                  </a:lnTo>
                  <a:lnTo>
                    <a:pt x="103" y="1131"/>
                  </a:lnTo>
                  <a:lnTo>
                    <a:pt x="105" y="1125"/>
                  </a:lnTo>
                  <a:lnTo>
                    <a:pt x="107" y="1123"/>
                  </a:lnTo>
                  <a:lnTo>
                    <a:pt x="109" y="1120"/>
                  </a:lnTo>
                  <a:lnTo>
                    <a:pt x="115" y="1117"/>
                  </a:lnTo>
                  <a:lnTo>
                    <a:pt x="127" y="1111"/>
                  </a:lnTo>
                  <a:lnTo>
                    <a:pt x="132" y="1107"/>
                  </a:lnTo>
                  <a:lnTo>
                    <a:pt x="135" y="1103"/>
                  </a:lnTo>
                  <a:lnTo>
                    <a:pt x="138" y="1100"/>
                  </a:lnTo>
                  <a:lnTo>
                    <a:pt x="139" y="1096"/>
                  </a:lnTo>
                  <a:lnTo>
                    <a:pt x="140" y="1093"/>
                  </a:lnTo>
                  <a:lnTo>
                    <a:pt x="139" y="1089"/>
                  </a:lnTo>
                  <a:lnTo>
                    <a:pt x="138" y="1086"/>
                  </a:lnTo>
                  <a:lnTo>
                    <a:pt x="135" y="1082"/>
                  </a:lnTo>
                  <a:lnTo>
                    <a:pt x="134" y="1079"/>
                  </a:lnTo>
                  <a:lnTo>
                    <a:pt x="133" y="1076"/>
                  </a:lnTo>
                  <a:lnTo>
                    <a:pt x="133" y="1073"/>
                  </a:lnTo>
                  <a:lnTo>
                    <a:pt x="134" y="1070"/>
                  </a:lnTo>
                  <a:lnTo>
                    <a:pt x="139" y="1065"/>
                  </a:lnTo>
                  <a:lnTo>
                    <a:pt x="145" y="1060"/>
                  </a:lnTo>
                  <a:lnTo>
                    <a:pt x="149" y="1056"/>
                  </a:lnTo>
                  <a:lnTo>
                    <a:pt x="152" y="1051"/>
                  </a:lnTo>
                  <a:lnTo>
                    <a:pt x="154" y="1046"/>
                  </a:lnTo>
                  <a:lnTo>
                    <a:pt x="154" y="1042"/>
                  </a:lnTo>
                  <a:lnTo>
                    <a:pt x="154" y="1037"/>
                  </a:lnTo>
                  <a:lnTo>
                    <a:pt x="152" y="1032"/>
                  </a:lnTo>
                  <a:lnTo>
                    <a:pt x="147" y="1027"/>
                  </a:lnTo>
                  <a:lnTo>
                    <a:pt x="141" y="1023"/>
                  </a:lnTo>
                  <a:lnTo>
                    <a:pt x="134" y="1019"/>
                  </a:lnTo>
                  <a:lnTo>
                    <a:pt x="132" y="1016"/>
                  </a:lnTo>
                  <a:lnTo>
                    <a:pt x="131" y="1011"/>
                  </a:lnTo>
                  <a:lnTo>
                    <a:pt x="132" y="1007"/>
                  </a:lnTo>
                  <a:lnTo>
                    <a:pt x="139" y="1000"/>
                  </a:lnTo>
                  <a:lnTo>
                    <a:pt x="149" y="993"/>
                  </a:lnTo>
                  <a:lnTo>
                    <a:pt x="152" y="991"/>
                  </a:lnTo>
                  <a:lnTo>
                    <a:pt x="153" y="986"/>
                  </a:lnTo>
                  <a:lnTo>
                    <a:pt x="152" y="981"/>
                  </a:lnTo>
                  <a:lnTo>
                    <a:pt x="151" y="976"/>
                  </a:lnTo>
                  <a:lnTo>
                    <a:pt x="147" y="972"/>
                  </a:lnTo>
                  <a:lnTo>
                    <a:pt x="143" y="966"/>
                  </a:lnTo>
                  <a:lnTo>
                    <a:pt x="138" y="961"/>
                  </a:lnTo>
                  <a:lnTo>
                    <a:pt x="131" y="957"/>
                  </a:lnTo>
                  <a:lnTo>
                    <a:pt x="120" y="953"/>
                  </a:lnTo>
                  <a:lnTo>
                    <a:pt x="115" y="951"/>
                  </a:lnTo>
                  <a:lnTo>
                    <a:pt x="114" y="949"/>
                  </a:lnTo>
                  <a:lnTo>
                    <a:pt x="114" y="947"/>
                  </a:lnTo>
                  <a:lnTo>
                    <a:pt x="114" y="942"/>
                  </a:lnTo>
                  <a:lnTo>
                    <a:pt x="114" y="934"/>
                  </a:lnTo>
                  <a:lnTo>
                    <a:pt x="115" y="918"/>
                  </a:lnTo>
                  <a:lnTo>
                    <a:pt x="114" y="907"/>
                  </a:lnTo>
                  <a:lnTo>
                    <a:pt x="115" y="897"/>
                  </a:lnTo>
                  <a:lnTo>
                    <a:pt x="119" y="886"/>
                  </a:lnTo>
                  <a:lnTo>
                    <a:pt x="120" y="881"/>
                  </a:lnTo>
                  <a:lnTo>
                    <a:pt x="120" y="875"/>
                  </a:lnTo>
                  <a:lnTo>
                    <a:pt x="120" y="869"/>
                  </a:lnTo>
                  <a:lnTo>
                    <a:pt x="119" y="863"/>
                  </a:lnTo>
                  <a:lnTo>
                    <a:pt x="118" y="852"/>
                  </a:lnTo>
                  <a:lnTo>
                    <a:pt x="118" y="838"/>
                  </a:lnTo>
                  <a:lnTo>
                    <a:pt x="119" y="825"/>
                  </a:lnTo>
                  <a:lnTo>
                    <a:pt x="121" y="811"/>
                  </a:lnTo>
                  <a:lnTo>
                    <a:pt x="122" y="805"/>
                  </a:lnTo>
                  <a:lnTo>
                    <a:pt x="124" y="798"/>
                  </a:lnTo>
                  <a:lnTo>
                    <a:pt x="124" y="792"/>
                  </a:lnTo>
                  <a:lnTo>
                    <a:pt x="122" y="786"/>
                  </a:lnTo>
                  <a:lnTo>
                    <a:pt x="119" y="775"/>
                  </a:lnTo>
                  <a:lnTo>
                    <a:pt x="114" y="765"/>
                  </a:lnTo>
                  <a:lnTo>
                    <a:pt x="108" y="755"/>
                  </a:lnTo>
                  <a:lnTo>
                    <a:pt x="101" y="748"/>
                  </a:lnTo>
                  <a:lnTo>
                    <a:pt x="94" y="741"/>
                  </a:lnTo>
                  <a:lnTo>
                    <a:pt x="89" y="735"/>
                  </a:lnTo>
                  <a:lnTo>
                    <a:pt x="87" y="733"/>
                  </a:lnTo>
                  <a:lnTo>
                    <a:pt x="86" y="730"/>
                  </a:lnTo>
                  <a:lnTo>
                    <a:pt x="84" y="727"/>
                  </a:lnTo>
                  <a:lnTo>
                    <a:pt x="84" y="722"/>
                  </a:lnTo>
                  <a:lnTo>
                    <a:pt x="86" y="718"/>
                  </a:lnTo>
                  <a:lnTo>
                    <a:pt x="88" y="714"/>
                  </a:lnTo>
                  <a:lnTo>
                    <a:pt x="93" y="709"/>
                  </a:lnTo>
                  <a:lnTo>
                    <a:pt x="97" y="703"/>
                  </a:lnTo>
                  <a:lnTo>
                    <a:pt x="108" y="693"/>
                  </a:lnTo>
                  <a:lnTo>
                    <a:pt x="121" y="682"/>
                  </a:lnTo>
                  <a:lnTo>
                    <a:pt x="134" y="670"/>
                  </a:lnTo>
                  <a:lnTo>
                    <a:pt x="146" y="657"/>
                  </a:lnTo>
                  <a:lnTo>
                    <a:pt x="153" y="646"/>
                  </a:lnTo>
                  <a:lnTo>
                    <a:pt x="157" y="639"/>
                  </a:lnTo>
                  <a:lnTo>
                    <a:pt x="159" y="639"/>
                  </a:lnTo>
                  <a:lnTo>
                    <a:pt x="160" y="640"/>
                  </a:lnTo>
                  <a:lnTo>
                    <a:pt x="163" y="645"/>
                  </a:lnTo>
                  <a:lnTo>
                    <a:pt x="166" y="652"/>
                  </a:lnTo>
                  <a:lnTo>
                    <a:pt x="172" y="667"/>
                  </a:lnTo>
                  <a:lnTo>
                    <a:pt x="179" y="682"/>
                  </a:lnTo>
                  <a:lnTo>
                    <a:pt x="183" y="687"/>
                  </a:lnTo>
                  <a:lnTo>
                    <a:pt x="188" y="693"/>
                  </a:lnTo>
                  <a:lnTo>
                    <a:pt x="194" y="697"/>
                  </a:lnTo>
                  <a:lnTo>
                    <a:pt x="200" y="699"/>
                  </a:lnTo>
                  <a:lnTo>
                    <a:pt x="206" y="702"/>
                  </a:lnTo>
                  <a:lnTo>
                    <a:pt x="212" y="703"/>
                  </a:lnTo>
                  <a:lnTo>
                    <a:pt x="219" y="704"/>
                  </a:lnTo>
                  <a:lnTo>
                    <a:pt x="226" y="704"/>
                  </a:lnTo>
                  <a:lnTo>
                    <a:pt x="239" y="704"/>
                  </a:lnTo>
                  <a:lnTo>
                    <a:pt x="251" y="705"/>
                  </a:lnTo>
                  <a:lnTo>
                    <a:pt x="256" y="708"/>
                  </a:lnTo>
                  <a:lnTo>
                    <a:pt x="260" y="710"/>
                  </a:lnTo>
                  <a:lnTo>
                    <a:pt x="263" y="714"/>
                  </a:lnTo>
                  <a:lnTo>
                    <a:pt x="265" y="718"/>
                  </a:lnTo>
                  <a:lnTo>
                    <a:pt x="267" y="730"/>
                  </a:lnTo>
                  <a:lnTo>
                    <a:pt x="270" y="742"/>
                  </a:lnTo>
                  <a:lnTo>
                    <a:pt x="272" y="754"/>
                  </a:lnTo>
                  <a:lnTo>
                    <a:pt x="278" y="766"/>
                  </a:lnTo>
                  <a:lnTo>
                    <a:pt x="286" y="780"/>
                  </a:lnTo>
                  <a:lnTo>
                    <a:pt x="296" y="794"/>
                  </a:lnTo>
                  <a:lnTo>
                    <a:pt x="305" y="811"/>
                  </a:lnTo>
                  <a:lnTo>
                    <a:pt x="315" y="828"/>
                  </a:lnTo>
                  <a:lnTo>
                    <a:pt x="324" y="843"/>
                  </a:lnTo>
                  <a:lnTo>
                    <a:pt x="332" y="856"/>
                  </a:lnTo>
                  <a:lnTo>
                    <a:pt x="334" y="862"/>
                  </a:lnTo>
                  <a:lnTo>
                    <a:pt x="336" y="869"/>
                  </a:lnTo>
                  <a:lnTo>
                    <a:pt x="338" y="875"/>
                  </a:lnTo>
                  <a:lnTo>
                    <a:pt x="339" y="882"/>
                  </a:lnTo>
                  <a:lnTo>
                    <a:pt x="339" y="895"/>
                  </a:lnTo>
                  <a:lnTo>
                    <a:pt x="339" y="905"/>
                  </a:lnTo>
                  <a:lnTo>
                    <a:pt x="340" y="910"/>
                  </a:lnTo>
                  <a:lnTo>
                    <a:pt x="341" y="912"/>
                  </a:lnTo>
                  <a:lnTo>
                    <a:pt x="343" y="915"/>
                  </a:lnTo>
                  <a:lnTo>
                    <a:pt x="347" y="917"/>
                  </a:lnTo>
                  <a:lnTo>
                    <a:pt x="355" y="919"/>
                  </a:lnTo>
                  <a:lnTo>
                    <a:pt x="365" y="920"/>
                  </a:lnTo>
                  <a:lnTo>
                    <a:pt x="368" y="919"/>
                  </a:lnTo>
                  <a:lnTo>
                    <a:pt x="372" y="918"/>
                  </a:lnTo>
                  <a:lnTo>
                    <a:pt x="374" y="915"/>
                  </a:lnTo>
                  <a:lnTo>
                    <a:pt x="376" y="911"/>
                  </a:lnTo>
                  <a:lnTo>
                    <a:pt x="374" y="899"/>
                  </a:lnTo>
                  <a:lnTo>
                    <a:pt x="374" y="887"/>
                  </a:lnTo>
                  <a:lnTo>
                    <a:pt x="376" y="880"/>
                  </a:lnTo>
                  <a:lnTo>
                    <a:pt x="378" y="873"/>
                  </a:lnTo>
                  <a:lnTo>
                    <a:pt x="382" y="866"/>
                  </a:lnTo>
                  <a:lnTo>
                    <a:pt x="386" y="859"/>
                  </a:lnTo>
                  <a:lnTo>
                    <a:pt x="397" y="846"/>
                  </a:lnTo>
                  <a:lnTo>
                    <a:pt x="404" y="832"/>
                  </a:lnTo>
                  <a:lnTo>
                    <a:pt x="410" y="821"/>
                  </a:lnTo>
                  <a:lnTo>
                    <a:pt x="415" y="811"/>
                  </a:lnTo>
                  <a:lnTo>
                    <a:pt x="420" y="803"/>
                  </a:lnTo>
                  <a:lnTo>
                    <a:pt x="426" y="797"/>
                  </a:lnTo>
                  <a:lnTo>
                    <a:pt x="433" y="793"/>
                  </a:lnTo>
                  <a:lnTo>
                    <a:pt x="440" y="791"/>
                  </a:lnTo>
                  <a:lnTo>
                    <a:pt x="449" y="787"/>
                  </a:lnTo>
                  <a:lnTo>
                    <a:pt x="459" y="781"/>
                  </a:lnTo>
                  <a:lnTo>
                    <a:pt x="464" y="777"/>
                  </a:lnTo>
                  <a:lnTo>
                    <a:pt x="468" y="773"/>
                  </a:lnTo>
                  <a:lnTo>
                    <a:pt x="471" y="768"/>
                  </a:lnTo>
                  <a:lnTo>
                    <a:pt x="472" y="764"/>
                  </a:lnTo>
                  <a:lnTo>
                    <a:pt x="471" y="753"/>
                  </a:lnTo>
                  <a:lnTo>
                    <a:pt x="469" y="741"/>
                  </a:lnTo>
                  <a:lnTo>
                    <a:pt x="469" y="735"/>
                  </a:lnTo>
                  <a:lnTo>
                    <a:pt x="471" y="730"/>
                  </a:lnTo>
                  <a:lnTo>
                    <a:pt x="472" y="724"/>
                  </a:lnTo>
                  <a:lnTo>
                    <a:pt x="477" y="721"/>
                  </a:lnTo>
                  <a:lnTo>
                    <a:pt x="492" y="711"/>
                  </a:lnTo>
                  <a:lnTo>
                    <a:pt x="513" y="699"/>
                  </a:lnTo>
                  <a:lnTo>
                    <a:pt x="536" y="689"/>
                  </a:lnTo>
                  <a:lnTo>
                    <a:pt x="552" y="680"/>
                  </a:lnTo>
                  <a:lnTo>
                    <a:pt x="560" y="676"/>
                  </a:lnTo>
                  <a:lnTo>
                    <a:pt x="571" y="668"/>
                  </a:lnTo>
                  <a:lnTo>
                    <a:pt x="582" y="659"/>
                  </a:lnTo>
                  <a:lnTo>
                    <a:pt x="593" y="649"/>
                  </a:lnTo>
                  <a:lnTo>
                    <a:pt x="603" y="642"/>
                  </a:lnTo>
                  <a:lnTo>
                    <a:pt x="609" y="640"/>
                  </a:lnTo>
                  <a:lnTo>
                    <a:pt x="613" y="642"/>
                  </a:lnTo>
                  <a:lnTo>
                    <a:pt x="619" y="647"/>
                  </a:lnTo>
                  <a:lnTo>
                    <a:pt x="623" y="652"/>
                  </a:lnTo>
                  <a:lnTo>
                    <a:pt x="626" y="654"/>
                  </a:lnTo>
                  <a:lnTo>
                    <a:pt x="630" y="655"/>
                  </a:lnTo>
                  <a:lnTo>
                    <a:pt x="632" y="655"/>
                  </a:lnTo>
                  <a:lnTo>
                    <a:pt x="639" y="651"/>
                  </a:lnTo>
                  <a:lnTo>
                    <a:pt x="648" y="642"/>
                  </a:lnTo>
                  <a:lnTo>
                    <a:pt x="663" y="628"/>
                  </a:lnTo>
                  <a:lnTo>
                    <a:pt x="678" y="613"/>
                  </a:lnTo>
                  <a:lnTo>
                    <a:pt x="689" y="600"/>
                  </a:lnTo>
                  <a:lnTo>
                    <a:pt x="705" y="581"/>
                  </a:lnTo>
                  <a:lnTo>
                    <a:pt x="720" y="561"/>
                  </a:lnTo>
                  <a:lnTo>
                    <a:pt x="735" y="545"/>
                  </a:lnTo>
                  <a:lnTo>
                    <a:pt x="742" y="539"/>
                  </a:lnTo>
                  <a:lnTo>
                    <a:pt x="748" y="535"/>
                  </a:lnTo>
                  <a:lnTo>
                    <a:pt x="754" y="533"/>
                  </a:lnTo>
                  <a:lnTo>
                    <a:pt x="758" y="532"/>
                  </a:lnTo>
                  <a:lnTo>
                    <a:pt x="769" y="531"/>
                  </a:lnTo>
                  <a:lnTo>
                    <a:pt x="779" y="528"/>
                  </a:lnTo>
                  <a:lnTo>
                    <a:pt x="787" y="526"/>
                  </a:lnTo>
                  <a:lnTo>
                    <a:pt x="795" y="523"/>
                  </a:lnTo>
                  <a:lnTo>
                    <a:pt x="800" y="522"/>
                  </a:lnTo>
                  <a:lnTo>
                    <a:pt x="805" y="522"/>
                  </a:lnTo>
                  <a:lnTo>
                    <a:pt x="807" y="525"/>
                  </a:lnTo>
                  <a:lnTo>
                    <a:pt x="811" y="528"/>
                  </a:lnTo>
                  <a:lnTo>
                    <a:pt x="820" y="538"/>
                  </a:lnTo>
                  <a:lnTo>
                    <a:pt x="831" y="548"/>
                  </a:lnTo>
                  <a:lnTo>
                    <a:pt x="833" y="551"/>
                  </a:lnTo>
                  <a:lnTo>
                    <a:pt x="837" y="552"/>
                  </a:lnTo>
                  <a:lnTo>
                    <a:pt x="839" y="553"/>
                  </a:lnTo>
                  <a:lnTo>
                    <a:pt x="842" y="552"/>
                  </a:lnTo>
                  <a:lnTo>
                    <a:pt x="845" y="548"/>
                  </a:lnTo>
                  <a:lnTo>
                    <a:pt x="848" y="542"/>
                  </a:lnTo>
                  <a:lnTo>
                    <a:pt x="855" y="531"/>
                  </a:lnTo>
                  <a:lnTo>
                    <a:pt x="862" y="516"/>
                  </a:lnTo>
                  <a:lnTo>
                    <a:pt x="869" y="508"/>
                  </a:lnTo>
                  <a:lnTo>
                    <a:pt x="880" y="497"/>
                  </a:lnTo>
                  <a:lnTo>
                    <a:pt x="884" y="490"/>
                  </a:lnTo>
                  <a:lnTo>
                    <a:pt x="889" y="484"/>
                  </a:lnTo>
                  <a:lnTo>
                    <a:pt x="894" y="478"/>
                  </a:lnTo>
                  <a:lnTo>
                    <a:pt x="896" y="474"/>
                  </a:lnTo>
                  <a:lnTo>
                    <a:pt x="900" y="462"/>
                  </a:lnTo>
                  <a:lnTo>
                    <a:pt x="903" y="449"/>
                  </a:lnTo>
                  <a:lnTo>
                    <a:pt x="907" y="436"/>
                  </a:lnTo>
                  <a:lnTo>
                    <a:pt x="912" y="426"/>
                  </a:lnTo>
                  <a:lnTo>
                    <a:pt x="913" y="424"/>
                  </a:lnTo>
                  <a:lnTo>
                    <a:pt x="915" y="421"/>
                  </a:lnTo>
                  <a:lnTo>
                    <a:pt x="919" y="419"/>
                  </a:lnTo>
                  <a:lnTo>
                    <a:pt x="922" y="418"/>
                  </a:lnTo>
                  <a:lnTo>
                    <a:pt x="931" y="415"/>
                  </a:lnTo>
                  <a:lnTo>
                    <a:pt x="941" y="415"/>
                  </a:lnTo>
                  <a:lnTo>
                    <a:pt x="951" y="416"/>
                  </a:lnTo>
                  <a:lnTo>
                    <a:pt x="959" y="418"/>
                  </a:lnTo>
                  <a:lnTo>
                    <a:pt x="966" y="416"/>
                  </a:lnTo>
                  <a:lnTo>
                    <a:pt x="970" y="415"/>
                  </a:lnTo>
                  <a:lnTo>
                    <a:pt x="974" y="412"/>
                  </a:lnTo>
                  <a:lnTo>
                    <a:pt x="976" y="409"/>
                  </a:lnTo>
                  <a:lnTo>
                    <a:pt x="978" y="407"/>
                  </a:lnTo>
                  <a:lnTo>
                    <a:pt x="981" y="405"/>
                  </a:lnTo>
                  <a:lnTo>
                    <a:pt x="984" y="406"/>
                  </a:lnTo>
                  <a:lnTo>
                    <a:pt x="989" y="408"/>
                  </a:lnTo>
                  <a:lnTo>
                    <a:pt x="994" y="412"/>
                  </a:lnTo>
                  <a:lnTo>
                    <a:pt x="1000" y="415"/>
                  </a:lnTo>
                  <a:lnTo>
                    <a:pt x="1004" y="416"/>
                  </a:lnTo>
                  <a:lnTo>
                    <a:pt x="1010" y="418"/>
                  </a:lnTo>
                  <a:lnTo>
                    <a:pt x="1016" y="419"/>
                  </a:lnTo>
                  <a:lnTo>
                    <a:pt x="1022" y="419"/>
                  </a:lnTo>
                  <a:lnTo>
                    <a:pt x="1028" y="418"/>
                  </a:lnTo>
                  <a:lnTo>
                    <a:pt x="1033" y="415"/>
                  </a:lnTo>
                  <a:lnTo>
                    <a:pt x="1039" y="413"/>
                  </a:lnTo>
                  <a:lnTo>
                    <a:pt x="1044" y="408"/>
                  </a:lnTo>
                  <a:lnTo>
                    <a:pt x="1047" y="403"/>
                  </a:lnTo>
                  <a:lnTo>
                    <a:pt x="1050" y="397"/>
                  </a:lnTo>
                  <a:lnTo>
                    <a:pt x="1051" y="392"/>
                  </a:lnTo>
                  <a:lnTo>
                    <a:pt x="1052" y="386"/>
                  </a:lnTo>
                  <a:lnTo>
                    <a:pt x="1051" y="381"/>
                  </a:lnTo>
                  <a:lnTo>
                    <a:pt x="1047" y="377"/>
                  </a:lnTo>
                  <a:lnTo>
                    <a:pt x="1038" y="374"/>
                  </a:lnTo>
                  <a:lnTo>
                    <a:pt x="1028" y="369"/>
                  </a:lnTo>
                  <a:lnTo>
                    <a:pt x="1025" y="368"/>
                  </a:lnTo>
                  <a:lnTo>
                    <a:pt x="1021" y="364"/>
                  </a:lnTo>
                  <a:lnTo>
                    <a:pt x="1019" y="362"/>
                  </a:lnTo>
                  <a:lnTo>
                    <a:pt x="1018" y="358"/>
                  </a:lnTo>
                  <a:lnTo>
                    <a:pt x="1018" y="355"/>
                  </a:lnTo>
                  <a:lnTo>
                    <a:pt x="1020" y="351"/>
                  </a:lnTo>
                  <a:lnTo>
                    <a:pt x="1022" y="348"/>
                  </a:lnTo>
                  <a:lnTo>
                    <a:pt x="1027" y="345"/>
                  </a:lnTo>
                  <a:lnTo>
                    <a:pt x="1033" y="343"/>
                  </a:lnTo>
                  <a:lnTo>
                    <a:pt x="1039" y="340"/>
                  </a:lnTo>
                  <a:lnTo>
                    <a:pt x="1047" y="340"/>
                  </a:lnTo>
                  <a:lnTo>
                    <a:pt x="1056" y="340"/>
                  </a:lnTo>
                  <a:lnTo>
                    <a:pt x="1069" y="344"/>
                  </a:lnTo>
                  <a:lnTo>
                    <a:pt x="1078" y="348"/>
                  </a:lnTo>
                  <a:lnTo>
                    <a:pt x="1084" y="351"/>
                  </a:lnTo>
                  <a:lnTo>
                    <a:pt x="1092" y="356"/>
                  </a:lnTo>
                  <a:lnTo>
                    <a:pt x="1101" y="359"/>
                  </a:lnTo>
                  <a:lnTo>
                    <a:pt x="1110" y="362"/>
                  </a:lnTo>
                  <a:lnTo>
                    <a:pt x="1120" y="362"/>
                  </a:lnTo>
                  <a:lnTo>
                    <a:pt x="1127" y="362"/>
                  </a:lnTo>
                  <a:lnTo>
                    <a:pt x="1133" y="362"/>
                  </a:lnTo>
                  <a:lnTo>
                    <a:pt x="1141" y="363"/>
                  </a:lnTo>
                  <a:lnTo>
                    <a:pt x="1149" y="365"/>
                  </a:lnTo>
                  <a:lnTo>
                    <a:pt x="1159" y="370"/>
                  </a:lnTo>
                  <a:lnTo>
                    <a:pt x="1163" y="373"/>
                  </a:lnTo>
                  <a:lnTo>
                    <a:pt x="1166" y="374"/>
                  </a:lnTo>
                  <a:lnTo>
                    <a:pt x="1170" y="375"/>
                  </a:lnTo>
                  <a:lnTo>
                    <a:pt x="1173" y="375"/>
                  </a:lnTo>
                  <a:lnTo>
                    <a:pt x="1176" y="375"/>
                  </a:lnTo>
                  <a:lnTo>
                    <a:pt x="1177" y="373"/>
                  </a:lnTo>
                  <a:lnTo>
                    <a:pt x="1178" y="371"/>
                  </a:lnTo>
                  <a:lnTo>
                    <a:pt x="1179" y="369"/>
                  </a:lnTo>
                  <a:lnTo>
                    <a:pt x="1183" y="362"/>
                  </a:lnTo>
                  <a:lnTo>
                    <a:pt x="1190" y="350"/>
                  </a:lnTo>
                  <a:lnTo>
                    <a:pt x="1193" y="345"/>
                  </a:lnTo>
                  <a:lnTo>
                    <a:pt x="1197" y="340"/>
                  </a:lnTo>
                  <a:lnTo>
                    <a:pt x="1202" y="338"/>
                  </a:lnTo>
                  <a:lnTo>
                    <a:pt x="1204" y="337"/>
                  </a:lnTo>
                  <a:lnTo>
                    <a:pt x="1217" y="340"/>
                  </a:lnTo>
                  <a:lnTo>
                    <a:pt x="1227" y="342"/>
                  </a:lnTo>
                  <a:lnTo>
                    <a:pt x="1235" y="342"/>
                  </a:lnTo>
                  <a:lnTo>
                    <a:pt x="1242" y="339"/>
                  </a:lnTo>
                  <a:lnTo>
                    <a:pt x="1258" y="331"/>
                  </a:lnTo>
                  <a:lnTo>
                    <a:pt x="1274" y="324"/>
                  </a:lnTo>
                  <a:lnTo>
                    <a:pt x="1286" y="319"/>
                  </a:lnTo>
                  <a:lnTo>
                    <a:pt x="1293" y="313"/>
                  </a:lnTo>
                  <a:lnTo>
                    <a:pt x="1294" y="311"/>
                  </a:lnTo>
                  <a:lnTo>
                    <a:pt x="1296" y="308"/>
                  </a:lnTo>
                  <a:lnTo>
                    <a:pt x="1294" y="307"/>
                  </a:lnTo>
                  <a:lnTo>
                    <a:pt x="1292" y="305"/>
                  </a:lnTo>
                  <a:lnTo>
                    <a:pt x="1284" y="300"/>
                  </a:lnTo>
                  <a:lnTo>
                    <a:pt x="1277" y="293"/>
                  </a:lnTo>
                  <a:lnTo>
                    <a:pt x="1273" y="288"/>
                  </a:lnTo>
                  <a:lnTo>
                    <a:pt x="1272" y="283"/>
                  </a:lnTo>
                  <a:lnTo>
                    <a:pt x="1271" y="277"/>
                  </a:lnTo>
                  <a:lnTo>
                    <a:pt x="1273" y="271"/>
                  </a:lnTo>
                  <a:lnTo>
                    <a:pt x="1275" y="266"/>
                  </a:lnTo>
                  <a:lnTo>
                    <a:pt x="1279" y="260"/>
                  </a:lnTo>
                  <a:lnTo>
                    <a:pt x="1284" y="252"/>
                  </a:lnTo>
                  <a:lnTo>
                    <a:pt x="1289" y="247"/>
                  </a:lnTo>
                  <a:lnTo>
                    <a:pt x="1294" y="241"/>
                  </a:lnTo>
                  <a:lnTo>
                    <a:pt x="1300" y="236"/>
                  </a:lnTo>
                  <a:lnTo>
                    <a:pt x="1306" y="231"/>
                  </a:lnTo>
                  <a:lnTo>
                    <a:pt x="1312" y="228"/>
                  </a:lnTo>
                  <a:lnTo>
                    <a:pt x="1324" y="222"/>
                  </a:lnTo>
                  <a:lnTo>
                    <a:pt x="1336" y="214"/>
                  </a:lnTo>
                  <a:lnTo>
                    <a:pt x="1343" y="211"/>
                  </a:lnTo>
                  <a:lnTo>
                    <a:pt x="1350" y="208"/>
                  </a:lnTo>
                  <a:lnTo>
                    <a:pt x="1359" y="207"/>
                  </a:lnTo>
                  <a:lnTo>
                    <a:pt x="1366" y="207"/>
                  </a:lnTo>
                  <a:lnTo>
                    <a:pt x="1369" y="210"/>
                  </a:lnTo>
                  <a:lnTo>
                    <a:pt x="1375" y="214"/>
                  </a:lnTo>
                  <a:lnTo>
                    <a:pt x="1379" y="216"/>
                  </a:lnTo>
                  <a:lnTo>
                    <a:pt x="1381" y="216"/>
                  </a:lnTo>
                  <a:lnTo>
                    <a:pt x="1385" y="216"/>
                  </a:lnTo>
                  <a:lnTo>
                    <a:pt x="1387" y="213"/>
                  </a:lnTo>
                  <a:lnTo>
                    <a:pt x="1392" y="207"/>
                  </a:lnTo>
                  <a:lnTo>
                    <a:pt x="1396" y="199"/>
                  </a:lnTo>
                  <a:lnTo>
                    <a:pt x="1398" y="191"/>
                  </a:lnTo>
                  <a:lnTo>
                    <a:pt x="1400" y="180"/>
                  </a:lnTo>
                  <a:lnTo>
                    <a:pt x="1400" y="168"/>
                  </a:lnTo>
                  <a:lnTo>
                    <a:pt x="1401" y="155"/>
                  </a:lnTo>
                  <a:lnTo>
                    <a:pt x="1403" y="130"/>
                  </a:lnTo>
                  <a:lnTo>
                    <a:pt x="1404" y="109"/>
                  </a:lnTo>
                  <a:lnTo>
                    <a:pt x="1407" y="87"/>
                  </a:lnTo>
                  <a:lnTo>
                    <a:pt x="1407" y="66"/>
                  </a:lnTo>
                  <a:lnTo>
                    <a:pt x="1410" y="44"/>
                  </a:lnTo>
                  <a:lnTo>
                    <a:pt x="1413" y="22"/>
                  </a:lnTo>
                  <a:lnTo>
                    <a:pt x="1416" y="10"/>
                  </a:lnTo>
                  <a:lnTo>
                    <a:pt x="1419" y="2"/>
                  </a:lnTo>
                  <a:lnTo>
                    <a:pt x="1422" y="0"/>
                  </a:lnTo>
                  <a:lnTo>
                    <a:pt x="1425" y="0"/>
                  </a:lnTo>
                  <a:lnTo>
                    <a:pt x="1429" y="2"/>
                  </a:lnTo>
                  <a:lnTo>
                    <a:pt x="1432" y="3"/>
                  </a:lnTo>
                  <a:lnTo>
                    <a:pt x="1438" y="4"/>
                  </a:lnTo>
                  <a:lnTo>
                    <a:pt x="1443" y="6"/>
                  </a:lnTo>
                  <a:lnTo>
                    <a:pt x="1449" y="10"/>
                  </a:lnTo>
                  <a:lnTo>
                    <a:pt x="1451" y="15"/>
                  </a:lnTo>
                  <a:lnTo>
                    <a:pt x="1456" y="25"/>
                  </a:lnTo>
                  <a:lnTo>
                    <a:pt x="1462" y="36"/>
                  </a:lnTo>
                  <a:lnTo>
                    <a:pt x="1466" y="42"/>
                  </a:lnTo>
                  <a:lnTo>
                    <a:pt x="1469" y="47"/>
                  </a:lnTo>
                  <a:lnTo>
                    <a:pt x="1474" y="50"/>
                  </a:lnTo>
                  <a:lnTo>
                    <a:pt x="1479" y="54"/>
                  </a:lnTo>
                  <a:lnTo>
                    <a:pt x="1491" y="62"/>
                  </a:lnTo>
                  <a:lnTo>
                    <a:pt x="1507" y="69"/>
                  </a:lnTo>
                  <a:lnTo>
                    <a:pt x="1525" y="78"/>
                  </a:lnTo>
                  <a:lnTo>
                    <a:pt x="1539" y="82"/>
                  </a:lnTo>
                  <a:lnTo>
                    <a:pt x="1550" y="86"/>
                  </a:lnTo>
                  <a:lnTo>
                    <a:pt x="1561" y="87"/>
                  </a:lnTo>
                  <a:lnTo>
                    <a:pt x="1571" y="90"/>
                  </a:lnTo>
                  <a:lnTo>
                    <a:pt x="1582" y="90"/>
                  </a:lnTo>
                  <a:lnTo>
                    <a:pt x="1592" y="91"/>
                  </a:lnTo>
                  <a:lnTo>
                    <a:pt x="1599" y="93"/>
                  </a:lnTo>
                  <a:lnTo>
                    <a:pt x="1601" y="94"/>
                  </a:lnTo>
                  <a:lnTo>
                    <a:pt x="1604" y="97"/>
                  </a:lnTo>
                  <a:lnTo>
                    <a:pt x="1605" y="100"/>
                  </a:lnTo>
                  <a:lnTo>
                    <a:pt x="1606" y="104"/>
                  </a:lnTo>
                  <a:lnTo>
                    <a:pt x="1608" y="113"/>
                  </a:lnTo>
                  <a:lnTo>
                    <a:pt x="1614" y="123"/>
                  </a:lnTo>
                  <a:lnTo>
                    <a:pt x="1618" y="129"/>
                  </a:lnTo>
                  <a:lnTo>
                    <a:pt x="1623" y="134"/>
                  </a:lnTo>
                  <a:lnTo>
                    <a:pt x="1627" y="137"/>
                  </a:lnTo>
                  <a:lnTo>
                    <a:pt x="1633" y="142"/>
                  </a:lnTo>
                  <a:lnTo>
                    <a:pt x="1638" y="145"/>
                  </a:lnTo>
                  <a:lnTo>
                    <a:pt x="1642" y="148"/>
                  </a:lnTo>
                  <a:lnTo>
                    <a:pt x="1644" y="151"/>
                  </a:lnTo>
                  <a:lnTo>
                    <a:pt x="1646" y="154"/>
                  </a:lnTo>
                  <a:lnTo>
                    <a:pt x="1646" y="157"/>
                  </a:lnTo>
                  <a:lnTo>
                    <a:pt x="1646" y="160"/>
                  </a:lnTo>
                  <a:lnTo>
                    <a:pt x="1646" y="162"/>
                  </a:lnTo>
                  <a:lnTo>
                    <a:pt x="1645" y="166"/>
                  </a:lnTo>
                  <a:lnTo>
                    <a:pt x="1642" y="173"/>
                  </a:lnTo>
                  <a:lnTo>
                    <a:pt x="1638" y="179"/>
                  </a:lnTo>
                  <a:lnTo>
                    <a:pt x="1637" y="186"/>
                  </a:lnTo>
                  <a:lnTo>
                    <a:pt x="1636" y="191"/>
                  </a:lnTo>
                  <a:lnTo>
                    <a:pt x="1636" y="193"/>
                  </a:lnTo>
                  <a:lnTo>
                    <a:pt x="1637" y="195"/>
                  </a:lnTo>
                  <a:lnTo>
                    <a:pt x="1638" y="197"/>
                  </a:lnTo>
                  <a:lnTo>
                    <a:pt x="1639" y="198"/>
                  </a:lnTo>
                  <a:lnTo>
                    <a:pt x="1645" y="200"/>
                  </a:lnTo>
                  <a:lnTo>
                    <a:pt x="1651" y="200"/>
                  </a:lnTo>
                  <a:lnTo>
                    <a:pt x="1655" y="201"/>
                  </a:lnTo>
                  <a:lnTo>
                    <a:pt x="1656" y="203"/>
                  </a:lnTo>
                  <a:lnTo>
                    <a:pt x="1657" y="204"/>
                  </a:lnTo>
                  <a:lnTo>
                    <a:pt x="1658" y="206"/>
                  </a:lnTo>
                  <a:lnTo>
                    <a:pt x="1656" y="210"/>
                  </a:lnTo>
                  <a:lnTo>
                    <a:pt x="1653" y="214"/>
                  </a:lnTo>
                  <a:lnTo>
                    <a:pt x="1650" y="219"/>
                  </a:lnTo>
                  <a:lnTo>
                    <a:pt x="1648" y="228"/>
                  </a:lnTo>
                  <a:lnTo>
                    <a:pt x="1648" y="231"/>
                  </a:lnTo>
                  <a:lnTo>
                    <a:pt x="1649" y="235"/>
                  </a:lnTo>
                  <a:lnTo>
                    <a:pt x="1650" y="239"/>
                  </a:lnTo>
                  <a:lnTo>
                    <a:pt x="1653" y="243"/>
                  </a:lnTo>
                  <a:lnTo>
                    <a:pt x="1658" y="245"/>
                  </a:lnTo>
                  <a:lnTo>
                    <a:pt x="1662" y="248"/>
                  </a:lnTo>
                  <a:lnTo>
                    <a:pt x="1665" y="250"/>
                  </a:lnTo>
                  <a:lnTo>
                    <a:pt x="1670" y="251"/>
                  </a:lnTo>
                  <a:lnTo>
                    <a:pt x="1674" y="251"/>
                  </a:lnTo>
                  <a:lnTo>
                    <a:pt x="1678" y="250"/>
                  </a:lnTo>
                  <a:lnTo>
                    <a:pt x="1682" y="248"/>
                  </a:lnTo>
                  <a:lnTo>
                    <a:pt x="1687" y="245"/>
                  </a:lnTo>
                  <a:lnTo>
                    <a:pt x="1695" y="236"/>
                  </a:lnTo>
                  <a:lnTo>
                    <a:pt x="1703" y="226"/>
                  </a:lnTo>
                  <a:lnTo>
                    <a:pt x="1711" y="216"/>
                  </a:lnTo>
                  <a:lnTo>
                    <a:pt x="1718" y="204"/>
                  </a:lnTo>
                  <a:lnTo>
                    <a:pt x="1725" y="188"/>
                  </a:lnTo>
                  <a:lnTo>
                    <a:pt x="1733" y="169"/>
                  </a:lnTo>
                  <a:lnTo>
                    <a:pt x="1743" y="150"/>
                  </a:lnTo>
                  <a:lnTo>
                    <a:pt x="1750" y="136"/>
                  </a:lnTo>
                  <a:lnTo>
                    <a:pt x="1755" y="130"/>
                  </a:lnTo>
                  <a:lnTo>
                    <a:pt x="1759" y="125"/>
                  </a:lnTo>
                  <a:lnTo>
                    <a:pt x="1764" y="122"/>
                  </a:lnTo>
                  <a:lnTo>
                    <a:pt x="1770" y="119"/>
                  </a:lnTo>
                  <a:lnTo>
                    <a:pt x="1776" y="118"/>
                  </a:lnTo>
                  <a:lnTo>
                    <a:pt x="1782" y="119"/>
                  </a:lnTo>
                  <a:lnTo>
                    <a:pt x="1784" y="121"/>
                  </a:lnTo>
                  <a:lnTo>
                    <a:pt x="1787" y="123"/>
                  </a:lnTo>
                  <a:lnTo>
                    <a:pt x="1789" y="126"/>
                  </a:lnTo>
                  <a:lnTo>
                    <a:pt x="1789" y="130"/>
                  </a:lnTo>
                  <a:lnTo>
                    <a:pt x="1787" y="147"/>
                  </a:lnTo>
                  <a:lnTo>
                    <a:pt x="1785" y="163"/>
                  </a:lnTo>
                  <a:lnTo>
                    <a:pt x="1787" y="167"/>
                  </a:lnTo>
                  <a:lnTo>
                    <a:pt x="1788" y="170"/>
                  </a:lnTo>
                  <a:lnTo>
                    <a:pt x="1789" y="173"/>
                  </a:lnTo>
                  <a:lnTo>
                    <a:pt x="1793" y="176"/>
                  </a:lnTo>
                  <a:lnTo>
                    <a:pt x="1797" y="181"/>
                  </a:lnTo>
                  <a:lnTo>
                    <a:pt x="1802" y="187"/>
                  </a:lnTo>
                  <a:lnTo>
                    <a:pt x="1803" y="189"/>
                  </a:lnTo>
                  <a:lnTo>
                    <a:pt x="1804" y="193"/>
                  </a:lnTo>
                  <a:lnTo>
                    <a:pt x="1806" y="198"/>
                  </a:lnTo>
                  <a:lnTo>
                    <a:pt x="1806" y="203"/>
                  </a:lnTo>
                  <a:lnTo>
                    <a:pt x="1803" y="211"/>
                  </a:lnTo>
                  <a:lnTo>
                    <a:pt x="1801" y="218"/>
                  </a:lnTo>
                  <a:lnTo>
                    <a:pt x="1800" y="222"/>
                  </a:lnTo>
                  <a:lnTo>
                    <a:pt x="1800" y="225"/>
                  </a:lnTo>
                  <a:lnTo>
                    <a:pt x="1801" y="229"/>
                  </a:lnTo>
                  <a:lnTo>
                    <a:pt x="1803" y="233"/>
                  </a:lnTo>
                  <a:lnTo>
                    <a:pt x="1810" y="242"/>
                  </a:lnTo>
                  <a:lnTo>
                    <a:pt x="1820" y="251"/>
                  </a:lnTo>
                  <a:lnTo>
                    <a:pt x="1825" y="256"/>
                  </a:lnTo>
                  <a:lnTo>
                    <a:pt x="1829" y="262"/>
                  </a:lnTo>
                  <a:lnTo>
                    <a:pt x="1834" y="268"/>
                  </a:lnTo>
                  <a:lnTo>
                    <a:pt x="1837" y="276"/>
                  </a:lnTo>
                  <a:lnTo>
                    <a:pt x="1840" y="291"/>
                  </a:lnTo>
                  <a:lnTo>
                    <a:pt x="1842" y="302"/>
                  </a:lnTo>
                  <a:lnTo>
                    <a:pt x="1844" y="307"/>
                  </a:lnTo>
                  <a:lnTo>
                    <a:pt x="1846" y="311"/>
                  </a:lnTo>
                  <a:lnTo>
                    <a:pt x="1847" y="314"/>
                  </a:lnTo>
                  <a:lnTo>
                    <a:pt x="1851" y="317"/>
                  </a:lnTo>
                  <a:lnTo>
                    <a:pt x="1854" y="319"/>
                  </a:lnTo>
                  <a:lnTo>
                    <a:pt x="1858" y="320"/>
                  </a:lnTo>
                  <a:lnTo>
                    <a:pt x="1862" y="320"/>
                  </a:lnTo>
                  <a:lnTo>
                    <a:pt x="1864" y="320"/>
                  </a:lnTo>
                  <a:lnTo>
                    <a:pt x="1871" y="319"/>
                  </a:lnTo>
                  <a:lnTo>
                    <a:pt x="1878" y="319"/>
                  </a:lnTo>
                  <a:lnTo>
                    <a:pt x="1882" y="319"/>
                  </a:lnTo>
                  <a:lnTo>
                    <a:pt x="1885" y="320"/>
                  </a:lnTo>
                  <a:lnTo>
                    <a:pt x="1888" y="321"/>
                  </a:lnTo>
                  <a:lnTo>
                    <a:pt x="1890" y="325"/>
                  </a:lnTo>
                  <a:lnTo>
                    <a:pt x="1892" y="329"/>
                  </a:lnTo>
                  <a:lnTo>
                    <a:pt x="1894" y="332"/>
                  </a:lnTo>
                  <a:lnTo>
                    <a:pt x="1895" y="337"/>
                  </a:lnTo>
                  <a:lnTo>
                    <a:pt x="1896" y="342"/>
                  </a:lnTo>
                  <a:lnTo>
                    <a:pt x="1896" y="352"/>
                  </a:lnTo>
                  <a:lnTo>
                    <a:pt x="1898" y="363"/>
                  </a:lnTo>
                  <a:lnTo>
                    <a:pt x="1900" y="368"/>
                  </a:lnTo>
                  <a:lnTo>
                    <a:pt x="1901" y="373"/>
                  </a:lnTo>
                  <a:lnTo>
                    <a:pt x="1904" y="377"/>
                  </a:lnTo>
                  <a:lnTo>
                    <a:pt x="1908" y="382"/>
                  </a:lnTo>
                  <a:lnTo>
                    <a:pt x="1916" y="392"/>
                  </a:lnTo>
                  <a:lnTo>
                    <a:pt x="1925" y="401"/>
                  </a:lnTo>
                  <a:lnTo>
                    <a:pt x="1927" y="406"/>
                  </a:lnTo>
                  <a:lnTo>
                    <a:pt x="1929" y="411"/>
                  </a:lnTo>
                  <a:lnTo>
                    <a:pt x="1930" y="415"/>
                  </a:lnTo>
                  <a:lnTo>
                    <a:pt x="1932" y="420"/>
                  </a:lnTo>
                  <a:lnTo>
                    <a:pt x="1932" y="431"/>
                  </a:lnTo>
                  <a:lnTo>
                    <a:pt x="1932" y="439"/>
                  </a:lnTo>
                  <a:lnTo>
                    <a:pt x="1933" y="441"/>
                  </a:lnTo>
                  <a:lnTo>
                    <a:pt x="1935" y="445"/>
                  </a:lnTo>
                  <a:lnTo>
                    <a:pt x="1938" y="446"/>
                  </a:lnTo>
                  <a:lnTo>
                    <a:pt x="1942" y="446"/>
                  </a:lnTo>
                  <a:lnTo>
                    <a:pt x="1952" y="447"/>
                  </a:lnTo>
                  <a:lnTo>
                    <a:pt x="1961" y="450"/>
                  </a:lnTo>
                  <a:lnTo>
                    <a:pt x="1965" y="452"/>
                  </a:lnTo>
                  <a:lnTo>
                    <a:pt x="1969" y="457"/>
                  </a:lnTo>
                  <a:lnTo>
                    <a:pt x="1972" y="462"/>
                  </a:lnTo>
                  <a:lnTo>
                    <a:pt x="1974" y="469"/>
                  </a:lnTo>
                  <a:lnTo>
                    <a:pt x="1980" y="482"/>
                  </a:lnTo>
                  <a:lnTo>
                    <a:pt x="1985" y="493"/>
                  </a:lnTo>
                  <a:lnTo>
                    <a:pt x="1989" y="501"/>
                  </a:lnTo>
                  <a:lnTo>
                    <a:pt x="1991" y="509"/>
                  </a:lnTo>
                  <a:lnTo>
                    <a:pt x="1992" y="516"/>
                  </a:lnTo>
                  <a:lnTo>
                    <a:pt x="1995" y="521"/>
                  </a:lnTo>
                  <a:lnTo>
                    <a:pt x="1996" y="521"/>
                  </a:lnTo>
                  <a:lnTo>
                    <a:pt x="1997" y="520"/>
                  </a:lnTo>
                  <a:lnTo>
                    <a:pt x="1999" y="516"/>
                  </a:lnTo>
                  <a:lnTo>
                    <a:pt x="2001" y="513"/>
                  </a:lnTo>
                  <a:lnTo>
                    <a:pt x="2003" y="508"/>
                  </a:lnTo>
                  <a:lnTo>
                    <a:pt x="2005" y="504"/>
                  </a:lnTo>
                  <a:lnTo>
                    <a:pt x="2008" y="502"/>
                  </a:lnTo>
                  <a:lnTo>
                    <a:pt x="2011" y="501"/>
                  </a:lnTo>
                  <a:lnTo>
                    <a:pt x="2018" y="501"/>
                  </a:lnTo>
                  <a:lnTo>
                    <a:pt x="2028" y="503"/>
                  </a:lnTo>
                  <a:lnTo>
                    <a:pt x="2033" y="504"/>
                  </a:lnTo>
                  <a:lnTo>
                    <a:pt x="2036" y="507"/>
                  </a:lnTo>
                  <a:lnTo>
                    <a:pt x="2040" y="509"/>
                  </a:lnTo>
                  <a:lnTo>
                    <a:pt x="2042" y="512"/>
                  </a:lnTo>
                  <a:lnTo>
                    <a:pt x="2043" y="514"/>
                  </a:lnTo>
                  <a:lnTo>
                    <a:pt x="2043" y="518"/>
                  </a:lnTo>
                  <a:lnTo>
                    <a:pt x="2042" y="521"/>
                  </a:lnTo>
                  <a:lnTo>
                    <a:pt x="2040" y="525"/>
                  </a:lnTo>
                  <a:lnTo>
                    <a:pt x="2033" y="537"/>
                  </a:lnTo>
                  <a:lnTo>
                    <a:pt x="2023" y="551"/>
                  </a:lnTo>
                  <a:lnTo>
                    <a:pt x="2014" y="564"/>
                  </a:lnTo>
                  <a:lnTo>
                    <a:pt x="2008" y="575"/>
                  </a:lnTo>
                  <a:lnTo>
                    <a:pt x="2004" y="582"/>
                  </a:lnTo>
                  <a:lnTo>
                    <a:pt x="1999" y="590"/>
                  </a:lnTo>
                  <a:lnTo>
                    <a:pt x="1998" y="594"/>
                  </a:lnTo>
                  <a:lnTo>
                    <a:pt x="1998" y="598"/>
                  </a:lnTo>
                  <a:lnTo>
                    <a:pt x="1998" y="603"/>
                  </a:lnTo>
                  <a:lnTo>
                    <a:pt x="1998" y="609"/>
                  </a:lnTo>
                  <a:lnTo>
                    <a:pt x="2001" y="622"/>
                  </a:lnTo>
                  <a:lnTo>
                    <a:pt x="2002" y="635"/>
                  </a:lnTo>
                  <a:lnTo>
                    <a:pt x="2003" y="647"/>
                  </a:lnTo>
                  <a:lnTo>
                    <a:pt x="2004" y="657"/>
                  </a:lnTo>
                  <a:lnTo>
                    <a:pt x="2012" y="668"/>
                  </a:lnTo>
                  <a:lnTo>
                    <a:pt x="2022" y="686"/>
                  </a:lnTo>
                  <a:lnTo>
                    <a:pt x="2023" y="698"/>
                  </a:lnTo>
                  <a:lnTo>
                    <a:pt x="2024" y="710"/>
                  </a:lnTo>
                  <a:lnTo>
                    <a:pt x="2027" y="714"/>
                  </a:lnTo>
                  <a:lnTo>
                    <a:pt x="2029" y="715"/>
                  </a:lnTo>
                  <a:lnTo>
                    <a:pt x="2033" y="714"/>
                  </a:lnTo>
                  <a:lnTo>
                    <a:pt x="2039" y="709"/>
                  </a:lnTo>
                  <a:lnTo>
                    <a:pt x="2046" y="704"/>
                  </a:lnTo>
                  <a:lnTo>
                    <a:pt x="2052" y="701"/>
                  </a:lnTo>
                  <a:lnTo>
                    <a:pt x="2056" y="698"/>
                  </a:lnTo>
                  <a:lnTo>
                    <a:pt x="2061" y="699"/>
                  </a:lnTo>
                  <a:lnTo>
                    <a:pt x="2065" y="701"/>
                  </a:lnTo>
                  <a:lnTo>
                    <a:pt x="2068" y="703"/>
                  </a:lnTo>
                  <a:lnTo>
                    <a:pt x="2070" y="708"/>
                  </a:lnTo>
                  <a:lnTo>
                    <a:pt x="2070" y="712"/>
                  </a:lnTo>
                  <a:lnTo>
                    <a:pt x="2070" y="726"/>
                  </a:lnTo>
                  <a:lnTo>
                    <a:pt x="2070" y="740"/>
                  </a:lnTo>
                  <a:lnTo>
                    <a:pt x="2071" y="746"/>
                  </a:lnTo>
                  <a:lnTo>
                    <a:pt x="2073" y="753"/>
                  </a:lnTo>
                  <a:lnTo>
                    <a:pt x="2075" y="758"/>
                  </a:lnTo>
                  <a:lnTo>
                    <a:pt x="2078" y="764"/>
                  </a:lnTo>
                  <a:lnTo>
                    <a:pt x="2084" y="773"/>
                  </a:lnTo>
                  <a:lnTo>
                    <a:pt x="2092" y="785"/>
                  </a:lnTo>
                  <a:lnTo>
                    <a:pt x="2099" y="798"/>
                  </a:lnTo>
                  <a:lnTo>
                    <a:pt x="2108" y="813"/>
                  </a:lnTo>
                  <a:lnTo>
                    <a:pt x="2116" y="830"/>
                  </a:lnTo>
                  <a:lnTo>
                    <a:pt x="2125" y="848"/>
                  </a:lnTo>
                  <a:lnTo>
                    <a:pt x="2135" y="866"/>
                  </a:lnTo>
                  <a:lnTo>
                    <a:pt x="2143" y="879"/>
                  </a:lnTo>
                  <a:lnTo>
                    <a:pt x="2153" y="876"/>
                  </a:lnTo>
                  <a:lnTo>
                    <a:pt x="2161" y="874"/>
                  </a:lnTo>
                  <a:lnTo>
                    <a:pt x="2165" y="881"/>
                  </a:lnTo>
                  <a:lnTo>
                    <a:pt x="2166" y="887"/>
                  </a:lnTo>
                  <a:lnTo>
                    <a:pt x="2167" y="890"/>
                  </a:lnTo>
                  <a:lnTo>
                    <a:pt x="2168" y="891"/>
                  </a:lnTo>
                  <a:lnTo>
                    <a:pt x="2171" y="891"/>
                  </a:lnTo>
                  <a:lnTo>
                    <a:pt x="2175" y="890"/>
                  </a:lnTo>
                  <a:lnTo>
                    <a:pt x="2181" y="888"/>
                  </a:lnTo>
                  <a:lnTo>
                    <a:pt x="2186" y="887"/>
                  </a:lnTo>
                  <a:lnTo>
                    <a:pt x="2188" y="887"/>
                  </a:lnTo>
                  <a:lnTo>
                    <a:pt x="2190" y="887"/>
                  </a:lnTo>
                  <a:lnTo>
                    <a:pt x="2191" y="888"/>
                  </a:lnTo>
                  <a:lnTo>
                    <a:pt x="2192" y="890"/>
                  </a:lnTo>
                  <a:lnTo>
                    <a:pt x="2191" y="907"/>
                  </a:lnTo>
                  <a:lnTo>
                    <a:pt x="2190" y="920"/>
                  </a:lnTo>
                  <a:lnTo>
                    <a:pt x="2200" y="923"/>
                  </a:lnTo>
                  <a:lnTo>
                    <a:pt x="2211" y="926"/>
                  </a:lnTo>
                  <a:lnTo>
                    <a:pt x="2212" y="928"/>
                  </a:lnTo>
                  <a:lnTo>
                    <a:pt x="2211" y="929"/>
                  </a:lnTo>
                  <a:lnTo>
                    <a:pt x="2210" y="930"/>
                  </a:lnTo>
                  <a:lnTo>
                    <a:pt x="2209" y="932"/>
                  </a:lnTo>
                  <a:lnTo>
                    <a:pt x="2203" y="936"/>
                  </a:lnTo>
                  <a:lnTo>
                    <a:pt x="2198" y="939"/>
                  </a:lnTo>
                  <a:lnTo>
                    <a:pt x="2194" y="942"/>
                  </a:lnTo>
                  <a:lnTo>
                    <a:pt x="2192" y="945"/>
                  </a:lnTo>
                  <a:lnTo>
                    <a:pt x="2190" y="949"/>
                  </a:lnTo>
                  <a:lnTo>
                    <a:pt x="2188" y="954"/>
                  </a:lnTo>
                  <a:lnTo>
                    <a:pt x="2190" y="962"/>
                  </a:lnTo>
                  <a:lnTo>
                    <a:pt x="2191" y="970"/>
                  </a:lnTo>
                  <a:lnTo>
                    <a:pt x="2192" y="979"/>
                  </a:lnTo>
                  <a:lnTo>
                    <a:pt x="2193" y="985"/>
                  </a:lnTo>
                  <a:lnTo>
                    <a:pt x="2193" y="988"/>
                  </a:lnTo>
                  <a:lnTo>
                    <a:pt x="2192" y="992"/>
                  </a:lnTo>
                  <a:lnTo>
                    <a:pt x="2190" y="995"/>
                  </a:lnTo>
                  <a:lnTo>
                    <a:pt x="2187" y="999"/>
                  </a:lnTo>
                  <a:lnTo>
                    <a:pt x="2177" y="1011"/>
                  </a:lnTo>
                  <a:lnTo>
                    <a:pt x="2163" y="1025"/>
                  </a:lnTo>
                  <a:lnTo>
                    <a:pt x="2156" y="1031"/>
                  </a:lnTo>
                  <a:lnTo>
                    <a:pt x="2152" y="1036"/>
                  </a:lnTo>
                  <a:lnTo>
                    <a:pt x="2150" y="1038"/>
                  </a:lnTo>
                  <a:lnTo>
                    <a:pt x="2149" y="1041"/>
                  </a:lnTo>
                  <a:lnTo>
                    <a:pt x="2149" y="1042"/>
                  </a:lnTo>
                  <a:lnTo>
                    <a:pt x="2150" y="1044"/>
                  </a:lnTo>
                  <a:lnTo>
                    <a:pt x="2153" y="1045"/>
                  </a:lnTo>
                  <a:lnTo>
                    <a:pt x="2155" y="1046"/>
                  </a:lnTo>
                  <a:lnTo>
                    <a:pt x="2158" y="1046"/>
                  </a:lnTo>
                  <a:lnTo>
                    <a:pt x="2161" y="1046"/>
                  </a:lnTo>
                  <a:lnTo>
                    <a:pt x="2167" y="1045"/>
                  </a:lnTo>
                  <a:lnTo>
                    <a:pt x="2174" y="1043"/>
                  </a:lnTo>
                  <a:lnTo>
                    <a:pt x="2181" y="1041"/>
                  </a:lnTo>
                  <a:lnTo>
                    <a:pt x="2192" y="1041"/>
                  </a:lnTo>
                  <a:lnTo>
                    <a:pt x="2199" y="1043"/>
                  </a:lnTo>
                  <a:lnTo>
                    <a:pt x="2204" y="1044"/>
                  </a:lnTo>
                  <a:lnTo>
                    <a:pt x="2205" y="1046"/>
                  </a:lnTo>
                  <a:lnTo>
                    <a:pt x="2205" y="1049"/>
                  </a:lnTo>
                  <a:lnTo>
                    <a:pt x="2201" y="1055"/>
                  </a:lnTo>
                  <a:lnTo>
                    <a:pt x="2197" y="1062"/>
                  </a:lnTo>
                  <a:lnTo>
                    <a:pt x="2193" y="1069"/>
                  </a:lnTo>
                  <a:lnTo>
                    <a:pt x="2191" y="1077"/>
                  </a:lnTo>
                  <a:lnTo>
                    <a:pt x="2190" y="1084"/>
                  </a:lnTo>
                  <a:lnTo>
                    <a:pt x="2188" y="1092"/>
                  </a:lnTo>
                  <a:lnTo>
                    <a:pt x="2188" y="1096"/>
                  </a:lnTo>
                  <a:lnTo>
                    <a:pt x="2187" y="1100"/>
                  </a:lnTo>
                  <a:lnTo>
                    <a:pt x="2184" y="1102"/>
                  </a:lnTo>
                  <a:lnTo>
                    <a:pt x="2181" y="1105"/>
                  </a:lnTo>
                  <a:lnTo>
                    <a:pt x="2173" y="1107"/>
                  </a:lnTo>
                  <a:lnTo>
                    <a:pt x="2165" y="1107"/>
                  </a:lnTo>
                  <a:lnTo>
                    <a:pt x="2160" y="1108"/>
                  </a:lnTo>
                  <a:lnTo>
                    <a:pt x="2158" y="1109"/>
                  </a:lnTo>
                  <a:lnTo>
                    <a:pt x="2155" y="1115"/>
                  </a:lnTo>
                  <a:lnTo>
                    <a:pt x="2149" y="1127"/>
                  </a:lnTo>
                  <a:lnTo>
                    <a:pt x="2136" y="1142"/>
                  </a:lnTo>
                  <a:lnTo>
                    <a:pt x="2124" y="1155"/>
                  </a:lnTo>
                  <a:lnTo>
                    <a:pt x="2119" y="1161"/>
                  </a:lnTo>
                  <a:lnTo>
                    <a:pt x="2115" y="1165"/>
                  </a:lnTo>
                  <a:lnTo>
                    <a:pt x="2106" y="1168"/>
                  </a:lnTo>
                  <a:lnTo>
                    <a:pt x="2095" y="1170"/>
                  </a:lnTo>
                  <a:lnTo>
                    <a:pt x="2087" y="1172"/>
                  </a:lnTo>
                  <a:lnTo>
                    <a:pt x="2081" y="1175"/>
                  </a:lnTo>
                  <a:lnTo>
                    <a:pt x="2075" y="1177"/>
                  </a:lnTo>
                  <a:lnTo>
                    <a:pt x="2071" y="1181"/>
                  </a:lnTo>
                  <a:lnTo>
                    <a:pt x="2062" y="1188"/>
                  </a:lnTo>
                  <a:lnTo>
                    <a:pt x="2054" y="1194"/>
                  </a:lnTo>
                  <a:lnTo>
                    <a:pt x="2047" y="1200"/>
                  </a:lnTo>
                  <a:lnTo>
                    <a:pt x="2040" y="1206"/>
                  </a:lnTo>
                  <a:lnTo>
                    <a:pt x="2033" y="1210"/>
                  </a:lnTo>
                  <a:lnTo>
                    <a:pt x="2022" y="1214"/>
                  </a:lnTo>
                  <a:lnTo>
                    <a:pt x="2012" y="1220"/>
                  </a:lnTo>
                  <a:lnTo>
                    <a:pt x="2005" y="1226"/>
                  </a:lnTo>
                  <a:lnTo>
                    <a:pt x="2003" y="1228"/>
                  </a:lnTo>
                  <a:lnTo>
                    <a:pt x="2001" y="1232"/>
                  </a:lnTo>
                  <a:lnTo>
                    <a:pt x="1999" y="1235"/>
                  </a:lnTo>
                  <a:lnTo>
                    <a:pt x="1998" y="1238"/>
                  </a:lnTo>
                  <a:lnTo>
                    <a:pt x="1997" y="1244"/>
                  </a:lnTo>
                  <a:lnTo>
                    <a:pt x="1995" y="1250"/>
                  </a:lnTo>
                  <a:lnTo>
                    <a:pt x="1992" y="1254"/>
                  </a:lnTo>
                  <a:lnTo>
                    <a:pt x="1989" y="1258"/>
                  </a:lnTo>
                  <a:lnTo>
                    <a:pt x="1979" y="1265"/>
                  </a:lnTo>
                  <a:lnTo>
                    <a:pt x="1970" y="1272"/>
                  </a:lnTo>
                  <a:lnTo>
                    <a:pt x="1958" y="1281"/>
                  </a:lnTo>
                  <a:lnTo>
                    <a:pt x="1945" y="1290"/>
                  </a:lnTo>
                  <a:lnTo>
                    <a:pt x="1933" y="1298"/>
                  </a:lnTo>
                  <a:lnTo>
                    <a:pt x="1923" y="1308"/>
                  </a:lnTo>
                  <a:lnTo>
                    <a:pt x="1916" y="1317"/>
                  </a:lnTo>
                  <a:lnTo>
                    <a:pt x="1910" y="1329"/>
                  </a:lnTo>
                  <a:lnTo>
                    <a:pt x="1902" y="1341"/>
                  </a:lnTo>
                  <a:lnTo>
                    <a:pt x="1892" y="1353"/>
                  </a:lnTo>
                  <a:lnTo>
                    <a:pt x="1878" y="1369"/>
                  </a:lnTo>
                  <a:lnTo>
                    <a:pt x="1862" y="1389"/>
                  </a:lnTo>
                  <a:lnTo>
                    <a:pt x="1844" y="1409"/>
                  </a:lnTo>
                  <a:lnTo>
                    <a:pt x="1827" y="1426"/>
                  </a:lnTo>
                  <a:lnTo>
                    <a:pt x="1821" y="1430"/>
                  </a:lnTo>
                  <a:lnTo>
                    <a:pt x="1818" y="1436"/>
                  </a:lnTo>
                  <a:lnTo>
                    <a:pt x="1815" y="1441"/>
                  </a:lnTo>
                  <a:lnTo>
                    <a:pt x="1814" y="1445"/>
                  </a:lnTo>
                  <a:lnTo>
                    <a:pt x="1813" y="1446"/>
                  </a:lnTo>
                  <a:lnTo>
                    <a:pt x="1812" y="1448"/>
                  </a:lnTo>
                  <a:lnTo>
                    <a:pt x="1809" y="1457"/>
                  </a:lnTo>
                  <a:lnTo>
                    <a:pt x="1808" y="1466"/>
                  </a:lnTo>
                  <a:lnTo>
                    <a:pt x="1807" y="1477"/>
                  </a:lnTo>
                  <a:lnTo>
                    <a:pt x="1807" y="1485"/>
                  </a:lnTo>
                  <a:lnTo>
                    <a:pt x="1800" y="1500"/>
                  </a:lnTo>
                  <a:lnTo>
                    <a:pt x="1790" y="1520"/>
                  </a:lnTo>
                  <a:lnTo>
                    <a:pt x="1785" y="1529"/>
                  </a:lnTo>
                  <a:lnTo>
                    <a:pt x="1782" y="1537"/>
                  </a:lnTo>
                  <a:lnTo>
                    <a:pt x="1776" y="1544"/>
                  </a:lnTo>
                  <a:lnTo>
                    <a:pt x="1769" y="1554"/>
                  </a:lnTo>
                  <a:lnTo>
                    <a:pt x="1763" y="1563"/>
                  </a:lnTo>
                  <a:lnTo>
                    <a:pt x="1757" y="1571"/>
                  </a:lnTo>
                  <a:lnTo>
                    <a:pt x="1751" y="1575"/>
                  </a:lnTo>
                  <a:lnTo>
                    <a:pt x="1745" y="1580"/>
                  </a:lnTo>
                  <a:lnTo>
                    <a:pt x="1740" y="1582"/>
                  </a:lnTo>
                  <a:lnTo>
                    <a:pt x="1736" y="1585"/>
                  </a:lnTo>
                  <a:lnTo>
                    <a:pt x="1732" y="1586"/>
                  </a:lnTo>
                  <a:lnTo>
                    <a:pt x="1727" y="1586"/>
                  </a:lnTo>
                  <a:lnTo>
                    <a:pt x="1708" y="1582"/>
                  </a:lnTo>
                  <a:lnTo>
                    <a:pt x="1682" y="1578"/>
                  </a:lnTo>
                  <a:lnTo>
                    <a:pt x="1676" y="1579"/>
                  </a:lnTo>
                  <a:lnTo>
                    <a:pt x="1671" y="1580"/>
                  </a:lnTo>
                  <a:lnTo>
                    <a:pt x="1667" y="1582"/>
                  </a:lnTo>
                  <a:lnTo>
                    <a:pt x="1662" y="1586"/>
                  </a:lnTo>
                  <a:lnTo>
                    <a:pt x="1657" y="1588"/>
                  </a:lnTo>
                  <a:lnTo>
                    <a:pt x="1651" y="1592"/>
                  </a:lnTo>
                  <a:lnTo>
                    <a:pt x="1645" y="1594"/>
                  </a:lnTo>
                  <a:lnTo>
                    <a:pt x="1639" y="1596"/>
                  </a:lnTo>
                  <a:lnTo>
                    <a:pt x="1633" y="1596"/>
                  </a:lnTo>
                  <a:lnTo>
                    <a:pt x="1627" y="1594"/>
                  </a:lnTo>
                  <a:lnTo>
                    <a:pt x="1620" y="1593"/>
                  </a:lnTo>
                  <a:lnTo>
                    <a:pt x="1615" y="1592"/>
                  </a:lnTo>
                  <a:lnTo>
                    <a:pt x="1609" y="1590"/>
                  </a:lnTo>
                  <a:lnTo>
                    <a:pt x="1604" y="1590"/>
                  </a:lnTo>
                  <a:lnTo>
                    <a:pt x="1598" y="1590"/>
                  </a:lnTo>
                  <a:lnTo>
                    <a:pt x="1592" y="1591"/>
                  </a:lnTo>
                  <a:lnTo>
                    <a:pt x="1585" y="1594"/>
                  </a:lnTo>
                  <a:lnTo>
                    <a:pt x="1577" y="1600"/>
                  </a:lnTo>
                  <a:lnTo>
                    <a:pt x="1570" y="1607"/>
                  </a:lnTo>
                  <a:lnTo>
                    <a:pt x="1562" y="1615"/>
                  </a:lnTo>
                  <a:lnTo>
                    <a:pt x="1548" y="1630"/>
                  </a:lnTo>
                  <a:lnTo>
                    <a:pt x="1536" y="1641"/>
                  </a:lnTo>
                  <a:lnTo>
                    <a:pt x="1479" y="1678"/>
                  </a:lnTo>
                  <a:lnTo>
                    <a:pt x="1466" y="1687"/>
                  </a:lnTo>
                  <a:lnTo>
                    <a:pt x="1456" y="1694"/>
                  </a:lnTo>
                  <a:lnTo>
                    <a:pt x="1450" y="1697"/>
                  </a:lnTo>
                  <a:lnTo>
                    <a:pt x="1442" y="1698"/>
                  </a:lnTo>
                  <a:lnTo>
                    <a:pt x="1431" y="1697"/>
                  </a:lnTo>
                  <a:lnTo>
                    <a:pt x="1417" y="1695"/>
                  </a:lnTo>
                  <a:lnTo>
                    <a:pt x="1410" y="1694"/>
                  </a:lnTo>
                  <a:lnTo>
                    <a:pt x="1405" y="1695"/>
                  </a:lnTo>
                  <a:lnTo>
                    <a:pt x="1401" y="1697"/>
                  </a:lnTo>
                  <a:lnTo>
                    <a:pt x="1398" y="1699"/>
                  </a:lnTo>
                  <a:lnTo>
                    <a:pt x="1394" y="1706"/>
                  </a:lnTo>
                  <a:lnTo>
                    <a:pt x="1391" y="1717"/>
                  </a:lnTo>
                  <a:lnTo>
                    <a:pt x="1390" y="1720"/>
                  </a:lnTo>
                  <a:lnTo>
                    <a:pt x="1387" y="1723"/>
                  </a:lnTo>
                  <a:lnTo>
                    <a:pt x="1385" y="1725"/>
                  </a:lnTo>
                  <a:lnTo>
                    <a:pt x="1381" y="1728"/>
                  </a:lnTo>
                  <a:lnTo>
                    <a:pt x="1374" y="1731"/>
                  </a:lnTo>
                  <a:lnTo>
                    <a:pt x="1365" y="1736"/>
                  </a:lnTo>
                  <a:lnTo>
                    <a:pt x="1355" y="1739"/>
                  </a:lnTo>
                  <a:lnTo>
                    <a:pt x="1347" y="1743"/>
                  </a:lnTo>
                  <a:lnTo>
                    <a:pt x="1340" y="1748"/>
                  </a:lnTo>
                  <a:lnTo>
                    <a:pt x="1334" y="1752"/>
                  </a:lnTo>
                  <a:lnTo>
                    <a:pt x="1322" y="1767"/>
                  </a:lnTo>
                  <a:lnTo>
                    <a:pt x="1304" y="1786"/>
                  </a:lnTo>
                  <a:lnTo>
                    <a:pt x="1286" y="1804"/>
                  </a:lnTo>
                  <a:lnTo>
                    <a:pt x="1272" y="1817"/>
                  </a:lnTo>
                  <a:lnTo>
                    <a:pt x="1259" y="1824"/>
                  </a:lnTo>
                  <a:lnTo>
                    <a:pt x="1247" y="1829"/>
                  </a:lnTo>
                  <a:lnTo>
                    <a:pt x="1234" y="1833"/>
                  </a:lnTo>
                  <a:lnTo>
                    <a:pt x="1222" y="1838"/>
                  </a:lnTo>
                  <a:lnTo>
                    <a:pt x="1216" y="1843"/>
                  </a:lnTo>
                  <a:lnTo>
                    <a:pt x="1210" y="1850"/>
                  </a:lnTo>
                  <a:lnTo>
                    <a:pt x="1204" y="1858"/>
                  </a:lnTo>
                  <a:lnTo>
                    <a:pt x="1198" y="1868"/>
                  </a:lnTo>
                  <a:lnTo>
                    <a:pt x="1189" y="1886"/>
                  </a:lnTo>
                  <a:lnTo>
                    <a:pt x="1180" y="1897"/>
                  </a:lnTo>
                  <a:lnTo>
                    <a:pt x="1174" y="1905"/>
                  </a:lnTo>
                  <a:lnTo>
                    <a:pt x="1168" y="1911"/>
                  </a:lnTo>
                  <a:lnTo>
                    <a:pt x="1163" y="1914"/>
                  </a:lnTo>
                  <a:lnTo>
                    <a:pt x="1158" y="1918"/>
                  </a:lnTo>
                  <a:lnTo>
                    <a:pt x="1154" y="1920"/>
                  </a:lnTo>
                  <a:lnTo>
                    <a:pt x="1148" y="1924"/>
                  </a:lnTo>
                  <a:lnTo>
                    <a:pt x="1141" y="1931"/>
                  </a:lnTo>
                  <a:lnTo>
                    <a:pt x="1135" y="1939"/>
                  </a:lnTo>
                  <a:lnTo>
                    <a:pt x="1130" y="1949"/>
                  </a:lnTo>
                  <a:lnTo>
                    <a:pt x="1129" y="1956"/>
                  </a:lnTo>
                  <a:lnTo>
                    <a:pt x="1129" y="1957"/>
                  </a:lnTo>
                  <a:lnTo>
                    <a:pt x="1130" y="1959"/>
                  </a:lnTo>
                  <a:lnTo>
                    <a:pt x="1132" y="1959"/>
                  </a:lnTo>
                  <a:lnTo>
                    <a:pt x="1134" y="1959"/>
                  </a:lnTo>
                  <a:lnTo>
                    <a:pt x="1140" y="1959"/>
                  </a:lnTo>
                  <a:lnTo>
                    <a:pt x="1145" y="1960"/>
                  </a:lnTo>
                  <a:lnTo>
                    <a:pt x="1147" y="1962"/>
                  </a:lnTo>
                  <a:lnTo>
                    <a:pt x="1148" y="1964"/>
                  </a:lnTo>
                  <a:lnTo>
                    <a:pt x="1148" y="1965"/>
                  </a:lnTo>
                  <a:lnTo>
                    <a:pt x="1147" y="1968"/>
                  </a:lnTo>
                  <a:lnTo>
                    <a:pt x="1144" y="1972"/>
                  </a:lnTo>
                  <a:lnTo>
                    <a:pt x="1138" y="1977"/>
                  </a:lnTo>
                  <a:lnTo>
                    <a:pt x="1134" y="1978"/>
                  </a:lnTo>
                  <a:lnTo>
                    <a:pt x="1130" y="1978"/>
                  </a:lnTo>
                  <a:lnTo>
                    <a:pt x="1127" y="1979"/>
                  </a:lnTo>
                  <a:lnTo>
                    <a:pt x="1122" y="1978"/>
                  </a:lnTo>
                  <a:lnTo>
                    <a:pt x="1117" y="1978"/>
                  </a:lnTo>
                  <a:lnTo>
                    <a:pt x="1115" y="1978"/>
                  </a:lnTo>
                  <a:lnTo>
                    <a:pt x="1113" y="1979"/>
                  </a:lnTo>
                  <a:lnTo>
                    <a:pt x="1113" y="1981"/>
                  </a:lnTo>
                  <a:lnTo>
                    <a:pt x="1113" y="1985"/>
                  </a:lnTo>
                  <a:lnTo>
                    <a:pt x="1114" y="1990"/>
                  </a:lnTo>
                  <a:lnTo>
                    <a:pt x="1115" y="1994"/>
                  </a:lnTo>
                  <a:lnTo>
                    <a:pt x="1116" y="1997"/>
                  </a:lnTo>
                  <a:lnTo>
                    <a:pt x="1115" y="2002"/>
                  </a:lnTo>
                  <a:lnTo>
                    <a:pt x="1114" y="2006"/>
                  </a:lnTo>
                  <a:lnTo>
                    <a:pt x="1110" y="2013"/>
                  </a:lnTo>
                  <a:lnTo>
                    <a:pt x="1105" y="2020"/>
                  </a:lnTo>
                  <a:lnTo>
                    <a:pt x="1098" y="2025"/>
                  </a:lnTo>
                  <a:lnTo>
                    <a:pt x="1091" y="2028"/>
                  </a:lnTo>
                  <a:lnTo>
                    <a:pt x="1088" y="2029"/>
                  </a:lnTo>
                  <a:lnTo>
                    <a:pt x="1083" y="2031"/>
                  </a:lnTo>
                  <a:lnTo>
                    <a:pt x="1079" y="2031"/>
                  </a:lnTo>
                  <a:lnTo>
                    <a:pt x="1077" y="2029"/>
                  </a:lnTo>
                  <a:lnTo>
                    <a:pt x="1073" y="2029"/>
                  </a:lnTo>
                  <a:lnTo>
                    <a:pt x="1070" y="2028"/>
                  </a:lnTo>
                  <a:lnTo>
                    <a:pt x="1067" y="2029"/>
                  </a:lnTo>
                  <a:lnTo>
                    <a:pt x="1066" y="2031"/>
                  </a:lnTo>
                  <a:lnTo>
                    <a:pt x="1065" y="2032"/>
                  </a:lnTo>
                  <a:lnTo>
                    <a:pt x="1066" y="2034"/>
                  </a:lnTo>
                  <a:lnTo>
                    <a:pt x="1069" y="2037"/>
                  </a:lnTo>
                  <a:lnTo>
                    <a:pt x="1072" y="2039"/>
                  </a:lnTo>
                  <a:lnTo>
                    <a:pt x="1076" y="2042"/>
                  </a:lnTo>
                  <a:lnTo>
                    <a:pt x="1079" y="2047"/>
                  </a:lnTo>
                  <a:lnTo>
                    <a:pt x="1081" y="2052"/>
                  </a:lnTo>
                  <a:lnTo>
                    <a:pt x="1081" y="2057"/>
                  </a:lnTo>
                  <a:lnTo>
                    <a:pt x="1081" y="2060"/>
                  </a:lnTo>
                  <a:lnTo>
                    <a:pt x="1078" y="2064"/>
                  </a:lnTo>
                  <a:lnTo>
                    <a:pt x="1076" y="2065"/>
                  </a:lnTo>
                  <a:lnTo>
                    <a:pt x="1071" y="2066"/>
                  </a:lnTo>
                  <a:lnTo>
                    <a:pt x="1066" y="2064"/>
                  </a:lnTo>
                  <a:lnTo>
                    <a:pt x="1061" y="2061"/>
                  </a:lnTo>
                  <a:lnTo>
                    <a:pt x="1057" y="2059"/>
                  </a:lnTo>
                  <a:lnTo>
                    <a:pt x="1052" y="2054"/>
                  </a:lnTo>
                  <a:lnTo>
                    <a:pt x="1044" y="2045"/>
                  </a:lnTo>
                  <a:lnTo>
                    <a:pt x="1037" y="2035"/>
                  </a:lnTo>
                  <a:lnTo>
                    <a:pt x="1033" y="2031"/>
                  </a:lnTo>
                  <a:lnTo>
                    <a:pt x="1029" y="2027"/>
                  </a:lnTo>
                  <a:lnTo>
                    <a:pt x="1027" y="2026"/>
                  </a:lnTo>
                  <a:lnTo>
                    <a:pt x="1023" y="2025"/>
                  </a:lnTo>
                  <a:lnTo>
                    <a:pt x="1021" y="2025"/>
                  </a:lnTo>
                  <a:lnTo>
                    <a:pt x="1020" y="2026"/>
                  </a:lnTo>
                  <a:lnTo>
                    <a:pt x="1019" y="2027"/>
                  </a:lnTo>
                  <a:lnTo>
                    <a:pt x="1018" y="2029"/>
                  </a:lnTo>
                  <a:lnTo>
                    <a:pt x="1018" y="2035"/>
                  </a:lnTo>
                  <a:lnTo>
                    <a:pt x="1016" y="2040"/>
                  </a:lnTo>
                  <a:lnTo>
                    <a:pt x="1015" y="2042"/>
                  </a:lnTo>
                  <a:lnTo>
                    <a:pt x="1014" y="2044"/>
                  </a:lnTo>
                  <a:lnTo>
                    <a:pt x="1012" y="2045"/>
                  </a:lnTo>
                  <a:lnTo>
                    <a:pt x="1008" y="2045"/>
                  </a:lnTo>
                  <a:lnTo>
                    <a:pt x="1002" y="2046"/>
                  </a:lnTo>
                  <a:lnTo>
                    <a:pt x="995" y="2048"/>
                  </a:lnTo>
                  <a:lnTo>
                    <a:pt x="993" y="2050"/>
                  </a:lnTo>
                  <a:lnTo>
                    <a:pt x="989" y="2052"/>
                  </a:lnTo>
                  <a:lnTo>
                    <a:pt x="988" y="2056"/>
                  </a:lnTo>
                  <a:lnTo>
                    <a:pt x="987" y="2059"/>
                  </a:lnTo>
                  <a:lnTo>
                    <a:pt x="987" y="2063"/>
                  </a:lnTo>
                  <a:lnTo>
                    <a:pt x="988" y="2066"/>
                  </a:lnTo>
                  <a:lnTo>
                    <a:pt x="990" y="2069"/>
                  </a:lnTo>
                  <a:lnTo>
                    <a:pt x="993" y="2072"/>
                  </a:lnTo>
                  <a:lnTo>
                    <a:pt x="1000" y="2076"/>
                  </a:lnTo>
                  <a:lnTo>
                    <a:pt x="1008" y="2079"/>
                  </a:lnTo>
                  <a:lnTo>
                    <a:pt x="1014" y="2084"/>
                  </a:lnTo>
                  <a:lnTo>
                    <a:pt x="1020" y="2090"/>
                  </a:lnTo>
                  <a:lnTo>
                    <a:pt x="1022" y="2094"/>
                  </a:lnTo>
                  <a:lnTo>
                    <a:pt x="1023" y="2097"/>
                  </a:lnTo>
                  <a:lnTo>
                    <a:pt x="1023" y="2100"/>
                  </a:lnTo>
                  <a:lnTo>
                    <a:pt x="1023" y="2102"/>
                  </a:lnTo>
                  <a:lnTo>
                    <a:pt x="1021" y="2103"/>
                  </a:lnTo>
                  <a:lnTo>
                    <a:pt x="1018" y="2104"/>
                  </a:lnTo>
                  <a:lnTo>
                    <a:pt x="1014" y="2105"/>
                  </a:lnTo>
                  <a:lnTo>
                    <a:pt x="1008" y="2105"/>
                  </a:lnTo>
                  <a:lnTo>
                    <a:pt x="997" y="2105"/>
                  </a:lnTo>
                  <a:lnTo>
                    <a:pt x="985" y="2105"/>
                  </a:lnTo>
                  <a:lnTo>
                    <a:pt x="979" y="2105"/>
                  </a:lnTo>
                  <a:lnTo>
                    <a:pt x="975" y="2107"/>
                  </a:lnTo>
                  <a:lnTo>
                    <a:pt x="971" y="2108"/>
                  </a:lnTo>
                  <a:lnTo>
                    <a:pt x="969" y="2110"/>
                  </a:lnTo>
                  <a:lnTo>
                    <a:pt x="964" y="2116"/>
                  </a:lnTo>
                  <a:lnTo>
                    <a:pt x="960" y="2123"/>
                  </a:lnTo>
                  <a:lnTo>
                    <a:pt x="957" y="2128"/>
                  </a:lnTo>
                  <a:lnTo>
                    <a:pt x="952" y="2133"/>
                  </a:lnTo>
                  <a:lnTo>
                    <a:pt x="945" y="2134"/>
                  </a:lnTo>
                  <a:lnTo>
                    <a:pt x="934" y="2135"/>
                  </a:lnTo>
                  <a:lnTo>
                    <a:pt x="924" y="2135"/>
                  </a:lnTo>
                  <a:lnTo>
                    <a:pt x="915" y="2136"/>
                  </a:lnTo>
                  <a:lnTo>
                    <a:pt x="908" y="2139"/>
                  </a:lnTo>
                  <a:lnTo>
                    <a:pt x="903" y="2142"/>
                  </a:lnTo>
                  <a:lnTo>
                    <a:pt x="897" y="2147"/>
                  </a:lnTo>
                  <a:lnTo>
                    <a:pt x="891" y="2151"/>
                  </a:lnTo>
                  <a:lnTo>
                    <a:pt x="884" y="2153"/>
                  </a:lnTo>
                  <a:lnTo>
                    <a:pt x="877" y="2153"/>
                  </a:lnTo>
                  <a:lnTo>
                    <a:pt x="872" y="2153"/>
                  </a:lnTo>
                  <a:lnTo>
                    <a:pt x="870" y="2154"/>
                  </a:lnTo>
                  <a:lnTo>
                    <a:pt x="867" y="2157"/>
                  </a:lnTo>
                  <a:lnTo>
                    <a:pt x="864" y="2160"/>
                  </a:lnTo>
                  <a:lnTo>
                    <a:pt x="861" y="2167"/>
                  </a:lnTo>
                  <a:lnTo>
                    <a:pt x="859" y="2174"/>
                  </a:lnTo>
                  <a:lnTo>
                    <a:pt x="857" y="2182"/>
                  </a:lnTo>
                  <a:lnTo>
                    <a:pt x="853" y="2185"/>
                  </a:lnTo>
                  <a:lnTo>
                    <a:pt x="852" y="2186"/>
                  </a:lnTo>
                  <a:lnTo>
                    <a:pt x="850" y="2187"/>
                  </a:lnTo>
                  <a:lnTo>
                    <a:pt x="846" y="2187"/>
                  </a:lnTo>
                  <a:lnTo>
                    <a:pt x="844" y="2186"/>
                  </a:lnTo>
                  <a:lnTo>
                    <a:pt x="840" y="2185"/>
                  </a:lnTo>
                  <a:lnTo>
                    <a:pt x="838" y="2183"/>
                  </a:lnTo>
                  <a:lnTo>
                    <a:pt x="837" y="2179"/>
                  </a:lnTo>
                  <a:lnTo>
                    <a:pt x="834" y="2176"/>
                  </a:lnTo>
                  <a:lnTo>
                    <a:pt x="833" y="2165"/>
                  </a:lnTo>
                  <a:lnTo>
                    <a:pt x="832" y="2153"/>
                  </a:lnTo>
                  <a:lnTo>
                    <a:pt x="832" y="2146"/>
                  </a:lnTo>
                  <a:lnTo>
                    <a:pt x="830" y="2140"/>
                  </a:lnTo>
                  <a:lnTo>
                    <a:pt x="827" y="2134"/>
                  </a:lnTo>
                  <a:lnTo>
                    <a:pt x="825" y="2129"/>
                  </a:lnTo>
                  <a:lnTo>
                    <a:pt x="819" y="2120"/>
                  </a:lnTo>
                  <a:lnTo>
                    <a:pt x="817" y="2114"/>
                  </a:lnTo>
                  <a:lnTo>
                    <a:pt x="817" y="2109"/>
                  </a:lnTo>
                  <a:lnTo>
                    <a:pt x="818" y="2103"/>
                  </a:lnTo>
                  <a:lnTo>
                    <a:pt x="819" y="2100"/>
                  </a:lnTo>
                  <a:lnTo>
                    <a:pt x="821" y="2097"/>
                  </a:lnTo>
                  <a:lnTo>
                    <a:pt x="825" y="2096"/>
                  </a:lnTo>
                  <a:lnTo>
                    <a:pt x="830" y="2095"/>
                  </a:lnTo>
                  <a:lnTo>
                    <a:pt x="843" y="2094"/>
                  </a:lnTo>
                  <a:lnTo>
                    <a:pt x="857" y="2091"/>
                  </a:lnTo>
                  <a:lnTo>
                    <a:pt x="871" y="2088"/>
                  </a:lnTo>
                  <a:lnTo>
                    <a:pt x="883" y="2083"/>
                  </a:lnTo>
                  <a:lnTo>
                    <a:pt x="887" y="2079"/>
                  </a:lnTo>
                  <a:lnTo>
                    <a:pt x="889" y="2076"/>
                  </a:lnTo>
                  <a:lnTo>
                    <a:pt x="890" y="2072"/>
                  </a:lnTo>
                  <a:lnTo>
                    <a:pt x="891" y="2069"/>
                  </a:lnTo>
                  <a:lnTo>
                    <a:pt x="890" y="2059"/>
                  </a:lnTo>
                  <a:lnTo>
                    <a:pt x="889" y="2050"/>
                  </a:lnTo>
                  <a:lnTo>
                    <a:pt x="890" y="2046"/>
                  </a:lnTo>
                  <a:lnTo>
                    <a:pt x="891" y="2042"/>
                  </a:lnTo>
                  <a:lnTo>
                    <a:pt x="894" y="2040"/>
                  </a:lnTo>
                  <a:lnTo>
                    <a:pt x="896" y="2038"/>
                  </a:lnTo>
                  <a:lnTo>
                    <a:pt x="900" y="2037"/>
                  </a:lnTo>
                  <a:lnTo>
                    <a:pt x="903" y="2037"/>
                  </a:lnTo>
                  <a:lnTo>
                    <a:pt x="907" y="2038"/>
                  </a:lnTo>
                  <a:lnTo>
                    <a:pt x="909" y="2039"/>
                  </a:lnTo>
                  <a:lnTo>
                    <a:pt x="915" y="2042"/>
                  </a:lnTo>
                  <a:lnTo>
                    <a:pt x="921" y="2045"/>
                  </a:lnTo>
                  <a:lnTo>
                    <a:pt x="928" y="2046"/>
                  </a:lnTo>
                  <a:lnTo>
                    <a:pt x="938" y="2044"/>
                  </a:lnTo>
                  <a:lnTo>
                    <a:pt x="944" y="2041"/>
                  </a:lnTo>
                  <a:lnTo>
                    <a:pt x="951" y="2038"/>
                  </a:lnTo>
                  <a:lnTo>
                    <a:pt x="958" y="2033"/>
                  </a:lnTo>
                  <a:lnTo>
                    <a:pt x="966" y="2027"/>
                  </a:lnTo>
                  <a:lnTo>
                    <a:pt x="975" y="2020"/>
                  </a:lnTo>
                  <a:lnTo>
                    <a:pt x="981" y="2013"/>
                  </a:lnTo>
                  <a:lnTo>
                    <a:pt x="987" y="2006"/>
                  </a:lnTo>
                  <a:lnTo>
                    <a:pt x="990" y="2000"/>
                  </a:lnTo>
                  <a:lnTo>
                    <a:pt x="993" y="1993"/>
                  </a:lnTo>
                  <a:lnTo>
                    <a:pt x="993" y="1988"/>
                  </a:lnTo>
                  <a:lnTo>
                    <a:pt x="993" y="1983"/>
                  </a:lnTo>
                  <a:lnTo>
                    <a:pt x="990" y="1979"/>
                  </a:lnTo>
                  <a:lnTo>
                    <a:pt x="988" y="1977"/>
                  </a:lnTo>
                  <a:lnTo>
                    <a:pt x="984" y="1975"/>
                  </a:lnTo>
                  <a:lnTo>
                    <a:pt x="979" y="1974"/>
                  </a:lnTo>
                  <a:lnTo>
                    <a:pt x="976" y="1974"/>
                  </a:lnTo>
                  <a:lnTo>
                    <a:pt x="968" y="1974"/>
                  </a:lnTo>
                  <a:lnTo>
                    <a:pt x="960" y="1972"/>
                  </a:lnTo>
                  <a:lnTo>
                    <a:pt x="958" y="1971"/>
                  </a:lnTo>
                  <a:lnTo>
                    <a:pt x="957" y="1970"/>
                  </a:lnTo>
                  <a:lnTo>
                    <a:pt x="956" y="1968"/>
                  </a:lnTo>
                  <a:lnTo>
                    <a:pt x="956" y="1965"/>
                  </a:lnTo>
                  <a:lnTo>
                    <a:pt x="958" y="1962"/>
                  </a:lnTo>
                  <a:lnTo>
                    <a:pt x="963" y="1957"/>
                  </a:lnTo>
                  <a:lnTo>
                    <a:pt x="966" y="1955"/>
                  </a:lnTo>
                  <a:lnTo>
                    <a:pt x="971" y="1952"/>
                  </a:lnTo>
                  <a:lnTo>
                    <a:pt x="974" y="1950"/>
                  </a:lnTo>
                  <a:lnTo>
                    <a:pt x="975" y="1946"/>
                  </a:lnTo>
                  <a:lnTo>
                    <a:pt x="974" y="1945"/>
                  </a:lnTo>
                  <a:lnTo>
                    <a:pt x="972" y="1944"/>
                  </a:lnTo>
                  <a:lnTo>
                    <a:pt x="969" y="1941"/>
                  </a:lnTo>
                  <a:lnTo>
                    <a:pt x="965" y="1940"/>
                  </a:lnTo>
                  <a:lnTo>
                    <a:pt x="960" y="1939"/>
                  </a:lnTo>
                  <a:lnTo>
                    <a:pt x="959" y="1938"/>
                  </a:lnTo>
                  <a:lnTo>
                    <a:pt x="959" y="1936"/>
                  </a:lnTo>
                  <a:lnTo>
                    <a:pt x="960" y="1933"/>
                  </a:lnTo>
                  <a:lnTo>
                    <a:pt x="964" y="1932"/>
                  </a:lnTo>
                  <a:lnTo>
                    <a:pt x="968" y="1930"/>
                  </a:lnTo>
                  <a:lnTo>
                    <a:pt x="972" y="1928"/>
                  </a:lnTo>
                  <a:lnTo>
                    <a:pt x="978" y="1928"/>
                  </a:lnTo>
                  <a:lnTo>
                    <a:pt x="983" y="1927"/>
                  </a:lnTo>
                  <a:lnTo>
                    <a:pt x="988" y="1926"/>
                  </a:lnTo>
                  <a:lnTo>
                    <a:pt x="991" y="1925"/>
                  </a:lnTo>
                  <a:lnTo>
                    <a:pt x="995" y="1922"/>
                  </a:lnTo>
                  <a:lnTo>
                    <a:pt x="998" y="1918"/>
                  </a:lnTo>
                  <a:lnTo>
                    <a:pt x="1001" y="1912"/>
                  </a:lnTo>
                  <a:lnTo>
                    <a:pt x="1001" y="1907"/>
                  </a:lnTo>
                  <a:lnTo>
                    <a:pt x="1003" y="1902"/>
                  </a:lnTo>
                  <a:lnTo>
                    <a:pt x="1009" y="1899"/>
                  </a:lnTo>
                  <a:lnTo>
                    <a:pt x="1019" y="1894"/>
                  </a:lnTo>
                  <a:lnTo>
                    <a:pt x="1031" y="1890"/>
                  </a:lnTo>
                  <a:lnTo>
                    <a:pt x="1042" y="1886"/>
                  </a:lnTo>
                  <a:lnTo>
                    <a:pt x="1054" y="1882"/>
                  </a:lnTo>
                  <a:lnTo>
                    <a:pt x="1064" y="1880"/>
                  </a:lnTo>
                  <a:lnTo>
                    <a:pt x="1069" y="1878"/>
                  </a:lnTo>
                  <a:lnTo>
                    <a:pt x="1072" y="1876"/>
                  </a:lnTo>
                  <a:lnTo>
                    <a:pt x="1075" y="1873"/>
                  </a:lnTo>
                  <a:lnTo>
                    <a:pt x="1077" y="1870"/>
                  </a:lnTo>
                  <a:lnTo>
                    <a:pt x="1078" y="1867"/>
                  </a:lnTo>
                  <a:lnTo>
                    <a:pt x="1077" y="1864"/>
                  </a:lnTo>
                  <a:lnTo>
                    <a:pt x="1076" y="1862"/>
                  </a:lnTo>
                  <a:lnTo>
                    <a:pt x="1073" y="1859"/>
                  </a:lnTo>
                  <a:lnTo>
                    <a:pt x="1065" y="1858"/>
                  </a:lnTo>
                  <a:lnTo>
                    <a:pt x="1052" y="1858"/>
                  </a:lnTo>
                  <a:lnTo>
                    <a:pt x="1037" y="1859"/>
                  </a:lnTo>
                  <a:lnTo>
                    <a:pt x="1023" y="1862"/>
                  </a:lnTo>
                  <a:lnTo>
                    <a:pt x="1012" y="1867"/>
                  </a:lnTo>
                  <a:lnTo>
                    <a:pt x="998" y="1875"/>
                  </a:lnTo>
                  <a:lnTo>
                    <a:pt x="985" y="1882"/>
                  </a:lnTo>
                  <a:lnTo>
                    <a:pt x="975" y="1890"/>
                  </a:lnTo>
                  <a:lnTo>
                    <a:pt x="970" y="1893"/>
                  </a:lnTo>
                  <a:lnTo>
                    <a:pt x="964" y="1895"/>
                  </a:lnTo>
                  <a:lnTo>
                    <a:pt x="958" y="1897"/>
                  </a:lnTo>
                  <a:lnTo>
                    <a:pt x="952" y="1899"/>
                  </a:lnTo>
                  <a:lnTo>
                    <a:pt x="945" y="1899"/>
                  </a:lnTo>
                  <a:lnTo>
                    <a:pt x="940" y="1897"/>
                  </a:lnTo>
                  <a:lnTo>
                    <a:pt x="935" y="1897"/>
                  </a:lnTo>
                  <a:lnTo>
                    <a:pt x="932" y="1895"/>
                  </a:lnTo>
                  <a:lnTo>
                    <a:pt x="926" y="1889"/>
                  </a:lnTo>
                  <a:lnTo>
                    <a:pt x="919" y="1880"/>
                  </a:lnTo>
                  <a:lnTo>
                    <a:pt x="913" y="1867"/>
                  </a:lnTo>
                  <a:lnTo>
                    <a:pt x="909" y="1853"/>
                  </a:lnTo>
                  <a:lnTo>
                    <a:pt x="908" y="1848"/>
                  </a:lnTo>
                  <a:lnTo>
                    <a:pt x="909" y="1843"/>
                  </a:lnTo>
                  <a:lnTo>
                    <a:pt x="911" y="1839"/>
                  </a:lnTo>
                  <a:lnTo>
                    <a:pt x="914" y="1837"/>
                  </a:lnTo>
                  <a:lnTo>
                    <a:pt x="920" y="1833"/>
                  </a:lnTo>
                  <a:lnTo>
                    <a:pt x="925" y="1830"/>
                  </a:lnTo>
                  <a:lnTo>
                    <a:pt x="926" y="1826"/>
                  </a:lnTo>
                  <a:lnTo>
                    <a:pt x="927" y="1821"/>
                  </a:lnTo>
                  <a:lnTo>
                    <a:pt x="927" y="1814"/>
                  </a:lnTo>
                  <a:lnTo>
                    <a:pt x="927" y="1806"/>
                  </a:lnTo>
                  <a:lnTo>
                    <a:pt x="926" y="1788"/>
                  </a:lnTo>
                  <a:lnTo>
                    <a:pt x="925" y="1773"/>
                  </a:lnTo>
                  <a:lnTo>
                    <a:pt x="924" y="1766"/>
                  </a:lnTo>
                  <a:lnTo>
                    <a:pt x="922" y="1760"/>
                  </a:lnTo>
                  <a:lnTo>
                    <a:pt x="920" y="1756"/>
                  </a:lnTo>
                  <a:lnTo>
                    <a:pt x="916" y="1751"/>
                  </a:lnTo>
                  <a:lnTo>
                    <a:pt x="911" y="1745"/>
                  </a:lnTo>
                  <a:lnTo>
                    <a:pt x="903" y="1739"/>
                  </a:lnTo>
                  <a:lnTo>
                    <a:pt x="901" y="1735"/>
                  </a:lnTo>
                  <a:lnTo>
                    <a:pt x="899" y="1730"/>
                  </a:lnTo>
                  <a:lnTo>
                    <a:pt x="897" y="1723"/>
                  </a:lnTo>
                  <a:lnTo>
                    <a:pt x="897" y="1716"/>
                  </a:lnTo>
                  <a:lnTo>
                    <a:pt x="899" y="1708"/>
                  </a:lnTo>
                  <a:lnTo>
                    <a:pt x="900" y="1701"/>
                  </a:lnTo>
                  <a:lnTo>
                    <a:pt x="902" y="1694"/>
                  </a:lnTo>
                  <a:lnTo>
                    <a:pt x="905" y="1687"/>
                  </a:lnTo>
                  <a:lnTo>
                    <a:pt x="907" y="1682"/>
                  </a:lnTo>
                  <a:lnTo>
                    <a:pt x="911" y="1679"/>
                  </a:lnTo>
                  <a:lnTo>
                    <a:pt x="915" y="1675"/>
                  </a:lnTo>
                  <a:lnTo>
                    <a:pt x="921" y="1672"/>
                  </a:lnTo>
                  <a:lnTo>
                    <a:pt x="932" y="1666"/>
                  </a:lnTo>
                  <a:lnTo>
                    <a:pt x="943" y="1661"/>
                  </a:lnTo>
                  <a:lnTo>
                    <a:pt x="960" y="1648"/>
                  </a:lnTo>
                  <a:lnTo>
                    <a:pt x="977" y="1637"/>
                  </a:lnTo>
                  <a:lnTo>
                    <a:pt x="982" y="1635"/>
                  </a:lnTo>
                  <a:lnTo>
                    <a:pt x="987" y="1630"/>
                  </a:lnTo>
                  <a:lnTo>
                    <a:pt x="993" y="1625"/>
                  </a:lnTo>
                  <a:lnTo>
                    <a:pt x="996" y="1619"/>
                  </a:lnTo>
                  <a:lnTo>
                    <a:pt x="1001" y="1613"/>
                  </a:lnTo>
                  <a:lnTo>
                    <a:pt x="1003" y="1609"/>
                  </a:lnTo>
                  <a:lnTo>
                    <a:pt x="1003" y="1603"/>
                  </a:lnTo>
                  <a:lnTo>
                    <a:pt x="1002" y="1599"/>
                  </a:lnTo>
                  <a:lnTo>
                    <a:pt x="1001" y="1596"/>
                  </a:lnTo>
                  <a:lnTo>
                    <a:pt x="1000" y="1592"/>
                  </a:lnTo>
                  <a:lnTo>
                    <a:pt x="1000" y="1590"/>
                  </a:lnTo>
                  <a:lnTo>
                    <a:pt x="1001" y="1588"/>
                  </a:lnTo>
                  <a:lnTo>
                    <a:pt x="1004" y="1585"/>
                  </a:lnTo>
                  <a:lnTo>
                    <a:pt x="1010" y="1582"/>
                  </a:lnTo>
                  <a:lnTo>
                    <a:pt x="1015" y="1578"/>
                  </a:lnTo>
                  <a:lnTo>
                    <a:pt x="1021" y="1571"/>
                  </a:lnTo>
                  <a:lnTo>
                    <a:pt x="1025" y="1562"/>
                  </a:lnTo>
                  <a:lnTo>
                    <a:pt x="1029" y="1554"/>
                  </a:lnTo>
                  <a:lnTo>
                    <a:pt x="1034" y="1548"/>
                  </a:lnTo>
                  <a:lnTo>
                    <a:pt x="1039" y="1542"/>
                  </a:lnTo>
                  <a:lnTo>
                    <a:pt x="1041" y="1539"/>
                  </a:lnTo>
                  <a:lnTo>
                    <a:pt x="1042" y="1535"/>
                  </a:lnTo>
                  <a:lnTo>
                    <a:pt x="1044" y="1531"/>
                  </a:lnTo>
                  <a:lnTo>
                    <a:pt x="1044" y="1527"/>
                  </a:lnTo>
                  <a:lnTo>
                    <a:pt x="1044" y="1523"/>
                  </a:lnTo>
                  <a:lnTo>
                    <a:pt x="1045" y="1518"/>
                  </a:lnTo>
                  <a:lnTo>
                    <a:pt x="1047" y="1516"/>
                  </a:lnTo>
                  <a:lnTo>
                    <a:pt x="1048" y="1512"/>
                  </a:lnTo>
                  <a:lnTo>
                    <a:pt x="1056" y="1508"/>
                  </a:lnTo>
                  <a:lnTo>
                    <a:pt x="1063" y="1503"/>
                  </a:lnTo>
                  <a:lnTo>
                    <a:pt x="1066" y="1499"/>
                  </a:lnTo>
                  <a:lnTo>
                    <a:pt x="1070" y="1496"/>
                  </a:lnTo>
                  <a:lnTo>
                    <a:pt x="1072" y="1491"/>
                  </a:lnTo>
                  <a:lnTo>
                    <a:pt x="1073" y="1486"/>
                  </a:lnTo>
                  <a:lnTo>
                    <a:pt x="1075" y="1476"/>
                  </a:lnTo>
                  <a:lnTo>
                    <a:pt x="1073" y="1466"/>
                  </a:lnTo>
                  <a:lnTo>
                    <a:pt x="1073" y="1461"/>
                  </a:lnTo>
                  <a:lnTo>
                    <a:pt x="1073" y="1458"/>
                  </a:lnTo>
                  <a:lnTo>
                    <a:pt x="1073" y="1454"/>
                  </a:lnTo>
                  <a:lnTo>
                    <a:pt x="1076" y="1449"/>
                  </a:lnTo>
                  <a:lnTo>
                    <a:pt x="1082" y="1440"/>
                  </a:lnTo>
                  <a:lnTo>
                    <a:pt x="1091" y="1427"/>
                  </a:lnTo>
                  <a:lnTo>
                    <a:pt x="1103" y="1413"/>
                  </a:lnTo>
                  <a:lnTo>
                    <a:pt x="1110" y="1398"/>
                  </a:lnTo>
                  <a:lnTo>
                    <a:pt x="1113" y="1392"/>
                  </a:lnTo>
                  <a:lnTo>
                    <a:pt x="1114" y="1386"/>
                  </a:lnTo>
                  <a:lnTo>
                    <a:pt x="1115" y="1380"/>
                  </a:lnTo>
                  <a:lnTo>
                    <a:pt x="1115" y="1374"/>
                  </a:lnTo>
                  <a:lnTo>
                    <a:pt x="1113" y="1367"/>
                  </a:lnTo>
                  <a:lnTo>
                    <a:pt x="1110" y="1361"/>
                  </a:lnTo>
                  <a:lnTo>
                    <a:pt x="1105" y="1354"/>
                  </a:lnTo>
                  <a:lnTo>
                    <a:pt x="1101" y="1348"/>
                  </a:lnTo>
                  <a:lnTo>
                    <a:pt x="1089" y="1335"/>
                  </a:lnTo>
                  <a:lnTo>
                    <a:pt x="1079" y="1325"/>
                  </a:lnTo>
                  <a:lnTo>
                    <a:pt x="1070" y="1314"/>
                  </a:lnTo>
                  <a:lnTo>
                    <a:pt x="1059" y="1302"/>
                  </a:lnTo>
                  <a:lnTo>
                    <a:pt x="1050" y="1291"/>
                  </a:lnTo>
                  <a:lnTo>
                    <a:pt x="1042" y="1283"/>
                  </a:lnTo>
                  <a:lnTo>
                    <a:pt x="1028" y="1272"/>
                  </a:lnTo>
                  <a:lnTo>
                    <a:pt x="1009" y="1259"/>
                  </a:lnTo>
                  <a:lnTo>
                    <a:pt x="1006" y="1257"/>
                  </a:lnTo>
                  <a:lnTo>
                    <a:pt x="1003" y="1253"/>
                  </a:lnTo>
                  <a:lnTo>
                    <a:pt x="1002" y="1250"/>
                  </a:lnTo>
                  <a:lnTo>
                    <a:pt x="1001" y="1247"/>
                  </a:lnTo>
                  <a:lnTo>
                    <a:pt x="1001" y="1239"/>
                  </a:lnTo>
                  <a:lnTo>
                    <a:pt x="1002" y="1231"/>
                  </a:lnTo>
                  <a:lnTo>
                    <a:pt x="1002" y="1222"/>
                  </a:lnTo>
                  <a:lnTo>
                    <a:pt x="1001" y="1214"/>
                  </a:lnTo>
                  <a:lnTo>
                    <a:pt x="998" y="1207"/>
                  </a:lnTo>
                  <a:lnTo>
                    <a:pt x="994" y="1199"/>
                  </a:lnTo>
                  <a:lnTo>
                    <a:pt x="987" y="1188"/>
                  </a:lnTo>
                  <a:lnTo>
                    <a:pt x="978" y="1174"/>
                  </a:lnTo>
                  <a:lnTo>
                    <a:pt x="969" y="1159"/>
                  </a:lnTo>
                  <a:lnTo>
                    <a:pt x="963" y="1149"/>
                  </a:lnTo>
                  <a:lnTo>
                    <a:pt x="960" y="1146"/>
                  </a:lnTo>
                  <a:lnTo>
                    <a:pt x="959" y="1145"/>
                  </a:lnTo>
                  <a:lnTo>
                    <a:pt x="957" y="1145"/>
                  </a:lnTo>
                  <a:lnTo>
                    <a:pt x="954" y="1146"/>
                  </a:lnTo>
                  <a:lnTo>
                    <a:pt x="953" y="1150"/>
                  </a:lnTo>
                  <a:lnTo>
                    <a:pt x="952" y="1152"/>
                  </a:lnTo>
                  <a:lnTo>
                    <a:pt x="951" y="1157"/>
                  </a:lnTo>
                  <a:lnTo>
                    <a:pt x="951" y="1162"/>
                  </a:lnTo>
                  <a:lnTo>
                    <a:pt x="950" y="1165"/>
                  </a:lnTo>
                  <a:lnTo>
                    <a:pt x="950" y="1168"/>
                  </a:lnTo>
                  <a:lnTo>
                    <a:pt x="949" y="1168"/>
                  </a:lnTo>
                  <a:lnTo>
                    <a:pt x="947" y="1168"/>
                  </a:lnTo>
                  <a:lnTo>
                    <a:pt x="945" y="1163"/>
                  </a:lnTo>
                  <a:lnTo>
                    <a:pt x="940" y="1157"/>
                  </a:lnTo>
                  <a:lnTo>
                    <a:pt x="938" y="1153"/>
                  </a:lnTo>
                  <a:lnTo>
                    <a:pt x="935" y="1151"/>
                  </a:lnTo>
                  <a:lnTo>
                    <a:pt x="932" y="1151"/>
                  </a:lnTo>
                  <a:lnTo>
                    <a:pt x="930" y="1151"/>
                  </a:lnTo>
                  <a:lnTo>
                    <a:pt x="927" y="1151"/>
                  </a:lnTo>
                  <a:lnTo>
                    <a:pt x="925" y="1153"/>
                  </a:lnTo>
                  <a:lnTo>
                    <a:pt x="922" y="1156"/>
                  </a:lnTo>
                  <a:lnTo>
                    <a:pt x="921" y="1159"/>
                  </a:lnTo>
                  <a:lnTo>
                    <a:pt x="924" y="1177"/>
                  </a:lnTo>
                  <a:lnTo>
                    <a:pt x="928" y="1194"/>
                  </a:lnTo>
                  <a:lnTo>
                    <a:pt x="927" y="1201"/>
                  </a:lnTo>
                  <a:lnTo>
                    <a:pt x="924" y="1207"/>
                  </a:lnTo>
                  <a:lnTo>
                    <a:pt x="918" y="1214"/>
                  </a:lnTo>
                  <a:lnTo>
                    <a:pt x="911" y="1220"/>
                  </a:lnTo>
                  <a:lnTo>
                    <a:pt x="907" y="1222"/>
                  </a:lnTo>
                  <a:lnTo>
                    <a:pt x="905" y="1225"/>
                  </a:lnTo>
                  <a:lnTo>
                    <a:pt x="901" y="1225"/>
                  </a:lnTo>
                  <a:lnTo>
                    <a:pt x="900" y="1224"/>
                  </a:lnTo>
                  <a:lnTo>
                    <a:pt x="896" y="1221"/>
                  </a:lnTo>
                  <a:lnTo>
                    <a:pt x="891" y="1216"/>
                  </a:lnTo>
                  <a:lnTo>
                    <a:pt x="889" y="1214"/>
                  </a:lnTo>
                  <a:lnTo>
                    <a:pt x="887" y="1214"/>
                  </a:lnTo>
                  <a:lnTo>
                    <a:pt x="886" y="1215"/>
                  </a:lnTo>
                  <a:lnTo>
                    <a:pt x="883" y="1216"/>
                  </a:lnTo>
                  <a:lnTo>
                    <a:pt x="881" y="1219"/>
                  </a:lnTo>
                  <a:lnTo>
                    <a:pt x="878" y="1220"/>
                  </a:lnTo>
                  <a:lnTo>
                    <a:pt x="876" y="1221"/>
                  </a:lnTo>
                  <a:lnTo>
                    <a:pt x="872" y="1221"/>
                  </a:lnTo>
                  <a:lnTo>
                    <a:pt x="867" y="1219"/>
                  </a:lnTo>
                  <a:lnTo>
                    <a:pt x="861" y="1220"/>
                  </a:lnTo>
                  <a:lnTo>
                    <a:pt x="855" y="1224"/>
                  </a:lnTo>
                  <a:lnTo>
                    <a:pt x="849" y="1228"/>
                  </a:lnTo>
                  <a:lnTo>
                    <a:pt x="844" y="1229"/>
                  </a:lnTo>
                  <a:lnTo>
                    <a:pt x="838" y="1231"/>
                  </a:lnTo>
                  <a:lnTo>
                    <a:pt x="832" y="1229"/>
                  </a:lnTo>
                  <a:lnTo>
                    <a:pt x="825" y="1227"/>
                  </a:lnTo>
                  <a:lnTo>
                    <a:pt x="811" y="1222"/>
                  </a:lnTo>
                  <a:lnTo>
                    <a:pt x="800" y="1215"/>
                  </a:lnTo>
                  <a:lnTo>
                    <a:pt x="792" y="1210"/>
                  </a:lnTo>
                  <a:lnTo>
                    <a:pt x="786" y="1207"/>
                  </a:lnTo>
                  <a:lnTo>
                    <a:pt x="783" y="1207"/>
                  </a:lnTo>
                  <a:lnTo>
                    <a:pt x="782" y="1207"/>
                  </a:lnTo>
                  <a:lnTo>
                    <a:pt x="781" y="1209"/>
                  </a:lnTo>
                  <a:lnTo>
                    <a:pt x="781" y="1213"/>
                  </a:lnTo>
                  <a:lnTo>
                    <a:pt x="780" y="1218"/>
                  </a:lnTo>
                  <a:lnTo>
                    <a:pt x="777" y="1220"/>
                  </a:lnTo>
                  <a:lnTo>
                    <a:pt x="775" y="1222"/>
                  </a:lnTo>
                  <a:lnTo>
                    <a:pt x="773" y="1224"/>
                  </a:lnTo>
                  <a:lnTo>
                    <a:pt x="765" y="1224"/>
                  </a:lnTo>
                  <a:lnTo>
                    <a:pt x="761" y="1221"/>
                  </a:lnTo>
                  <a:lnTo>
                    <a:pt x="756" y="1219"/>
                  </a:lnTo>
                  <a:lnTo>
                    <a:pt x="751" y="1216"/>
                  </a:lnTo>
                  <a:lnTo>
                    <a:pt x="749" y="1216"/>
                  </a:lnTo>
                  <a:lnTo>
                    <a:pt x="746" y="1219"/>
                  </a:lnTo>
                  <a:lnTo>
                    <a:pt x="744" y="1221"/>
                  </a:lnTo>
                  <a:lnTo>
                    <a:pt x="741" y="1225"/>
                  </a:lnTo>
                  <a:lnTo>
                    <a:pt x="729" y="1239"/>
                  </a:lnTo>
                  <a:lnTo>
                    <a:pt x="710" y="1259"/>
                  </a:lnTo>
                  <a:lnTo>
                    <a:pt x="688" y="1278"/>
                  </a:lnTo>
                  <a:lnTo>
                    <a:pt x="674" y="1289"/>
                  </a:lnTo>
                  <a:lnTo>
                    <a:pt x="666" y="1294"/>
                  </a:lnTo>
                  <a:lnTo>
                    <a:pt x="658" y="1297"/>
                  </a:lnTo>
                  <a:lnTo>
                    <a:pt x="656" y="1300"/>
                  </a:lnTo>
                  <a:lnTo>
                    <a:pt x="655" y="1301"/>
                  </a:lnTo>
                  <a:lnTo>
                    <a:pt x="654" y="1303"/>
                  </a:lnTo>
                  <a:lnTo>
                    <a:pt x="655" y="1306"/>
                  </a:lnTo>
                  <a:lnTo>
                    <a:pt x="672" y="1315"/>
                  </a:lnTo>
                  <a:lnTo>
                    <a:pt x="686" y="1326"/>
                  </a:lnTo>
                  <a:lnTo>
                    <a:pt x="686" y="1329"/>
                  </a:lnTo>
                  <a:lnTo>
                    <a:pt x="685" y="1332"/>
                  </a:lnTo>
                  <a:lnTo>
                    <a:pt x="683" y="1334"/>
                  </a:lnTo>
                  <a:lnTo>
                    <a:pt x="681" y="1335"/>
                  </a:lnTo>
                  <a:lnTo>
                    <a:pt x="679" y="1336"/>
                  </a:lnTo>
                  <a:lnTo>
                    <a:pt x="674" y="1338"/>
                  </a:lnTo>
                  <a:lnTo>
                    <a:pt x="669" y="1338"/>
                  </a:lnTo>
                  <a:lnTo>
                    <a:pt x="664" y="1336"/>
                  </a:lnTo>
                  <a:lnTo>
                    <a:pt x="653" y="1336"/>
                  </a:lnTo>
                  <a:lnTo>
                    <a:pt x="644" y="1338"/>
                  </a:lnTo>
                  <a:lnTo>
                    <a:pt x="641" y="1339"/>
                  </a:lnTo>
                  <a:lnTo>
                    <a:pt x="638" y="1341"/>
                  </a:lnTo>
                  <a:lnTo>
                    <a:pt x="636" y="1344"/>
                  </a:lnTo>
                  <a:lnTo>
                    <a:pt x="635" y="1347"/>
                  </a:lnTo>
                  <a:lnTo>
                    <a:pt x="632" y="1359"/>
                  </a:lnTo>
                  <a:lnTo>
                    <a:pt x="629" y="1374"/>
                  </a:lnTo>
                  <a:lnTo>
                    <a:pt x="626" y="1383"/>
                  </a:lnTo>
                  <a:lnTo>
                    <a:pt x="624" y="1390"/>
                  </a:lnTo>
                  <a:lnTo>
                    <a:pt x="622" y="1397"/>
                  </a:lnTo>
                  <a:lnTo>
                    <a:pt x="618" y="1401"/>
                  </a:lnTo>
                  <a:lnTo>
                    <a:pt x="612" y="1409"/>
                  </a:lnTo>
                  <a:lnTo>
                    <a:pt x="605" y="1421"/>
                  </a:lnTo>
                  <a:lnTo>
                    <a:pt x="600" y="1426"/>
                  </a:lnTo>
                  <a:lnTo>
                    <a:pt x="597" y="1432"/>
                  </a:lnTo>
                  <a:lnTo>
                    <a:pt x="592" y="1435"/>
                  </a:lnTo>
                  <a:lnTo>
                    <a:pt x="588" y="1437"/>
                  </a:lnTo>
                  <a:lnTo>
                    <a:pt x="585" y="1441"/>
                  </a:lnTo>
                  <a:lnTo>
                    <a:pt x="581" y="1445"/>
                  </a:lnTo>
                  <a:lnTo>
                    <a:pt x="579" y="1448"/>
                  </a:lnTo>
                  <a:lnTo>
                    <a:pt x="576" y="1453"/>
                  </a:lnTo>
                  <a:lnTo>
                    <a:pt x="572" y="1464"/>
                  </a:lnTo>
                  <a:lnTo>
                    <a:pt x="566" y="1472"/>
                  </a:lnTo>
                  <a:lnTo>
                    <a:pt x="563" y="1477"/>
                  </a:lnTo>
                  <a:lnTo>
                    <a:pt x="562" y="1487"/>
                  </a:lnTo>
                  <a:lnTo>
                    <a:pt x="562" y="1499"/>
                  </a:lnTo>
                  <a:lnTo>
                    <a:pt x="561" y="1512"/>
                  </a:lnTo>
                  <a:lnTo>
                    <a:pt x="557" y="1525"/>
                  </a:lnTo>
                  <a:lnTo>
                    <a:pt x="554" y="1536"/>
                  </a:lnTo>
                  <a:lnTo>
                    <a:pt x="550" y="1544"/>
                  </a:lnTo>
                  <a:lnTo>
                    <a:pt x="549" y="1548"/>
                  </a:lnTo>
                  <a:lnTo>
                    <a:pt x="547" y="1554"/>
                  </a:lnTo>
                  <a:lnTo>
                    <a:pt x="543" y="1559"/>
                  </a:lnTo>
                  <a:lnTo>
                    <a:pt x="540" y="1562"/>
                  </a:lnTo>
                  <a:lnTo>
                    <a:pt x="534" y="1566"/>
                  </a:lnTo>
                  <a:lnTo>
                    <a:pt x="521" y="1571"/>
                  </a:lnTo>
                  <a:lnTo>
                    <a:pt x="505" y="1575"/>
                  </a:lnTo>
                  <a:lnTo>
                    <a:pt x="496" y="1579"/>
                  </a:lnTo>
                  <a:lnTo>
                    <a:pt x="487" y="1584"/>
                  </a:lnTo>
                  <a:lnTo>
                    <a:pt x="479" y="1588"/>
                  </a:lnTo>
                  <a:lnTo>
                    <a:pt x="471" y="1594"/>
                  </a:lnTo>
                  <a:lnTo>
                    <a:pt x="455" y="1609"/>
                  </a:lnTo>
                  <a:lnTo>
                    <a:pt x="441" y="1622"/>
                  </a:lnTo>
                  <a:lnTo>
                    <a:pt x="435" y="1629"/>
                  </a:lnTo>
                  <a:lnTo>
                    <a:pt x="429" y="1634"/>
                  </a:lnTo>
                  <a:lnTo>
                    <a:pt x="424" y="1637"/>
                  </a:lnTo>
                  <a:lnTo>
                    <a:pt x="420" y="1641"/>
                  </a:lnTo>
                  <a:lnTo>
                    <a:pt x="408" y="1644"/>
                  </a:lnTo>
                  <a:lnTo>
                    <a:pt x="395" y="1647"/>
                  </a:lnTo>
                  <a:lnTo>
                    <a:pt x="390" y="1648"/>
                  </a:lnTo>
                  <a:lnTo>
                    <a:pt x="386" y="1649"/>
                  </a:lnTo>
                  <a:lnTo>
                    <a:pt x="384" y="1650"/>
                  </a:lnTo>
                  <a:lnTo>
                    <a:pt x="383" y="1653"/>
                  </a:lnTo>
                  <a:lnTo>
                    <a:pt x="380" y="1659"/>
                  </a:lnTo>
                  <a:lnTo>
                    <a:pt x="372" y="1668"/>
                  </a:lnTo>
                  <a:close/>
                  <a:moveTo>
                    <a:pt x="858" y="1792"/>
                  </a:moveTo>
                  <a:lnTo>
                    <a:pt x="865" y="1792"/>
                  </a:lnTo>
                  <a:lnTo>
                    <a:pt x="871" y="1791"/>
                  </a:lnTo>
                  <a:lnTo>
                    <a:pt x="878" y="1788"/>
                  </a:lnTo>
                  <a:lnTo>
                    <a:pt x="886" y="1783"/>
                  </a:lnTo>
                  <a:lnTo>
                    <a:pt x="893" y="1777"/>
                  </a:lnTo>
                  <a:lnTo>
                    <a:pt x="899" y="1774"/>
                  </a:lnTo>
                  <a:lnTo>
                    <a:pt x="905" y="1773"/>
                  </a:lnTo>
                  <a:lnTo>
                    <a:pt x="908" y="1773"/>
                  </a:lnTo>
                  <a:lnTo>
                    <a:pt x="909" y="1774"/>
                  </a:lnTo>
                  <a:lnTo>
                    <a:pt x="911" y="1775"/>
                  </a:lnTo>
                  <a:lnTo>
                    <a:pt x="911" y="1779"/>
                  </a:lnTo>
                  <a:lnTo>
                    <a:pt x="911" y="1781"/>
                  </a:lnTo>
                  <a:lnTo>
                    <a:pt x="911" y="1788"/>
                  </a:lnTo>
                  <a:lnTo>
                    <a:pt x="909" y="1796"/>
                  </a:lnTo>
                  <a:lnTo>
                    <a:pt x="909" y="1804"/>
                  </a:lnTo>
                  <a:lnTo>
                    <a:pt x="909" y="1812"/>
                  </a:lnTo>
                  <a:lnTo>
                    <a:pt x="908" y="1819"/>
                  </a:lnTo>
                  <a:lnTo>
                    <a:pt x="906" y="1825"/>
                  </a:lnTo>
                  <a:lnTo>
                    <a:pt x="902" y="1830"/>
                  </a:lnTo>
                  <a:lnTo>
                    <a:pt x="896" y="1832"/>
                  </a:lnTo>
                  <a:lnTo>
                    <a:pt x="889" y="1833"/>
                  </a:lnTo>
                  <a:lnTo>
                    <a:pt x="881" y="1832"/>
                  </a:lnTo>
                  <a:lnTo>
                    <a:pt x="874" y="1832"/>
                  </a:lnTo>
                  <a:lnTo>
                    <a:pt x="868" y="1832"/>
                  </a:lnTo>
                  <a:lnTo>
                    <a:pt x="861" y="1833"/>
                  </a:lnTo>
                  <a:lnTo>
                    <a:pt x="853" y="1837"/>
                  </a:lnTo>
                  <a:lnTo>
                    <a:pt x="850" y="1838"/>
                  </a:lnTo>
                  <a:lnTo>
                    <a:pt x="846" y="1839"/>
                  </a:lnTo>
                  <a:lnTo>
                    <a:pt x="844" y="1839"/>
                  </a:lnTo>
                  <a:lnTo>
                    <a:pt x="840" y="1838"/>
                  </a:lnTo>
                  <a:lnTo>
                    <a:pt x="839" y="1837"/>
                  </a:lnTo>
                  <a:lnTo>
                    <a:pt x="837" y="1836"/>
                  </a:lnTo>
                  <a:lnTo>
                    <a:pt x="836" y="1833"/>
                  </a:lnTo>
                  <a:lnTo>
                    <a:pt x="834" y="1831"/>
                  </a:lnTo>
                  <a:lnTo>
                    <a:pt x="834" y="1826"/>
                  </a:lnTo>
                  <a:lnTo>
                    <a:pt x="836" y="1820"/>
                  </a:lnTo>
                  <a:lnTo>
                    <a:pt x="838" y="1813"/>
                  </a:lnTo>
                  <a:lnTo>
                    <a:pt x="842" y="1807"/>
                  </a:lnTo>
                  <a:lnTo>
                    <a:pt x="845" y="1801"/>
                  </a:lnTo>
                  <a:lnTo>
                    <a:pt x="850" y="1796"/>
                  </a:lnTo>
                  <a:lnTo>
                    <a:pt x="855" y="1793"/>
                  </a:lnTo>
                  <a:lnTo>
                    <a:pt x="858" y="1792"/>
                  </a:lnTo>
                  <a:close/>
                  <a:moveTo>
                    <a:pt x="877" y="1851"/>
                  </a:moveTo>
                  <a:lnTo>
                    <a:pt x="882" y="1851"/>
                  </a:lnTo>
                  <a:lnTo>
                    <a:pt x="886" y="1852"/>
                  </a:lnTo>
                  <a:lnTo>
                    <a:pt x="888" y="1855"/>
                  </a:lnTo>
                  <a:lnTo>
                    <a:pt x="890" y="1857"/>
                  </a:lnTo>
                  <a:lnTo>
                    <a:pt x="894" y="1863"/>
                  </a:lnTo>
                  <a:lnTo>
                    <a:pt x="896" y="1870"/>
                  </a:lnTo>
                  <a:lnTo>
                    <a:pt x="897" y="1878"/>
                  </a:lnTo>
                  <a:lnTo>
                    <a:pt x="899" y="1886"/>
                  </a:lnTo>
                  <a:lnTo>
                    <a:pt x="897" y="1889"/>
                  </a:lnTo>
                  <a:lnTo>
                    <a:pt x="896" y="1892"/>
                  </a:lnTo>
                  <a:lnTo>
                    <a:pt x="894" y="1894"/>
                  </a:lnTo>
                  <a:lnTo>
                    <a:pt x="890" y="1895"/>
                  </a:lnTo>
                  <a:lnTo>
                    <a:pt x="883" y="1896"/>
                  </a:lnTo>
                  <a:lnTo>
                    <a:pt x="876" y="1894"/>
                  </a:lnTo>
                  <a:lnTo>
                    <a:pt x="874" y="1893"/>
                  </a:lnTo>
                  <a:lnTo>
                    <a:pt x="871" y="1890"/>
                  </a:lnTo>
                  <a:lnTo>
                    <a:pt x="870" y="1888"/>
                  </a:lnTo>
                  <a:lnTo>
                    <a:pt x="870" y="1886"/>
                  </a:lnTo>
                  <a:lnTo>
                    <a:pt x="872" y="1878"/>
                  </a:lnTo>
                  <a:lnTo>
                    <a:pt x="875" y="1873"/>
                  </a:lnTo>
                  <a:lnTo>
                    <a:pt x="876" y="1870"/>
                  </a:lnTo>
                  <a:lnTo>
                    <a:pt x="876" y="1868"/>
                  </a:lnTo>
                  <a:lnTo>
                    <a:pt x="876" y="1867"/>
                  </a:lnTo>
                  <a:lnTo>
                    <a:pt x="875" y="1865"/>
                  </a:lnTo>
                  <a:lnTo>
                    <a:pt x="870" y="1867"/>
                  </a:lnTo>
                  <a:lnTo>
                    <a:pt x="865" y="1871"/>
                  </a:lnTo>
                  <a:lnTo>
                    <a:pt x="861" y="1876"/>
                  </a:lnTo>
                  <a:lnTo>
                    <a:pt x="857" y="1882"/>
                  </a:lnTo>
                  <a:lnTo>
                    <a:pt x="855" y="1888"/>
                  </a:lnTo>
                  <a:lnTo>
                    <a:pt x="852" y="1893"/>
                  </a:lnTo>
                  <a:lnTo>
                    <a:pt x="850" y="1896"/>
                  </a:lnTo>
                  <a:lnTo>
                    <a:pt x="845" y="1899"/>
                  </a:lnTo>
                  <a:lnTo>
                    <a:pt x="844" y="1899"/>
                  </a:lnTo>
                  <a:lnTo>
                    <a:pt x="843" y="1896"/>
                  </a:lnTo>
                  <a:lnTo>
                    <a:pt x="842" y="1894"/>
                  </a:lnTo>
                  <a:lnTo>
                    <a:pt x="842" y="1889"/>
                  </a:lnTo>
                  <a:lnTo>
                    <a:pt x="842" y="1881"/>
                  </a:lnTo>
                  <a:lnTo>
                    <a:pt x="844" y="1871"/>
                  </a:lnTo>
                  <a:lnTo>
                    <a:pt x="846" y="1868"/>
                  </a:lnTo>
                  <a:lnTo>
                    <a:pt x="850" y="1863"/>
                  </a:lnTo>
                  <a:lnTo>
                    <a:pt x="853" y="1859"/>
                  </a:lnTo>
                  <a:lnTo>
                    <a:pt x="858" y="1857"/>
                  </a:lnTo>
                  <a:lnTo>
                    <a:pt x="863" y="1853"/>
                  </a:lnTo>
                  <a:lnTo>
                    <a:pt x="868" y="1852"/>
                  </a:lnTo>
                  <a:lnTo>
                    <a:pt x="872" y="1851"/>
                  </a:lnTo>
                  <a:lnTo>
                    <a:pt x="877" y="1851"/>
                  </a:lnTo>
                  <a:close/>
                  <a:moveTo>
                    <a:pt x="1209" y="1939"/>
                  </a:moveTo>
                  <a:lnTo>
                    <a:pt x="1211" y="1937"/>
                  </a:lnTo>
                  <a:lnTo>
                    <a:pt x="1215" y="1934"/>
                  </a:lnTo>
                  <a:lnTo>
                    <a:pt x="1218" y="1932"/>
                  </a:lnTo>
                  <a:lnTo>
                    <a:pt x="1222" y="1931"/>
                  </a:lnTo>
                  <a:lnTo>
                    <a:pt x="1224" y="1932"/>
                  </a:lnTo>
                  <a:lnTo>
                    <a:pt x="1226" y="1933"/>
                  </a:lnTo>
                  <a:lnTo>
                    <a:pt x="1228" y="1934"/>
                  </a:lnTo>
                  <a:lnTo>
                    <a:pt x="1229" y="1937"/>
                  </a:lnTo>
                  <a:lnTo>
                    <a:pt x="1229" y="1939"/>
                  </a:lnTo>
                  <a:lnTo>
                    <a:pt x="1229" y="1943"/>
                  </a:lnTo>
                  <a:lnTo>
                    <a:pt x="1229" y="1945"/>
                  </a:lnTo>
                  <a:lnTo>
                    <a:pt x="1228" y="1947"/>
                  </a:lnTo>
                  <a:lnTo>
                    <a:pt x="1223" y="1952"/>
                  </a:lnTo>
                  <a:lnTo>
                    <a:pt x="1218" y="1956"/>
                  </a:lnTo>
                  <a:lnTo>
                    <a:pt x="1212" y="1957"/>
                  </a:lnTo>
                  <a:lnTo>
                    <a:pt x="1205" y="1958"/>
                  </a:lnTo>
                  <a:lnTo>
                    <a:pt x="1203" y="1958"/>
                  </a:lnTo>
                  <a:lnTo>
                    <a:pt x="1201" y="1957"/>
                  </a:lnTo>
                  <a:lnTo>
                    <a:pt x="1198" y="1956"/>
                  </a:lnTo>
                  <a:lnTo>
                    <a:pt x="1197" y="1953"/>
                  </a:lnTo>
                  <a:lnTo>
                    <a:pt x="1196" y="1951"/>
                  </a:lnTo>
                  <a:lnTo>
                    <a:pt x="1196" y="1949"/>
                  </a:lnTo>
                  <a:lnTo>
                    <a:pt x="1197" y="1947"/>
                  </a:lnTo>
                  <a:lnTo>
                    <a:pt x="1198" y="1945"/>
                  </a:lnTo>
                  <a:lnTo>
                    <a:pt x="1205" y="1943"/>
                  </a:lnTo>
                  <a:lnTo>
                    <a:pt x="1209" y="1939"/>
                  </a:lnTo>
                  <a:close/>
                  <a:moveTo>
                    <a:pt x="1337" y="1991"/>
                  </a:moveTo>
                  <a:lnTo>
                    <a:pt x="1337" y="1989"/>
                  </a:lnTo>
                  <a:lnTo>
                    <a:pt x="1338" y="1988"/>
                  </a:lnTo>
                  <a:lnTo>
                    <a:pt x="1340" y="1987"/>
                  </a:lnTo>
                  <a:lnTo>
                    <a:pt x="1341" y="1987"/>
                  </a:lnTo>
                  <a:lnTo>
                    <a:pt x="1346" y="1988"/>
                  </a:lnTo>
                  <a:lnTo>
                    <a:pt x="1350" y="1990"/>
                  </a:lnTo>
                  <a:lnTo>
                    <a:pt x="1355" y="1996"/>
                  </a:lnTo>
                  <a:lnTo>
                    <a:pt x="1357" y="2001"/>
                  </a:lnTo>
                  <a:lnTo>
                    <a:pt x="1357" y="2004"/>
                  </a:lnTo>
                  <a:lnTo>
                    <a:pt x="1356" y="2008"/>
                  </a:lnTo>
                  <a:lnTo>
                    <a:pt x="1354" y="2009"/>
                  </a:lnTo>
                  <a:lnTo>
                    <a:pt x="1352" y="2008"/>
                  </a:lnTo>
                  <a:lnTo>
                    <a:pt x="1349" y="2006"/>
                  </a:lnTo>
                  <a:lnTo>
                    <a:pt x="1346" y="2003"/>
                  </a:lnTo>
                  <a:lnTo>
                    <a:pt x="1341" y="1996"/>
                  </a:lnTo>
                  <a:lnTo>
                    <a:pt x="1337" y="1991"/>
                  </a:lnTo>
                  <a:close/>
                </a:path>
              </a:pathLst>
            </a:custGeom>
            <a:solidFill>
              <a:srgbClr val="32BB99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稻壳儿小白白(http://dwz.cn/Wu2UP)"/>
            <p:cNvSpPr/>
            <p:nvPr userDrawn="1"/>
          </p:nvSpPr>
          <p:spPr bwMode="auto">
            <a:xfrm>
              <a:off x="10641806" y="5907958"/>
              <a:ext cx="431800" cy="495300"/>
            </a:xfrm>
            <a:custGeom>
              <a:avLst/>
              <a:gdLst>
                <a:gd name="T0" fmla="*/ 73775908 w 1493"/>
                <a:gd name="T1" fmla="*/ 132880320 h 1731"/>
                <a:gd name="T2" fmla="*/ 66331479 w 1493"/>
                <a:gd name="T3" fmla="*/ 136810387 h 1731"/>
                <a:gd name="T4" fmla="*/ 58886761 w 1493"/>
                <a:gd name="T5" fmla="*/ 132225357 h 1731"/>
                <a:gd name="T6" fmla="*/ 54035446 w 1493"/>
                <a:gd name="T7" fmla="*/ 125675722 h 1731"/>
                <a:gd name="T8" fmla="*/ 48263845 w 1493"/>
                <a:gd name="T9" fmla="*/ 131816183 h 1731"/>
                <a:gd name="T10" fmla="*/ 39229883 w 1493"/>
                <a:gd name="T11" fmla="*/ 134026578 h 1731"/>
                <a:gd name="T12" fmla="*/ 33040075 w 1493"/>
                <a:gd name="T13" fmla="*/ 131324889 h 1731"/>
                <a:gd name="T14" fmla="*/ 25595646 w 1493"/>
                <a:gd name="T15" fmla="*/ 114622606 h 1731"/>
                <a:gd name="T16" fmla="*/ 25010272 w 1493"/>
                <a:gd name="T17" fmla="*/ 106107796 h 1731"/>
                <a:gd name="T18" fmla="*/ 18569425 w 1493"/>
                <a:gd name="T19" fmla="*/ 108072686 h 1731"/>
                <a:gd name="T20" fmla="*/ 15809144 w 1493"/>
                <a:gd name="T21" fmla="*/ 102341684 h 1731"/>
                <a:gd name="T22" fmla="*/ 11877826 w 1493"/>
                <a:gd name="T23" fmla="*/ 88996340 h 1731"/>
                <a:gd name="T24" fmla="*/ 6608015 w 1493"/>
                <a:gd name="T25" fmla="*/ 83429007 h 1731"/>
                <a:gd name="T26" fmla="*/ 836414 w 1493"/>
                <a:gd name="T27" fmla="*/ 74832362 h 1731"/>
                <a:gd name="T28" fmla="*/ 5938768 w 1493"/>
                <a:gd name="T29" fmla="*/ 67463523 h 1731"/>
                <a:gd name="T30" fmla="*/ 13968860 w 1493"/>
                <a:gd name="T31" fmla="*/ 61487017 h 1731"/>
                <a:gd name="T32" fmla="*/ 20493292 w 1493"/>
                <a:gd name="T33" fmla="*/ 55018931 h 1731"/>
                <a:gd name="T34" fmla="*/ 23421029 w 1493"/>
                <a:gd name="T35" fmla="*/ 42164880 h 1731"/>
                <a:gd name="T36" fmla="*/ 23253572 w 1493"/>
                <a:gd name="T37" fmla="*/ 35205501 h 1731"/>
                <a:gd name="T38" fmla="*/ 33792905 w 1493"/>
                <a:gd name="T39" fmla="*/ 33650070 h 1731"/>
                <a:gd name="T40" fmla="*/ 36720642 w 1493"/>
                <a:gd name="T41" fmla="*/ 25544432 h 1731"/>
                <a:gd name="T42" fmla="*/ 37222433 w 1493"/>
                <a:gd name="T43" fmla="*/ 19076346 h 1731"/>
                <a:gd name="T44" fmla="*/ 41070167 w 1493"/>
                <a:gd name="T45" fmla="*/ 14982897 h 1731"/>
                <a:gd name="T46" fmla="*/ 45085357 w 1493"/>
                <a:gd name="T47" fmla="*/ 818633 h 1731"/>
                <a:gd name="T48" fmla="*/ 55122900 w 1493"/>
                <a:gd name="T49" fmla="*/ 4912369 h 1731"/>
                <a:gd name="T50" fmla="*/ 69258927 w 1493"/>
                <a:gd name="T51" fmla="*/ 10479701 h 1731"/>
                <a:gd name="T52" fmla="*/ 77037979 w 1493"/>
                <a:gd name="T53" fmla="*/ 5976792 h 1731"/>
                <a:gd name="T54" fmla="*/ 85319110 w 1493"/>
                <a:gd name="T55" fmla="*/ 5158159 h 1731"/>
                <a:gd name="T56" fmla="*/ 94185616 w 1493"/>
                <a:gd name="T57" fmla="*/ 12772216 h 1731"/>
                <a:gd name="T58" fmla="*/ 85820901 w 1493"/>
                <a:gd name="T59" fmla="*/ 20140769 h 1731"/>
                <a:gd name="T60" fmla="*/ 75866942 w 1493"/>
                <a:gd name="T61" fmla="*/ 25298928 h 1731"/>
                <a:gd name="T62" fmla="*/ 66331479 w 1493"/>
                <a:gd name="T63" fmla="*/ 31521224 h 1731"/>
                <a:gd name="T64" fmla="*/ 75783358 w 1493"/>
                <a:gd name="T65" fmla="*/ 31521224 h 1731"/>
                <a:gd name="T66" fmla="*/ 86406275 w 1493"/>
                <a:gd name="T67" fmla="*/ 32831151 h 1731"/>
                <a:gd name="T68" fmla="*/ 101044381 w 1493"/>
                <a:gd name="T69" fmla="*/ 27591443 h 1731"/>
                <a:gd name="T70" fmla="*/ 119613806 w 1493"/>
                <a:gd name="T71" fmla="*/ 38807942 h 1731"/>
                <a:gd name="T72" fmla="*/ 119028432 w 1493"/>
                <a:gd name="T73" fmla="*/ 42328550 h 1731"/>
                <a:gd name="T74" fmla="*/ 121286922 w 1493"/>
                <a:gd name="T75" fmla="*/ 49042140 h 1731"/>
                <a:gd name="T76" fmla="*/ 109910887 w 1493"/>
                <a:gd name="T77" fmla="*/ 52971920 h 1731"/>
                <a:gd name="T78" fmla="*/ 117271732 w 1493"/>
                <a:gd name="T79" fmla="*/ 53217710 h 1731"/>
                <a:gd name="T80" fmla="*/ 121454089 w 1493"/>
                <a:gd name="T81" fmla="*/ 58457704 h 1731"/>
                <a:gd name="T82" fmla="*/ 122374376 w 1493"/>
                <a:gd name="T83" fmla="*/ 62469319 h 1731"/>
                <a:gd name="T84" fmla="*/ 116351735 w 1493"/>
                <a:gd name="T85" fmla="*/ 58375583 h 1731"/>
                <a:gd name="T86" fmla="*/ 110998340 w 1493"/>
                <a:gd name="T87" fmla="*/ 63287952 h 1731"/>
                <a:gd name="T88" fmla="*/ 109827303 w 1493"/>
                <a:gd name="T89" fmla="*/ 68282441 h 1731"/>
                <a:gd name="T90" fmla="*/ 114762491 w 1493"/>
                <a:gd name="T91" fmla="*/ 74668406 h 1731"/>
                <a:gd name="T92" fmla="*/ 111249380 w 1493"/>
                <a:gd name="T93" fmla="*/ 75978333 h 1731"/>
                <a:gd name="T94" fmla="*/ 108656266 w 1493"/>
                <a:gd name="T95" fmla="*/ 83101382 h 1731"/>
                <a:gd name="T96" fmla="*/ 113591454 w 1493"/>
                <a:gd name="T97" fmla="*/ 93008241 h 1731"/>
                <a:gd name="T98" fmla="*/ 112169377 w 1493"/>
                <a:gd name="T99" fmla="*/ 96610683 h 1731"/>
                <a:gd name="T100" fmla="*/ 108070892 w 1493"/>
                <a:gd name="T101" fmla="*/ 101440931 h 1731"/>
                <a:gd name="T102" fmla="*/ 104892116 w 1493"/>
                <a:gd name="T103" fmla="*/ 102914813 h 1731"/>
                <a:gd name="T104" fmla="*/ 102299291 w 1493"/>
                <a:gd name="T105" fmla="*/ 107499557 h 1731"/>
                <a:gd name="T106" fmla="*/ 104641365 w 1493"/>
                <a:gd name="T107" fmla="*/ 100294959 h 1731"/>
                <a:gd name="T108" fmla="*/ 97614854 w 1493"/>
                <a:gd name="T109" fmla="*/ 98247948 h 1731"/>
                <a:gd name="T110" fmla="*/ 98535140 w 1493"/>
                <a:gd name="T111" fmla="*/ 103979236 h 1731"/>
                <a:gd name="T112" fmla="*/ 93850992 w 1493"/>
                <a:gd name="T113" fmla="*/ 109956028 h 1731"/>
                <a:gd name="T114" fmla="*/ 90170425 w 1493"/>
                <a:gd name="T115" fmla="*/ 112084587 h 1731"/>
                <a:gd name="T116" fmla="*/ 88079391 w 1493"/>
                <a:gd name="T117" fmla="*/ 121008858 h 1731"/>
                <a:gd name="T118" fmla="*/ 87577601 w 1493"/>
                <a:gd name="T119" fmla="*/ 128541080 h 1731"/>
                <a:gd name="T120" fmla="*/ 85151654 w 1493"/>
                <a:gd name="T121" fmla="*/ 132880320 h 1731"/>
                <a:gd name="T122" fmla="*/ 84566280 w 1493"/>
                <a:gd name="T123" fmla="*/ 138857112 h 1731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1493" h="1731">
                  <a:moveTo>
                    <a:pt x="984" y="1731"/>
                  </a:moveTo>
                  <a:lnTo>
                    <a:pt x="980" y="1725"/>
                  </a:lnTo>
                  <a:lnTo>
                    <a:pt x="975" y="1721"/>
                  </a:lnTo>
                  <a:lnTo>
                    <a:pt x="971" y="1715"/>
                  </a:lnTo>
                  <a:lnTo>
                    <a:pt x="968" y="1710"/>
                  </a:lnTo>
                  <a:lnTo>
                    <a:pt x="963" y="1697"/>
                  </a:lnTo>
                  <a:lnTo>
                    <a:pt x="958" y="1681"/>
                  </a:lnTo>
                  <a:lnTo>
                    <a:pt x="954" y="1667"/>
                  </a:lnTo>
                  <a:lnTo>
                    <a:pt x="950" y="1656"/>
                  </a:lnTo>
                  <a:lnTo>
                    <a:pt x="946" y="1649"/>
                  </a:lnTo>
                  <a:lnTo>
                    <a:pt x="944" y="1642"/>
                  </a:lnTo>
                  <a:lnTo>
                    <a:pt x="942" y="1640"/>
                  </a:lnTo>
                  <a:lnTo>
                    <a:pt x="939" y="1637"/>
                  </a:lnTo>
                  <a:lnTo>
                    <a:pt x="936" y="1635"/>
                  </a:lnTo>
                  <a:lnTo>
                    <a:pt x="932" y="1634"/>
                  </a:lnTo>
                  <a:lnTo>
                    <a:pt x="924" y="1634"/>
                  </a:lnTo>
                  <a:lnTo>
                    <a:pt x="914" y="1631"/>
                  </a:lnTo>
                  <a:lnTo>
                    <a:pt x="905" y="1630"/>
                  </a:lnTo>
                  <a:lnTo>
                    <a:pt x="894" y="1626"/>
                  </a:lnTo>
                  <a:lnTo>
                    <a:pt x="888" y="1624"/>
                  </a:lnTo>
                  <a:lnTo>
                    <a:pt x="882" y="1623"/>
                  </a:lnTo>
                  <a:lnTo>
                    <a:pt x="876" y="1623"/>
                  </a:lnTo>
                  <a:lnTo>
                    <a:pt x="870" y="1624"/>
                  </a:lnTo>
                  <a:lnTo>
                    <a:pt x="866" y="1627"/>
                  </a:lnTo>
                  <a:lnTo>
                    <a:pt x="860" y="1630"/>
                  </a:lnTo>
                  <a:lnTo>
                    <a:pt x="856" y="1634"/>
                  </a:lnTo>
                  <a:lnTo>
                    <a:pt x="852" y="1639"/>
                  </a:lnTo>
                  <a:lnTo>
                    <a:pt x="845" y="1647"/>
                  </a:lnTo>
                  <a:lnTo>
                    <a:pt x="839" y="1653"/>
                  </a:lnTo>
                  <a:lnTo>
                    <a:pt x="836" y="1655"/>
                  </a:lnTo>
                  <a:lnTo>
                    <a:pt x="833" y="1656"/>
                  </a:lnTo>
                  <a:lnTo>
                    <a:pt x="831" y="1656"/>
                  </a:lnTo>
                  <a:lnTo>
                    <a:pt x="829" y="1655"/>
                  </a:lnTo>
                  <a:lnTo>
                    <a:pt x="825" y="1652"/>
                  </a:lnTo>
                  <a:lnTo>
                    <a:pt x="819" y="1648"/>
                  </a:lnTo>
                  <a:lnTo>
                    <a:pt x="817" y="1647"/>
                  </a:lnTo>
                  <a:lnTo>
                    <a:pt x="813" y="1646"/>
                  </a:lnTo>
                  <a:lnTo>
                    <a:pt x="810" y="1647"/>
                  </a:lnTo>
                  <a:lnTo>
                    <a:pt x="807" y="1649"/>
                  </a:lnTo>
                  <a:lnTo>
                    <a:pt x="801" y="1656"/>
                  </a:lnTo>
                  <a:lnTo>
                    <a:pt x="797" y="1664"/>
                  </a:lnTo>
                  <a:lnTo>
                    <a:pt x="793" y="1671"/>
                  </a:lnTo>
                  <a:lnTo>
                    <a:pt x="791" y="1675"/>
                  </a:lnTo>
                  <a:lnTo>
                    <a:pt x="787" y="1678"/>
                  </a:lnTo>
                  <a:lnTo>
                    <a:pt x="779" y="1679"/>
                  </a:lnTo>
                  <a:lnTo>
                    <a:pt x="769" y="1680"/>
                  </a:lnTo>
                  <a:lnTo>
                    <a:pt x="761" y="1680"/>
                  </a:lnTo>
                  <a:lnTo>
                    <a:pt x="750" y="1683"/>
                  </a:lnTo>
                  <a:lnTo>
                    <a:pt x="742" y="1686"/>
                  </a:lnTo>
                  <a:lnTo>
                    <a:pt x="737" y="1689"/>
                  </a:lnTo>
                  <a:lnTo>
                    <a:pt x="736" y="1689"/>
                  </a:lnTo>
                  <a:lnTo>
                    <a:pt x="736" y="1685"/>
                  </a:lnTo>
                  <a:lnTo>
                    <a:pt x="736" y="1679"/>
                  </a:lnTo>
                  <a:lnTo>
                    <a:pt x="731" y="1673"/>
                  </a:lnTo>
                  <a:lnTo>
                    <a:pt x="725" y="1666"/>
                  </a:lnTo>
                  <a:lnTo>
                    <a:pt x="716" y="1659"/>
                  </a:lnTo>
                  <a:lnTo>
                    <a:pt x="706" y="1653"/>
                  </a:lnTo>
                  <a:lnTo>
                    <a:pt x="705" y="1649"/>
                  </a:lnTo>
                  <a:lnTo>
                    <a:pt x="704" y="1646"/>
                  </a:lnTo>
                  <a:lnTo>
                    <a:pt x="703" y="1642"/>
                  </a:lnTo>
                  <a:lnTo>
                    <a:pt x="703" y="1637"/>
                  </a:lnTo>
                  <a:lnTo>
                    <a:pt x="704" y="1626"/>
                  </a:lnTo>
                  <a:lnTo>
                    <a:pt x="704" y="1615"/>
                  </a:lnTo>
                  <a:lnTo>
                    <a:pt x="704" y="1610"/>
                  </a:lnTo>
                  <a:lnTo>
                    <a:pt x="703" y="1607"/>
                  </a:lnTo>
                  <a:lnTo>
                    <a:pt x="702" y="1603"/>
                  </a:lnTo>
                  <a:lnTo>
                    <a:pt x="699" y="1599"/>
                  </a:lnTo>
                  <a:lnTo>
                    <a:pt x="696" y="1597"/>
                  </a:lnTo>
                  <a:lnTo>
                    <a:pt x="692" y="1596"/>
                  </a:lnTo>
                  <a:lnTo>
                    <a:pt x="687" y="1596"/>
                  </a:lnTo>
                  <a:lnTo>
                    <a:pt x="682" y="1595"/>
                  </a:lnTo>
                  <a:lnTo>
                    <a:pt x="681" y="1589"/>
                  </a:lnTo>
                  <a:lnTo>
                    <a:pt x="681" y="1577"/>
                  </a:lnTo>
                  <a:lnTo>
                    <a:pt x="675" y="1571"/>
                  </a:lnTo>
                  <a:lnTo>
                    <a:pt x="671" y="1567"/>
                  </a:lnTo>
                  <a:lnTo>
                    <a:pt x="669" y="1557"/>
                  </a:lnTo>
                  <a:lnTo>
                    <a:pt x="667" y="1541"/>
                  </a:lnTo>
                  <a:lnTo>
                    <a:pt x="666" y="1539"/>
                  </a:lnTo>
                  <a:lnTo>
                    <a:pt x="663" y="1536"/>
                  </a:lnTo>
                  <a:lnTo>
                    <a:pt x="662" y="1535"/>
                  </a:lnTo>
                  <a:lnTo>
                    <a:pt x="660" y="1534"/>
                  </a:lnTo>
                  <a:lnTo>
                    <a:pt x="654" y="1534"/>
                  </a:lnTo>
                  <a:lnTo>
                    <a:pt x="649" y="1534"/>
                  </a:lnTo>
                  <a:lnTo>
                    <a:pt x="646" y="1535"/>
                  </a:lnTo>
                  <a:lnTo>
                    <a:pt x="642" y="1538"/>
                  </a:lnTo>
                  <a:lnTo>
                    <a:pt x="637" y="1540"/>
                  </a:lnTo>
                  <a:lnTo>
                    <a:pt x="634" y="1542"/>
                  </a:lnTo>
                  <a:lnTo>
                    <a:pt x="629" y="1548"/>
                  </a:lnTo>
                  <a:lnTo>
                    <a:pt x="624" y="1555"/>
                  </a:lnTo>
                  <a:lnTo>
                    <a:pt x="622" y="1563"/>
                  </a:lnTo>
                  <a:lnTo>
                    <a:pt x="619" y="1571"/>
                  </a:lnTo>
                  <a:lnTo>
                    <a:pt x="616" y="1586"/>
                  </a:lnTo>
                  <a:lnTo>
                    <a:pt x="612" y="1598"/>
                  </a:lnTo>
                  <a:lnTo>
                    <a:pt x="611" y="1603"/>
                  </a:lnTo>
                  <a:lnTo>
                    <a:pt x="609" y="1607"/>
                  </a:lnTo>
                  <a:lnTo>
                    <a:pt x="606" y="1608"/>
                  </a:lnTo>
                  <a:lnTo>
                    <a:pt x="604" y="1609"/>
                  </a:lnTo>
                  <a:lnTo>
                    <a:pt x="602" y="1609"/>
                  </a:lnTo>
                  <a:lnTo>
                    <a:pt x="599" y="1608"/>
                  </a:lnTo>
                  <a:lnTo>
                    <a:pt x="596" y="1607"/>
                  </a:lnTo>
                  <a:lnTo>
                    <a:pt x="593" y="1604"/>
                  </a:lnTo>
                  <a:lnTo>
                    <a:pt x="590" y="1603"/>
                  </a:lnTo>
                  <a:lnTo>
                    <a:pt x="586" y="1604"/>
                  </a:lnTo>
                  <a:lnTo>
                    <a:pt x="581" y="1607"/>
                  </a:lnTo>
                  <a:lnTo>
                    <a:pt x="577" y="1610"/>
                  </a:lnTo>
                  <a:lnTo>
                    <a:pt x="567" y="1621"/>
                  </a:lnTo>
                  <a:lnTo>
                    <a:pt x="560" y="1631"/>
                  </a:lnTo>
                  <a:lnTo>
                    <a:pt x="554" y="1642"/>
                  </a:lnTo>
                  <a:lnTo>
                    <a:pt x="547" y="1652"/>
                  </a:lnTo>
                  <a:lnTo>
                    <a:pt x="542" y="1655"/>
                  </a:lnTo>
                  <a:lnTo>
                    <a:pt x="537" y="1659"/>
                  </a:lnTo>
                  <a:lnTo>
                    <a:pt x="533" y="1661"/>
                  </a:lnTo>
                  <a:lnTo>
                    <a:pt x="527" y="1664"/>
                  </a:lnTo>
                  <a:lnTo>
                    <a:pt x="515" y="1665"/>
                  </a:lnTo>
                  <a:lnTo>
                    <a:pt x="504" y="1666"/>
                  </a:lnTo>
                  <a:lnTo>
                    <a:pt x="499" y="1665"/>
                  </a:lnTo>
                  <a:lnTo>
                    <a:pt x="496" y="1664"/>
                  </a:lnTo>
                  <a:lnTo>
                    <a:pt x="493" y="1661"/>
                  </a:lnTo>
                  <a:lnTo>
                    <a:pt x="491" y="1659"/>
                  </a:lnTo>
                  <a:lnTo>
                    <a:pt x="491" y="1653"/>
                  </a:lnTo>
                  <a:lnTo>
                    <a:pt x="490" y="1649"/>
                  </a:lnTo>
                  <a:lnTo>
                    <a:pt x="488" y="1646"/>
                  </a:lnTo>
                  <a:lnTo>
                    <a:pt x="484" y="1642"/>
                  </a:lnTo>
                  <a:lnTo>
                    <a:pt x="480" y="1640"/>
                  </a:lnTo>
                  <a:lnTo>
                    <a:pt x="476" y="1639"/>
                  </a:lnTo>
                  <a:lnTo>
                    <a:pt x="469" y="1637"/>
                  </a:lnTo>
                  <a:lnTo>
                    <a:pt x="460" y="1637"/>
                  </a:lnTo>
                  <a:lnTo>
                    <a:pt x="444" y="1637"/>
                  </a:lnTo>
                  <a:lnTo>
                    <a:pt x="429" y="1640"/>
                  </a:lnTo>
                  <a:lnTo>
                    <a:pt x="416" y="1642"/>
                  </a:lnTo>
                  <a:lnTo>
                    <a:pt x="406" y="1645"/>
                  </a:lnTo>
                  <a:lnTo>
                    <a:pt x="401" y="1645"/>
                  </a:lnTo>
                  <a:lnTo>
                    <a:pt x="397" y="1645"/>
                  </a:lnTo>
                  <a:lnTo>
                    <a:pt x="392" y="1643"/>
                  </a:lnTo>
                  <a:lnTo>
                    <a:pt x="389" y="1640"/>
                  </a:lnTo>
                  <a:lnTo>
                    <a:pt x="385" y="1636"/>
                  </a:lnTo>
                  <a:lnTo>
                    <a:pt x="383" y="1633"/>
                  </a:lnTo>
                  <a:lnTo>
                    <a:pt x="382" y="1629"/>
                  </a:lnTo>
                  <a:lnTo>
                    <a:pt x="381" y="1626"/>
                  </a:lnTo>
                  <a:lnTo>
                    <a:pt x="382" y="1623"/>
                  </a:lnTo>
                  <a:lnTo>
                    <a:pt x="382" y="1620"/>
                  </a:lnTo>
                  <a:lnTo>
                    <a:pt x="384" y="1617"/>
                  </a:lnTo>
                  <a:lnTo>
                    <a:pt x="386" y="1615"/>
                  </a:lnTo>
                  <a:lnTo>
                    <a:pt x="391" y="1611"/>
                  </a:lnTo>
                  <a:lnTo>
                    <a:pt x="395" y="1608"/>
                  </a:lnTo>
                  <a:lnTo>
                    <a:pt x="395" y="1607"/>
                  </a:lnTo>
                  <a:lnTo>
                    <a:pt x="395" y="1604"/>
                  </a:lnTo>
                  <a:lnTo>
                    <a:pt x="395" y="1602"/>
                  </a:lnTo>
                  <a:lnTo>
                    <a:pt x="394" y="1598"/>
                  </a:lnTo>
                  <a:lnTo>
                    <a:pt x="390" y="1590"/>
                  </a:lnTo>
                  <a:lnTo>
                    <a:pt x="385" y="1579"/>
                  </a:lnTo>
                  <a:lnTo>
                    <a:pt x="381" y="1567"/>
                  </a:lnTo>
                  <a:lnTo>
                    <a:pt x="376" y="1553"/>
                  </a:lnTo>
                  <a:lnTo>
                    <a:pt x="371" y="1538"/>
                  </a:lnTo>
                  <a:lnTo>
                    <a:pt x="366" y="1521"/>
                  </a:lnTo>
                  <a:lnTo>
                    <a:pt x="362" y="1504"/>
                  </a:lnTo>
                  <a:lnTo>
                    <a:pt x="356" y="1490"/>
                  </a:lnTo>
                  <a:lnTo>
                    <a:pt x="348" y="1476"/>
                  </a:lnTo>
                  <a:lnTo>
                    <a:pt x="340" y="1465"/>
                  </a:lnTo>
                  <a:lnTo>
                    <a:pt x="332" y="1456"/>
                  </a:lnTo>
                  <a:lnTo>
                    <a:pt x="323" y="1447"/>
                  </a:lnTo>
                  <a:lnTo>
                    <a:pt x="319" y="1444"/>
                  </a:lnTo>
                  <a:lnTo>
                    <a:pt x="315" y="1439"/>
                  </a:lnTo>
                  <a:lnTo>
                    <a:pt x="312" y="1433"/>
                  </a:lnTo>
                  <a:lnTo>
                    <a:pt x="309" y="1428"/>
                  </a:lnTo>
                  <a:lnTo>
                    <a:pt x="307" y="1415"/>
                  </a:lnTo>
                  <a:lnTo>
                    <a:pt x="306" y="1404"/>
                  </a:lnTo>
                  <a:lnTo>
                    <a:pt x="306" y="1400"/>
                  </a:lnTo>
                  <a:lnTo>
                    <a:pt x="308" y="1395"/>
                  </a:lnTo>
                  <a:lnTo>
                    <a:pt x="310" y="1390"/>
                  </a:lnTo>
                  <a:lnTo>
                    <a:pt x="314" y="1387"/>
                  </a:lnTo>
                  <a:lnTo>
                    <a:pt x="322" y="1381"/>
                  </a:lnTo>
                  <a:lnTo>
                    <a:pt x="328" y="1374"/>
                  </a:lnTo>
                  <a:lnTo>
                    <a:pt x="331" y="1370"/>
                  </a:lnTo>
                  <a:lnTo>
                    <a:pt x="332" y="1365"/>
                  </a:lnTo>
                  <a:lnTo>
                    <a:pt x="331" y="1362"/>
                  </a:lnTo>
                  <a:lnTo>
                    <a:pt x="331" y="1358"/>
                  </a:lnTo>
                  <a:lnTo>
                    <a:pt x="327" y="1350"/>
                  </a:lnTo>
                  <a:lnTo>
                    <a:pt x="323" y="1344"/>
                  </a:lnTo>
                  <a:lnTo>
                    <a:pt x="321" y="1337"/>
                  </a:lnTo>
                  <a:lnTo>
                    <a:pt x="321" y="1328"/>
                  </a:lnTo>
                  <a:lnTo>
                    <a:pt x="321" y="1325"/>
                  </a:lnTo>
                  <a:lnTo>
                    <a:pt x="320" y="1320"/>
                  </a:lnTo>
                  <a:lnTo>
                    <a:pt x="319" y="1315"/>
                  </a:lnTo>
                  <a:lnTo>
                    <a:pt x="315" y="1309"/>
                  </a:lnTo>
                  <a:lnTo>
                    <a:pt x="312" y="1305"/>
                  </a:lnTo>
                  <a:lnTo>
                    <a:pt x="307" y="1301"/>
                  </a:lnTo>
                  <a:lnTo>
                    <a:pt x="303" y="1299"/>
                  </a:lnTo>
                  <a:lnTo>
                    <a:pt x="299" y="1296"/>
                  </a:lnTo>
                  <a:lnTo>
                    <a:pt x="294" y="1296"/>
                  </a:lnTo>
                  <a:lnTo>
                    <a:pt x="289" y="1297"/>
                  </a:lnTo>
                  <a:lnTo>
                    <a:pt x="284" y="1300"/>
                  </a:lnTo>
                  <a:lnTo>
                    <a:pt x="281" y="1305"/>
                  </a:lnTo>
                  <a:lnTo>
                    <a:pt x="272" y="1312"/>
                  </a:lnTo>
                  <a:lnTo>
                    <a:pt x="265" y="1317"/>
                  </a:lnTo>
                  <a:lnTo>
                    <a:pt x="263" y="1318"/>
                  </a:lnTo>
                  <a:lnTo>
                    <a:pt x="260" y="1318"/>
                  </a:lnTo>
                  <a:lnTo>
                    <a:pt x="258" y="1318"/>
                  </a:lnTo>
                  <a:lnTo>
                    <a:pt x="256" y="1317"/>
                  </a:lnTo>
                  <a:lnTo>
                    <a:pt x="253" y="1313"/>
                  </a:lnTo>
                  <a:lnTo>
                    <a:pt x="250" y="1309"/>
                  </a:lnTo>
                  <a:lnTo>
                    <a:pt x="247" y="1308"/>
                  </a:lnTo>
                  <a:lnTo>
                    <a:pt x="244" y="1307"/>
                  </a:lnTo>
                  <a:lnTo>
                    <a:pt x="240" y="1307"/>
                  </a:lnTo>
                  <a:lnTo>
                    <a:pt x="236" y="1308"/>
                  </a:lnTo>
                  <a:lnTo>
                    <a:pt x="231" y="1309"/>
                  </a:lnTo>
                  <a:lnTo>
                    <a:pt x="228" y="1312"/>
                  </a:lnTo>
                  <a:lnTo>
                    <a:pt x="226" y="1314"/>
                  </a:lnTo>
                  <a:lnTo>
                    <a:pt x="225" y="1318"/>
                  </a:lnTo>
                  <a:lnTo>
                    <a:pt x="222" y="1320"/>
                  </a:lnTo>
                  <a:lnTo>
                    <a:pt x="220" y="1322"/>
                  </a:lnTo>
                  <a:lnTo>
                    <a:pt x="215" y="1325"/>
                  </a:lnTo>
                  <a:lnTo>
                    <a:pt x="209" y="1326"/>
                  </a:lnTo>
                  <a:lnTo>
                    <a:pt x="202" y="1326"/>
                  </a:lnTo>
                  <a:lnTo>
                    <a:pt x="195" y="1325"/>
                  </a:lnTo>
                  <a:lnTo>
                    <a:pt x="190" y="1322"/>
                  </a:lnTo>
                  <a:lnTo>
                    <a:pt x="187" y="1320"/>
                  </a:lnTo>
                  <a:lnTo>
                    <a:pt x="183" y="1317"/>
                  </a:lnTo>
                  <a:lnTo>
                    <a:pt x="181" y="1314"/>
                  </a:lnTo>
                  <a:lnTo>
                    <a:pt x="182" y="1311"/>
                  </a:lnTo>
                  <a:lnTo>
                    <a:pt x="188" y="1305"/>
                  </a:lnTo>
                  <a:lnTo>
                    <a:pt x="190" y="1301"/>
                  </a:lnTo>
                  <a:lnTo>
                    <a:pt x="194" y="1297"/>
                  </a:lnTo>
                  <a:lnTo>
                    <a:pt x="195" y="1293"/>
                  </a:lnTo>
                  <a:lnTo>
                    <a:pt x="196" y="1288"/>
                  </a:lnTo>
                  <a:lnTo>
                    <a:pt x="197" y="1283"/>
                  </a:lnTo>
                  <a:lnTo>
                    <a:pt x="196" y="1277"/>
                  </a:lnTo>
                  <a:lnTo>
                    <a:pt x="196" y="1274"/>
                  </a:lnTo>
                  <a:lnTo>
                    <a:pt x="194" y="1269"/>
                  </a:lnTo>
                  <a:lnTo>
                    <a:pt x="192" y="1259"/>
                  </a:lnTo>
                  <a:lnTo>
                    <a:pt x="189" y="1250"/>
                  </a:lnTo>
                  <a:lnTo>
                    <a:pt x="188" y="1238"/>
                  </a:lnTo>
                  <a:lnTo>
                    <a:pt x="184" y="1225"/>
                  </a:lnTo>
                  <a:lnTo>
                    <a:pt x="183" y="1218"/>
                  </a:lnTo>
                  <a:lnTo>
                    <a:pt x="183" y="1212"/>
                  </a:lnTo>
                  <a:lnTo>
                    <a:pt x="182" y="1205"/>
                  </a:lnTo>
                  <a:lnTo>
                    <a:pt x="183" y="1199"/>
                  </a:lnTo>
                  <a:lnTo>
                    <a:pt x="187" y="1188"/>
                  </a:lnTo>
                  <a:lnTo>
                    <a:pt x="188" y="1177"/>
                  </a:lnTo>
                  <a:lnTo>
                    <a:pt x="188" y="1172"/>
                  </a:lnTo>
                  <a:lnTo>
                    <a:pt x="187" y="1167"/>
                  </a:lnTo>
                  <a:lnTo>
                    <a:pt x="184" y="1161"/>
                  </a:lnTo>
                  <a:lnTo>
                    <a:pt x="181" y="1155"/>
                  </a:lnTo>
                  <a:lnTo>
                    <a:pt x="171" y="1147"/>
                  </a:lnTo>
                  <a:lnTo>
                    <a:pt x="165" y="1139"/>
                  </a:lnTo>
                  <a:lnTo>
                    <a:pt x="163" y="1137"/>
                  </a:lnTo>
                  <a:lnTo>
                    <a:pt x="161" y="1132"/>
                  </a:lnTo>
                  <a:lnTo>
                    <a:pt x="158" y="1128"/>
                  </a:lnTo>
                  <a:lnTo>
                    <a:pt x="157" y="1122"/>
                  </a:lnTo>
                  <a:lnTo>
                    <a:pt x="152" y="1107"/>
                  </a:lnTo>
                  <a:lnTo>
                    <a:pt x="146" y="1093"/>
                  </a:lnTo>
                  <a:lnTo>
                    <a:pt x="142" y="1087"/>
                  </a:lnTo>
                  <a:lnTo>
                    <a:pt x="138" y="1081"/>
                  </a:lnTo>
                  <a:lnTo>
                    <a:pt x="133" y="1076"/>
                  </a:lnTo>
                  <a:lnTo>
                    <a:pt x="129" y="1073"/>
                  </a:lnTo>
                  <a:lnTo>
                    <a:pt x="119" y="1066"/>
                  </a:lnTo>
                  <a:lnTo>
                    <a:pt x="112" y="1057"/>
                  </a:lnTo>
                  <a:lnTo>
                    <a:pt x="107" y="1049"/>
                  </a:lnTo>
                  <a:lnTo>
                    <a:pt x="102" y="1042"/>
                  </a:lnTo>
                  <a:lnTo>
                    <a:pt x="100" y="1040"/>
                  </a:lnTo>
                  <a:lnTo>
                    <a:pt x="98" y="1037"/>
                  </a:lnTo>
                  <a:lnTo>
                    <a:pt x="95" y="1037"/>
                  </a:lnTo>
                  <a:lnTo>
                    <a:pt x="93" y="1036"/>
                  </a:lnTo>
                  <a:lnTo>
                    <a:pt x="89" y="1037"/>
                  </a:lnTo>
                  <a:lnTo>
                    <a:pt x="85" y="1040"/>
                  </a:lnTo>
                  <a:lnTo>
                    <a:pt x="82" y="1040"/>
                  </a:lnTo>
                  <a:lnTo>
                    <a:pt x="81" y="1040"/>
                  </a:lnTo>
                  <a:lnTo>
                    <a:pt x="80" y="1038"/>
                  </a:lnTo>
                  <a:lnTo>
                    <a:pt x="80" y="1036"/>
                  </a:lnTo>
                  <a:lnTo>
                    <a:pt x="80" y="1031"/>
                  </a:lnTo>
                  <a:lnTo>
                    <a:pt x="80" y="1025"/>
                  </a:lnTo>
                  <a:lnTo>
                    <a:pt x="80" y="1022"/>
                  </a:lnTo>
                  <a:lnTo>
                    <a:pt x="79" y="1019"/>
                  </a:lnTo>
                  <a:lnTo>
                    <a:pt x="76" y="1017"/>
                  </a:lnTo>
                  <a:lnTo>
                    <a:pt x="74" y="1016"/>
                  </a:lnTo>
                  <a:lnTo>
                    <a:pt x="68" y="1013"/>
                  </a:lnTo>
                  <a:lnTo>
                    <a:pt x="60" y="1011"/>
                  </a:lnTo>
                  <a:lnTo>
                    <a:pt x="54" y="1011"/>
                  </a:lnTo>
                  <a:lnTo>
                    <a:pt x="49" y="1010"/>
                  </a:lnTo>
                  <a:lnTo>
                    <a:pt x="43" y="1007"/>
                  </a:lnTo>
                  <a:lnTo>
                    <a:pt x="37" y="1005"/>
                  </a:lnTo>
                  <a:lnTo>
                    <a:pt x="31" y="1000"/>
                  </a:lnTo>
                  <a:lnTo>
                    <a:pt x="25" y="996"/>
                  </a:lnTo>
                  <a:lnTo>
                    <a:pt x="19" y="988"/>
                  </a:lnTo>
                  <a:lnTo>
                    <a:pt x="13" y="980"/>
                  </a:lnTo>
                  <a:lnTo>
                    <a:pt x="8" y="971"/>
                  </a:lnTo>
                  <a:lnTo>
                    <a:pt x="5" y="961"/>
                  </a:lnTo>
                  <a:lnTo>
                    <a:pt x="1" y="952"/>
                  </a:lnTo>
                  <a:lnTo>
                    <a:pt x="0" y="942"/>
                  </a:lnTo>
                  <a:lnTo>
                    <a:pt x="0" y="934"/>
                  </a:lnTo>
                  <a:lnTo>
                    <a:pt x="1" y="927"/>
                  </a:lnTo>
                  <a:lnTo>
                    <a:pt x="3" y="921"/>
                  </a:lnTo>
                  <a:lnTo>
                    <a:pt x="5" y="917"/>
                  </a:lnTo>
                  <a:lnTo>
                    <a:pt x="10" y="914"/>
                  </a:lnTo>
                  <a:lnTo>
                    <a:pt x="12" y="910"/>
                  </a:lnTo>
                  <a:lnTo>
                    <a:pt x="12" y="906"/>
                  </a:lnTo>
                  <a:lnTo>
                    <a:pt x="11" y="902"/>
                  </a:lnTo>
                  <a:lnTo>
                    <a:pt x="11" y="898"/>
                  </a:lnTo>
                  <a:lnTo>
                    <a:pt x="11" y="896"/>
                  </a:lnTo>
                  <a:lnTo>
                    <a:pt x="12" y="892"/>
                  </a:lnTo>
                  <a:lnTo>
                    <a:pt x="13" y="890"/>
                  </a:lnTo>
                  <a:lnTo>
                    <a:pt x="16" y="887"/>
                  </a:lnTo>
                  <a:lnTo>
                    <a:pt x="19" y="885"/>
                  </a:lnTo>
                  <a:lnTo>
                    <a:pt x="23" y="884"/>
                  </a:lnTo>
                  <a:lnTo>
                    <a:pt x="27" y="883"/>
                  </a:lnTo>
                  <a:lnTo>
                    <a:pt x="38" y="881"/>
                  </a:lnTo>
                  <a:lnTo>
                    <a:pt x="47" y="879"/>
                  </a:lnTo>
                  <a:lnTo>
                    <a:pt x="50" y="876"/>
                  </a:lnTo>
                  <a:lnTo>
                    <a:pt x="54" y="872"/>
                  </a:lnTo>
                  <a:lnTo>
                    <a:pt x="56" y="867"/>
                  </a:lnTo>
                  <a:lnTo>
                    <a:pt x="58" y="860"/>
                  </a:lnTo>
                  <a:lnTo>
                    <a:pt x="63" y="842"/>
                  </a:lnTo>
                  <a:lnTo>
                    <a:pt x="67" y="832"/>
                  </a:lnTo>
                  <a:lnTo>
                    <a:pt x="69" y="828"/>
                  </a:lnTo>
                  <a:lnTo>
                    <a:pt x="71" y="824"/>
                  </a:lnTo>
                  <a:lnTo>
                    <a:pt x="75" y="822"/>
                  </a:lnTo>
                  <a:lnTo>
                    <a:pt x="80" y="818"/>
                  </a:lnTo>
                  <a:lnTo>
                    <a:pt x="88" y="811"/>
                  </a:lnTo>
                  <a:lnTo>
                    <a:pt x="96" y="802"/>
                  </a:lnTo>
                  <a:lnTo>
                    <a:pt x="104" y="790"/>
                  </a:lnTo>
                  <a:lnTo>
                    <a:pt x="107" y="782"/>
                  </a:lnTo>
                  <a:lnTo>
                    <a:pt x="108" y="778"/>
                  </a:lnTo>
                  <a:lnTo>
                    <a:pt x="111" y="776"/>
                  </a:lnTo>
                  <a:lnTo>
                    <a:pt x="113" y="773"/>
                  </a:lnTo>
                  <a:lnTo>
                    <a:pt x="117" y="771"/>
                  </a:lnTo>
                  <a:lnTo>
                    <a:pt x="120" y="770"/>
                  </a:lnTo>
                  <a:lnTo>
                    <a:pt x="124" y="769"/>
                  </a:lnTo>
                  <a:lnTo>
                    <a:pt x="129" y="767"/>
                  </a:lnTo>
                  <a:lnTo>
                    <a:pt x="134" y="767"/>
                  </a:lnTo>
                  <a:lnTo>
                    <a:pt x="143" y="767"/>
                  </a:lnTo>
                  <a:lnTo>
                    <a:pt x="150" y="765"/>
                  </a:lnTo>
                  <a:lnTo>
                    <a:pt x="153" y="761"/>
                  </a:lnTo>
                  <a:lnTo>
                    <a:pt x="156" y="758"/>
                  </a:lnTo>
                  <a:lnTo>
                    <a:pt x="158" y="754"/>
                  </a:lnTo>
                  <a:lnTo>
                    <a:pt x="162" y="752"/>
                  </a:lnTo>
                  <a:lnTo>
                    <a:pt x="167" y="751"/>
                  </a:lnTo>
                  <a:lnTo>
                    <a:pt x="171" y="751"/>
                  </a:lnTo>
                  <a:lnTo>
                    <a:pt x="176" y="750"/>
                  </a:lnTo>
                  <a:lnTo>
                    <a:pt x="178" y="747"/>
                  </a:lnTo>
                  <a:lnTo>
                    <a:pt x="180" y="745"/>
                  </a:lnTo>
                  <a:lnTo>
                    <a:pt x="181" y="742"/>
                  </a:lnTo>
                  <a:lnTo>
                    <a:pt x="181" y="739"/>
                  </a:lnTo>
                  <a:lnTo>
                    <a:pt x="180" y="735"/>
                  </a:lnTo>
                  <a:lnTo>
                    <a:pt x="180" y="731"/>
                  </a:lnTo>
                  <a:lnTo>
                    <a:pt x="180" y="726"/>
                  </a:lnTo>
                  <a:lnTo>
                    <a:pt x="181" y="721"/>
                  </a:lnTo>
                  <a:lnTo>
                    <a:pt x="183" y="716"/>
                  </a:lnTo>
                  <a:lnTo>
                    <a:pt x="187" y="713"/>
                  </a:lnTo>
                  <a:lnTo>
                    <a:pt x="192" y="709"/>
                  </a:lnTo>
                  <a:lnTo>
                    <a:pt x="197" y="706"/>
                  </a:lnTo>
                  <a:lnTo>
                    <a:pt x="203" y="702"/>
                  </a:lnTo>
                  <a:lnTo>
                    <a:pt x="211" y="698"/>
                  </a:lnTo>
                  <a:lnTo>
                    <a:pt x="219" y="695"/>
                  </a:lnTo>
                  <a:lnTo>
                    <a:pt x="226" y="690"/>
                  </a:lnTo>
                  <a:lnTo>
                    <a:pt x="233" y="684"/>
                  </a:lnTo>
                  <a:lnTo>
                    <a:pt x="240" y="678"/>
                  </a:lnTo>
                  <a:lnTo>
                    <a:pt x="245" y="672"/>
                  </a:lnTo>
                  <a:lnTo>
                    <a:pt x="249" y="666"/>
                  </a:lnTo>
                  <a:lnTo>
                    <a:pt x="249" y="660"/>
                  </a:lnTo>
                  <a:lnTo>
                    <a:pt x="247" y="650"/>
                  </a:lnTo>
                  <a:lnTo>
                    <a:pt x="246" y="638"/>
                  </a:lnTo>
                  <a:lnTo>
                    <a:pt x="247" y="633"/>
                  </a:lnTo>
                  <a:lnTo>
                    <a:pt x="247" y="627"/>
                  </a:lnTo>
                  <a:lnTo>
                    <a:pt x="250" y="622"/>
                  </a:lnTo>
                  <a:lnTo>
                    <a:pt x="252" y="618"/>
                  </a:lnTo>
                  <a:lnTo>
                    <a:pt x="266" y="602"/>
                  </a:lnTo>
                  <a:lnTo>
                    <a:pt x="276" y="589"/>
                  </a:lnTo>
                  <a:lnTo>
                    <a:pt x="277" y="582"/>
                  </a:lnTo>
                  <a:lnTo>
                    <a:pt x="281" y="577"/>
                  </a:lnTo>
                  <a:lnTo>
                    <a:pt x="284" y="572"/>
                  </a:lnTo>
                  <a:lnTo>
                    <a:pt x="288" y="570"/>
                  </a:lnTo>
                  <a:lnTo>
                    <a:pt x="291" y="567"/>
                  </a:lnTo>
                  <a:lnTo>
                    <a:pt x="294" y="562"/>
                  </a:lnTo>
                  <a:lnTo>
                    <a:pt x="295" y="553"/>
                  </a:lnTo>
                  <a:lnTo>
                    <a:pt x="294" y="543"/>
                  </a:lnTo>
                  <a:lnTo>
                    <a:pt x="290" y="532"/>
                  </a:lnTo>
                  <a:lnTo>
                    <a:pt x="283" y="520"/>
                  </a:lnTo>
                  <a:lnTo>
                    <a:pt x="280" y="515"/>
                  </a:lnTo>
                  <a:lnTo>
                    <a:pt x="277" y="509"/>
                  </a:lnTo>
                  <a:lnTo>
                    <a:pt x="275" y="505"/>
                  </a:lnTo>
                  <a:lnTo>
                    <a:pt x="274" y="499"/>
                  </a:lnTo>
                  <a:lnTo>
                    <a:pt x="275" y="488"/>
                  </a:lnTo>
                  <a:lnTo>
                    <a:pt x="276" y="480"/>
                  </a:lnTo>
                  <a:lnTo>
                    <a:pt x="278" y="476"/>
                  </a:lnTo>
                  <a:lnTo>
                    <a:pt x="280" y="474"/>
                  </a:lnTo>
                  <a:lnTo>
                    <a:pt x="282" y="471"/>
                  </a:lnTo>
                  <a:lnTo>
                    <a:pt x="285" y="470"/>
                  </a:lnTo>
                  <a:lnTo>
                    <a:pt x="288" y="470"/>
                  </a:lnTo>
                  <a:lnTo>
                    <a:pt x="290" y="468"/>
                  </a:lnTo>
                  <a:lnTo>
                    <a:pt x="293" y="467"/>
                  </a:lnTo>
                  <a:lnTo>
                    <a:pt x="294" y="463"/>
                  </a:lnTo>
                  <a:lnTo>
                    <a:pt x="295" y="461"/>
                  </a:lnTo>
                  <a:lnTo>
                    <a:pt x="295" y="457"/>
                  </a:lnTo>
                  <a:lnTo>
                    <a:pt x="294" y="454"/>
                  </a:lnTo>
                  <a:lnTo>
                    <a:pt x="291" y="450"/>
                  </a:lnTo>
                  <a:lnTo>
                    <a:pt x="287" y="444"/>
                  </a:lnTo>
                  <a:lnTo>
                    <a:pt x="282" y="437"/>
                  </a:lnTo>
                  <a:lnTo>
                    <a:pt x="280" y="433"/>
                  </a:lnTo>
                  <a:lnTo>
                    <a:pt x="278" y="430"/>
                  </a:lnTo>
                  <a:lnTo>
                    <a:pt x="278" y="424"/>
                  </a:lnTo>
                  <a:lnTo>
                    <a:pt x="278" y="419"/>
                  </a:lnTo>
                  <a:lnTo>
                    <a:pt x="280" y="412"/>
                  </a:lnTo>
                  <a:lnTo>
                    <a:pt x="282" y="406"/>
                  </a:lnTo>
                  <a:lnTo>
                    <a:pt x="284" y="401"/>
                  </a:lnTo>
                  <a:lnTo>
                    <a:pt x="289" y="397"/>
                  </a:lnTo>
                  <a:lnTo>
                    <a:pt x="294" y="393"/>
                  </a:lnTo>
                  <a:lnTo>
                    <a:pt x="300" y="391"/>
                  </a:lnTo>
                  <a:lnTo>
                    <a:pt x="304" y="389"/>
                  </a:lnTo>
                  <a:lnTo>
                    <a:pt x="310" y="392"/>
                  </a:lnTo>
                  <a:lnTo>
                    <a:pt x="321" y="397"/>
                  </a:lnTo>
                  <a:lnTo>
                    <a:pt x="332" y="400"/>
                  </a:lnTo>
                  <a:lnTo>
                    <a:pt x="341" y="401"/>
                  </a:lnTo>
                  <a:lnTo>
                    <a:pt x="351" y="401"/>
                  </a:lnTo>
                  <a:lnTo>
                    <a:pt x="360" y="400"/>
                  </a:lnTo>
                  <a:lnTo>
                    <a:pt x="370" y="400"/>
                  </a:lnTo>
                  <a:lnTo>
                    <a:pt x="378" y="402"/>
                  </a:lnTo>
                  <a:lnTo>
                    <a:pt x="386" y="406"/>
                  </a:lnTo>
                  <a:lnTo>
                    <a:pt x="395" y="410"/>
                  </a:lnTo>
                  <a:lnTo>
                    <a:pt x="401" y="411"/>
                  </a:lnTo>
                  <a:lnTo>
                    <a:pt x="404" y="411"/>
                  </a:lnTo>
                  <a:lnTo>
                    <a:pt x="407" y="410"/>
                  </a:lnTo>
                  <a:lnTo>
                    <a:pt x="409" y="406"/>
                  </a:lnTo>
                  <a:lnTo>
                    <a:pt x="411" y="401"/>
                  </a:lnTo>
                  <a:lnTo>
                    <a:pt x="414" y="393"/>
                  </a:lnTo>
                  <a:lnTo>
                    <a:pt x="417" y="385"/>
                  </a:lnTo>
                  <a:lnTo>
                    <a:pt x="421" y="382"/>
                  </a:lnTo>
                  <a:lnTo>
                    <a:pt x="425" y="380"/>
                  </a:lnTo>
                  <a:lnTo>
                    <a:pt x="430" y="378"/>
                  </a:lnTo>
                  <a:lnTo>
                    <a:pt x="436" y="376"/>
                  </a:lnTo>
                  <a:lnTo>
                    <a:pt x="448" y="373"/>
                  </a:lnTo>
                  <a:lnTo>
                    <a:pt x="455" y="370"/>
                  </a:lnTo>
                  <a:lnTo>
                    <a:pt x="457" y="368"/>
                  </a:lnTo>
                  <a:lnTo>
                    <a:pt x="457" y="366"/>
                  </a:lnTo>
                  <a:lnTo>
                    <a:pt x="457" y="362"/>
                  </a:lnTo>
                  <a:lnTo>
                    <a:pt x="457" y="357"/>
                  </a:lnTo>
                  <a:lnTo>
                    <a:pt x="454" y="344"/>
                  </a:lnTo>
                  <a:lnTo>
                    <a:pt x="451" y="331"/>
                  </a:lnTo>
                  <a:lnTo>
                    <a:pt x="448" y="324"/>
                  </a:lnTo>
                  <a:lnTo>
                    <a:pt x="446" y="319"/>
                  </a:lnTo>
                  <a:lnTo>
                    <a:pt x="442" y="315"/>
                  </a:lnTo>
                  <a:lnTo>
                    <a:pt x="439" y="312"/>
                  </a:lnTo>
                  <a:lnTo>
                    <a:pt x="421" y="306"/>
                  </a:lnTo>
                  <a:lnTo>
                    <a:pt x="406" y="300"/>
                  </a:lnTo>
                  <a:lnTo>
                    <a:pt x="402" y="297"/>
                  </a:lnTo>
                  <a:lnTo>
                    <a:pt x="400" y="291"/>
                  </a:lnTo>
                  <a:lnTo>
                    <a:pt x="397" y="285"/>
                  </a:lnTo>
                  <a:lnTo>
                    <a:pt x="396" y="279"/>
                  </a:lnTo>
                  <a:lnTo>
                    <a:pt x="396" y="272"/>
                  </a:lnTo>
                  <a:lnTo>
                    <a:pt x="397" y="267"/>
                  </a:lnTo>
                  <a:lnTo>
                    <a:pt x="397" y="265"/>
                  </a:lnTo>
                  <a:lnTo>
                    <a:pt x="400" y="263"/>
                  </a:lnTo>
                  <a:lnTo>
                    <a:pt x="401" y="262"/>
                  </a:lnTo>
                  <a:lnTo>
                    <a:pt x="403" y="261"/>
                  </a:lnTo>
                  <a:lnTo>
                    <a:pt x="411" y="260"/>
                  </a:lnTo>
                  <a:lnTo>
                    <a:pt x="421" y="259"/>
                  </a:lnTo>
                  <a:lnTo>
                    <a:pt x="425" y="257"/>
                  </a:lnTo>
                  <a:lnTo>
                    <a:pt x="428" y="255"/>
                  </a:lnTo>
                  <a:lnTo>
                    <a:pt x="432" y="252"/>
                  </a:lnTo>
                  <a:lnTo>
                    <a:pt x="434" y="248"/>
                  </a:lnTo>
                  <a:lnTo>
                    <a:pt x="438" y="240"/>
                  </a:lnTo>
                  <a:lnTo>
                    <a:pt x="441" y="234"/>
                  </a:lnTo>
                  <a:lnTo>
                    <a:pt x="445" y="233"/>
                  </a:lnTo>
                  <a:lnTo>
                    <a:pt x="447" y="233"/>
                  </a:lnTo>
                  <a:lnTo>
                    <a:pt x="451" y="234"/>
                  </a:lnTo>
                  <a:lnTo>
                    <a:pt x="455" y="236"/>
                  </a:lnTo>
                  <a:lnTo>
                    <a:pt x="459" y="240"/>
                  </a:lnTo>
                  <a:lnTo>
                    <a:pt x="463" y="241"/>
                  </a:lnTo>
                  <a:lnTo>
                    <a:pt x="466" y="242"/>
                  </a:lnTo>
                  <a:lnTo>
                    <a:pt x="470" y="242"/>
                  </a:lnTo>
                  <a:lnTo>
                    <a:pt x="472" y="241"/>
                  </a:lnTo>
                  <a:lnTo>
                    <a:pt x="474" y="240"/>
                  </a:lnTo>
                  <a:lnTo>
                    <a:pt x="476" y="237"/>
                  </a:lnTo>
                  <a:lnTo>
                    <a:pt x="478" y="235"/>
                  </a:lnTo>
                  <a:lnTo>
                    <a:pt x="483" y="228"/>
                  </a:lnTo>
                  <a:lnTo>
                    <a:pt x="485" y="219"/>
                  </a:lnTo>
                  <a:lnTo>
                    <a:pt x="485" y="211"/>
                  </a:lnTo>
                  <a:lnTo>
                    <a:pt x="485" y="203"/>
                  </a:lnTo>
                  <a:lnTo>
                    <a:pt x="483" y="196"/>
                  </a:lnTo>
                  <a:lnTo>
                    <a:pt x="482" y="189"/>
                  </a:lnTo>
                  <a:lnTo>
                    <a:pt x="483" y="186"/>
                  </a:lnTo>
                  <a:lnTo>
                    <a:pt x="484" y="184"/>
                  </a:lnTo>
                  <a:lnTo>
                    <a:pt x="486" y="183"/>
                  </a:lnTo>
                  <a:lnTo>
                    <a:pt x="491" y="183"/>
                  </a:lnTo>
                  <a:lnTo>
                    <a:pt x="495" y="181"/>
                  </a:lnTo>
                  <a:lnTo>
                    <a:pt x="498" y="181"/>
                  </a:lnTo>
                  <a:lnTo>
                    <a:pt x="502" y="179"/>
                  </a:lnTo>
                  <a:lnTo>
                    <a:pt x="503" y="177"/>
                  </a:lnTo>
                  <a:lnTo>
                    <a:pt x="507" y="170"/>
                  </a:lnTo>
                  <a:lnTo>
                    <a:pt x="507" y="160"/>
                  </a:lnTo>
                  <a:lnTo>
                    <a:pt x="507" y="147"/>
                  </a:lnTo>
                  <a:lnTo>
                    <a:pt x="507" y="133"/>
                  </a:lnTo>
                  <a:lnTo>
                    <a:pt x="508" y="118"/>
                  </a:lnTo>
                  <a:lnTo>
                    <a:pt x="510" y="108"/>
                  </a:lnTo>
                  <a:lnTo>
                    <a:pt x="515" y="97"/>
                  </a:lnTo>
                  <a:lnTo>
                    <a:pt x="518" y="83"/>
                  </a:lnTo>
                  <a:lnTo>
                    <a:pt x="522" y="68"/>
                  </a:lnTo>
                  <a:lnTo>
                    <a:pt x="523" y="57"/>
                  </a:lnTo>
                  <a:lnTo>
                    <a:pt x="523" y="42"/>
                  </a:lnTo>
                  <a:lnTo>
                    <a:pt x="521" y="30"/>
                  </a:lnTo>
                  <a:lnTo>
                    <a:pt x="521" y="27"/>
                  </a:lnTo>
                  <a:lnTo>
                    <a:pt x="523" y="23"/>
                  </a:lnTo>
                  <a:lnTo>
                    <a:pt x="527" y="19"/>
                  </a:lnTo>
                  <a:lnTo>
                    <a:pt x="533" y="15"/>
                  </a:lnTo>
                  <a:lnTo>
                    <a:pt x="539" y="10"/>
                  </a:lnTo>
                  <a:lnTo>
                    <a:pt x="548" y="5"/>
                  </a:lnTo>
                  <a:lnTo>
                    <a:pt x="553" y="4"/>
                  </a:lnTo>
                  <a:lnTo>
                    <a:pt x="558" y="2"/>
                  </a:lnTo>
                  <a:lnTo>
                    <a:pt x="564" y="2"/>
                  </a:lnTo>
                  <a:lnTo>
                    <a:pt x="571" y="1"/>
                  </a:lnTo>
                  <a:lnTo>
                    <a:pt x="585" y="1"/>
                  </a:lnTo>
                  <a:lnTo>
                    <a:pt x="598" y="1"/>
                  </a:lnTo>
                  <a:lnTo>
                    <a:pt x="610" y="0"/>
                  </a:lnTo>
                  <a:lnTo>
                    <a:pt x="618" y="0"/>
                  </a:lnTo>
                  <a:lnTo>
                    <a:pt x="622" y="1"/>
                  </a:lnTo>
                  <a:lnTo>
                    <a:pt x="624" y="2"/>
                  </a:lnTo>
                  <a:lnTo>
                    <a:pt x="628" y="4"/>
                  </a:lnTo>
                  <a:lnTo>
                    <a:pt x="631" y="8"/>
                  </a:lnTo>
                  <a:lnTo>
                    <a:pt x="635" y="13"/>
                  </a:lnTo>
                  <a:lnTo>
                    <a:pt x="637" y="19"/>
                  </a:lnTo>
                  <a:lnTo>
                    <a:pt x="640" y="25"/>
                  </a:lnTo>
                  <a:lnTo>
                    <a:pt x="642" y="30"/>
                  </a:lnTo>
                  <a:lnTo>
                    <a:pt x="644" y="38"/>
                  </a:lnTo>
                  <a:lnTo>
                    <a:pt x="648" y="45"/>
                  </a:lnTo>
                  <a:lnTo>
                    <a:pt x="653" y="53"/>
                  </a:lnTo>
                  <a:lnTo>
                    <a:pt x="659" y="60"/>
                  </a:lnTo>
                  <a:lnTo>
                    <a:pt x="665" y="67"/>
                  </a:lnTo>
                  <a:lnTo>
                    <a:pt x="672" y="74"/>
                  </a:lnTo>
                  <a:lnTo>
                    <a:pt x="679" y="79"/>
                  </a:lnTo>
                  <a:lnTo>
                    <a:pt x="686" y="83"/>
                  </a:lnTo>
                  <a:lnTo>
                    <a:pt x="703" y="88"/>
                  </a:lnTo>
                  <a:lnTo>
                    <a:pt x="721" y="91"/>
                  </a:lnTo>
                  <a:lnTo>
                    <a:pt x="730" y="92"/>
                  </a:lnTo>
                  <a:lnTo>
                    <a:pt x="740" y="92"/>
                  </a:lnTo>
                  <a:lnTo>
                    <a:pt x="748" y="91"/>
                  </a:lnTo>
                  <a:lnTo>
                    <a:pt x="756" y="90"/>
                  </a:lnTo>
                  <a:lnTo>
                    <a:pt x="769" y="89"/>
                  </a:lnTo>
                  <a:lnTo>
                    <a:pt x="782" y="88"/>
                  </a:lnTo>
                  <a:lnTo>
                    <a:pt x="788" y="88"/>
                  </a:lnTo>
                  <a:lnTo>
                    <a:pt x="794" y="88"/>
                  </a:lnTo>
                  <a:lnTo>
                    <a:pt x="800" y="90"/>
                  </a:lnTo>
                  <a:lnTo>
                    <a:pt x="806" y="91"/>
                  </a:lnTo>
                  <a:lnTo>
                    <a:pt x="811" y="96"/>
                  </a:lnTo>
                  <a:lnTo>
                    <a:pt x="816" y="101"/>
                  </a:lnTo>
                  <a:lnTo>
                    <a:pt x="819" y="107"/>
                  </a:lnTo>
                  <a:lnTo>
                    <a:pt x="823" y="114"/>
                  </a:lnTo>
                  <a:lnTo>
                    <a:pt x="828" y="128"/>
                  </a:lnTo>
                  <a:lnTo>
                    <a:pt x="832" y="141"/>
                  </a:lnTo>
                  <a:lnTo>
                    <a:pt x="835" y="145"/>
                  </a:lnTo>
                  <a:lnTo>
                    <a:pt x="838" y="147"/>
                  </a:lnTo>
                  <a:lnTo>
                    <a:pt x="842" y="148"/>
                  </a:lnTo>
                  <a:lnTo>
                    <a:pt x="847" y="148"/>
                  </a:lnTo>
                  <a:lnTo>
                    <a:pt x="851" y="147"/>
                  </a:lnTo>
                  <a:lnTo>
                    <a:pt x="856" y="145"/>
                  </a:lnTo>
                  <a:lnTo>
                    <a:pt x="860" y="140"/>
                  </a:lnTo>
                  <a:lnTo>
                    <a:pt x="863" y="135"/>
                  </a:lnTo>
                  <a:lnTo>
                    <a:pt x="869" y="126"/>
                  </a:lnTo>
                  <a:lnTo>
                    <a:pt x="875" y="118"/>
                  </a:lnTo>
                  <a:lnTo>
                    <a:pt x="883" y="114"/>
                  </a:lnTo>
                  <a:lnTo>
                    <a:pt x="895" y="108"/>
                  </a:lnTo>
                  <a:lnTo>
                    <a:pt x="901" y="104"/>
                  </a:lnTo>
                  <a:lnTo>
                    <a:pt x="907" y="99"/>
                  </a:lnTo>
                  <a:lnTo>
                    <a:pt x="913" y="96"/>
                  </a:lnTo>
                  <a:lnTo>
                    <a:pt x="917" y="91"/>
                  </a:lnTo>
                  <a:lnTo>
                    <a:pt x="919" y="86"/>
                  </a:lnTo>
                  <a:lnTo>
                    <a:pt x="921" y="82"/>
                  </a:lnTo>
                  <a:lnTo>
                    <a:pt x="923" y="77"/>
                  </a:lnTo>
                  <a:lnTo>
                    <a:pt x="921" y="73"/>
                  </a:lnTo>
                  <a:lnTo>
                    <a:pt x="920" y="70"/>
                  </a:lnTo>
                  <a:lnTo>
                    <a:pt x="920" y="65"/>
                  </a:lnTo>
                  <a:lnTo>
                    <a:pt x="920" y="60"/>
                  </a:lnTo>
                  <a:lnTo>
                    <a:pt x="921" y="57"/>
                  </a:lnTo>
                  <a:lnTo>
                    <a:pt x="924" y="52"/>
                  </a:lnTo>
                  <a:lnTo>
                    <a:pt x="927" y="48"/>
                  </a:lnTo>
                  <a:lnTo>
                    <a:pt x="931" y="44"/>
                  </a:lnTo>
                  <a:lnTo>
                    <a:pt x="936" y="41"/>
                  </a:lnTo>
                  <a:lnTo>
                    <a:pt x="948" y="35"/>
                  </a:lnTo>
                  <a:lnTo>
                    <a:pt x="963" y="30"/>
                  </a:lnTo>
                  <a:lnTo>
                    <a:pt x="977" y="27"/>
                  </a:lnTo>
                  <a:lnTo>
                    <a:pt x="989" y="25"/>
                  </a:lnTo>
                  <a:lnTo>
                    <a:pt x="994" y="23"/>
                  </a:lnTo>
                  <a:lnTo>
                    <a:pt x="999" y="23"/>
                  </a:lnTo>
                  <a:lnTo>
                    <a:pt x="1003" y="25"/>
                  </a:lnTo>
                  <a:lnTo>
                    <a:pt x="1008" y="26"/>
                  </a:lnTo>
                  <a:lnTo>
                    <a:pt x="1012" y="29"/>
                  </a:lnTo>
                  <a:lnTo>
                    <a:pt x="1015" y="33"/>
                  </a:lnTo>
                  <a:lnTo>
                    <a:pt x="1018" y="39"/>
                  </a:lnTo>
                  <a:lnTo>
                    <a:pt x="1019" y="46"/>
                  </a:lnTo>
                  <a:lnTo>
                    <a:pt x="1020" y="63"/>
                  </a:lnTo>
                  <a:lnTo>
                    <a:pt x="1021" y="78"/>
                  </a:lnTo>
                  <a:lnTo>
                    <a:pt x="1021" y="86"/>
                  </a:lnTo>
                  <a:lnTo>
                    <a:pt x="1022" y="92"/>
                  </a:lnTo>
                  <a:lnTo>
                    <a:pt x="1024" y="98"/>
                  </a:lnTo>
                  <a:lnTo>
                    <a:pt x="1025" y="102"/>
                  </a:lnTo>
                  <a:lnTo>
                    <a:pt x="1028" y="105"/>
                  </a:lnTo>
                  <a:lnTo>
                    <a:pt x="1034" y="108"/>
                  </a:lnTo>
                  <a:lnTo>
                    <a:pt x="1040" y="111"/>
                  </a:lnTo>
                  <a:lnTo>
                    <a:pt x="1049" y="112"/>
                  </a:lnTo>
                  <a:lnTo>
                    <a:pt x="1058" y="115"/>
                  </a:lnTo>
                  <a:lnTo>
                    <a:pt x="1068" y="116"/>
                  </a:lnTo>
                  <a:lnTo>
                    <a:pt x="1076" y="116"/>
                  </a:lnTo>
                  <a:lnTo>
                    <a:pt x="1085" y="116"/>
                  </a:lnTo>
                  <a:lnTo>
                    <a:pt x="1094" y="116"/>
                  </a:lnTo>
                  <a:lnTo>
                    <a:pt x="1102" y="117"/>
                  </a:lnTo>
                  <a:lnTo>
                    <a:pt x="1108" y="120"/>
                  </a:lnTo>
                  <a:lnTo>
                    <a:pt x="1114" y="123"/>
                  </a:lnTo>
                  <a:lnTo>
                    <a:pt x="1120" y="136"/>
                  </a:lnTo>
                  <a:lnTo>
                    <a:pt x="1127" y="155"/>
                  </a:lnTo>
                  <a:lnTo>
                    <a:pt x="1127" y="156"/>
                  </a:lnTo>
                  <a:lnTo>
                    <a:pt x="1126" y="156"/>
                  </a:lnTo>
                  <a:lnTo>
                    <a:pt x="1115" y="161"/>
                  </a:lnTo>
                  <a:lnTo>
                    <a:pt x="1104" y="170"/>
                  </a:lnTo>
                  <a:lnTo>
                    <a:pt x="1100" y="174"/>
                  </a:lnTo>
                  <a:lnTo>
                    <a:pt x="1096" y="179"/>
                  </a:lnTo>
                  <a:lnTo>
                    <a:pt x="1094" y="183"/>
                  </a:lnTo>
                  <a:lnTo>
                    <a:pt x="1093" y="186"/>
                  </a:lnTo>
                  <a:lnTo>
                    <a:pt x="1091" y="193"/>
                  </a:lnTo>
                  <a:lnTo>
                    <a:pt x="1089" y="199"/>
                  </a:lnTo>
                  <a:lnTo>
                    <a:pt x="1087" y="202"/>
                  </a:lnTo>
                  <a:lnTo>
                    <a:pt x="1083" y="204"/>
                  </a:lnTo>
                  <a:lnTo>
                    <a:pt x="1080" y="205"/>
                  </a:lnTo>
                  <a:lnTo>
                    <a:pt x="1076" y="205"/>
                  </a:lnTo>
                  <a:lnTo>
                    <a:pt x="1065" y="206"/>
                  </a:lnTo>
                  <a:lnTo>
                    <a:pt x="1055" y="209"/>
                  </a:lnTo>
                  <a:lnTo>
                    <a:pt x="1049" y="211"/>
                  </a:lnTo>
                  <a:lnTo>
                    <a:pt x="1044" y="215"/>
                  </a:lnTo>
                  <a:lnTo>
                    <a:pt x="1038" y="218"/>
                  </a:lnTo>
                  <a:lnTo>
                    <a:pt x="1033" y="224"/>
                  </a:lnTo>
                  <a:lnTo>
                    <a:pt x="1030" y="230"/>
                  </a:lnTo>
                  <a:lnTo>
                    <a:pt x="1027" y="237"/>
                  </a:lnTo>
                  <a:lnTo>
                    <a:pt x="1026" y="246"/>
                  </a:lnTo>
                  <a:lnTo>
                    <a:pt x="1025" y="255"/>
                  </a:lnTo>
                  <a:lnTo>
                    <a:pt x="1025" y="272"/>
                  </a:lnTo>
                  <a:lnTo>
                    <a:pt x="1026" y="284"/>
                  </a:lnTo>
                  <a:lnTo>
                    <a:pt x="1025" y="288"/>
                  </a:lnTo>
                  <a:lnTo>
                    <a:pt x="1022" y="293"/>
                  </a:lnTo>
                  <a:lnTo>
                    <a:pt x="1019" y="298"/>
                  </a:lnTo>
                  <a:lnTo>
                    <a:pt x="1014" y="303"/>
                  </a:lnTo>
                  <a:lnTo>
                    <a:pt x="1002" y="311"/>
                  </a:lnTo>
                  <a:lnTo>
                    <a:pt x="989" y="319"/>
                  </a:lnTo>
                  <a:lnTo>
                    <a:pt x="983" y="323"/>
                  </a:lnTo>
                  <a:lnTo>
                    <a:pt x="977" y="325"/>
                  </a:lnTo>
                  <a:lnTo>
                    <a:pt x="971" y="328"/>
                  </a:lnTo>
                  <a:lnTo>
                    <a:pt x="967" y="329"/>
                  </a:lnTo>
                  <a:lnTo>
                    <a:pt x="962" y="329"/>
                  </a:lnTo>
                  <a:lnTo>
                    <a:pt x="957" y="328"/>
                  </a:lnTo>
                  <a:lnTo>
                    <a:pt x="952" y="325"/>
                  </a:lnTo>
                  <a:lnTo>
                    <a:pt x="948" y="322"/>
                  </a:lnTo>
                  <a:lnTo>
                    <a:pt x="940" y="316"/>
                  </a:lnTo>
                  <a:lnTo>
                    <a:pt x="931" y="312"/>
                  </a:lnTo>
                  <a:lnTo>
                    <a:pt x="919" y="310"/>
                  </a:lnTo>
                  <a:lnTo>
                    <a:pt x="907" y="309"/>
                  </a:lnTo>
                  <a:lnTo>
                    <a:pt x="893" y="310"/>
                  </a:lnTo>
                  <a:lnTo>
                    <a:pt x="879" y="311"/>
                  </a:lnTo>
                  <a:lnTo>
                    <a:pt x="866" y="312"/>
                  </a:lnTo>
                  <a:lnTo>
                    <a:pt x="852" y="317"/>
                  </a:lnTo>
                  <a:lnTo>
                    <a:pt x="847" y="319"/>
                  </a:lnTo>
                  <a:lnTo>
                    <a:pt x="841" y="323"/>
                  </a:lnTo>
                  <a:lnTo>
                    <a:pt x="835" y="326"/>
                  </a:lnTo>
                  <a:lnTo>
                    <a:pt x="830" y="331"/>
                  </a:lnTo>
                  <a:lnTo>
                    <a:pt x="823" y="342"/>
                  </a:lnTo>
                  <a:lnTo>
                    <a:pt x="817" y="353"/>
                  </a:lnTo>
                  <a:lnTo>
                    <a:pt x="813" y="359"/>
                  </a:lnTo>
                  <a:lnTo>
                    <a:pt x="808" y="364"/>
                  </a:lnTo>
                  <a:lnTo>
                    <a:pt x="801" y="370"/>
                  </a:lnTo>
                  <a:lnTo>
                    <a:pt x="792" y="376"/>
                  </a:lnTo>
                  <a:lnTo>
                    <a:pt x="784" y="381"/>
                  </a:lnTo>
                  <a:lnTo>
                    <a:pt x="780" y="385"/>
                  </a:lnTo>
                  <a:lnTo>
                    <a:pt x="780" y="386"/>
                  </a:lnTo>
                  <a:lnTo>
                    <a:pt x="781" y="386"/>
                  </a:lnTo>
                  <a:lnTo>
                    <a:pt x="782" y="387"/>
                  </a:lnTo>
                  <a:lnTo>
                    <a:pt x="793" y="385"/>
                  </a:lnTo>
                  <a:lnTo>
                    <a:pt x="805" y="381"/>
                  </a:lnTo>
                  <a:lnTo>
                    <a:pt x="814" y="375"/>
                  </a:lnTo>
                  <a:lnTo>
                    <a:pt x="826" y="366"/>
                  </a:lnTo>
                  <a:lnTo>
                    <a:pt x="836" y="355"/>
                  </a:lnTo>
                  <a:lnTo>
                    <a:pt x="841" y="348"/>
                  </a:lnTo>
                  <a:lnTo>
                    <a:pt x="845" y="342"/>
                  </a:lnTo>
                  <a:lnTo>
                    <a:pt x="851" y="337"/>
                  </a:lnTo>
                  <a:lnTo>
                    <a:pt x="856" y="335"/>
                  </a:lnTo>
                  <a:lnTo>
                    <a:pt x="860" y="334"/>
                  </a:lnTo>
                  <a:lnTo>
                    <a:pt x="864" y="332"/>
                  </a:lnTo>
                  <a:lnTo>
                    <a:pt x="869" y="334"/>
                  </a:lnTo>
                  <a:lnTo>
                    <a:pt x="879" y="335"/>
                  </a:lnTo>
                  <a:lnTo>
                    <a:pt x="888" y="337"/>
                  </a:lnTo>
                  <a:lnTo>
                    <a:pt x="898" y="339"/>
                  </a:lnTo>
                  <a:lnTo>
                    <a:pt x="904" y="343"/>
                  </a:lnTo>
                  <a:lnTo>
                    <a:pt x="906" y="345"/>
                  </a:lnTo>
                  <a:lnTo>
                    <a:pt x="907" y="349"/>
                  </a:lnTo>
                  <a:lnTo>
                    <a:pt x="908" y="354"/>
                  </a:lnTo>
                  <a:lnTo>
                    <a:pt x="908" y="359"/>
                  </a:lnTo>
                  <a:lnTo>
                    <a:pt x="907" y="370"/>
                  </a:lnTo>
                  <a:lnTo>
                    <a:pt x="906" y="385"/>
                  </a:lnTo>
                  <a:lnTo>
                    <a:pt x="907" y="392"/>
                  </a:lnTo>
                  <a:lnTo>
                    <a:pt x="908" y="398"/>
                  </a:lnTo>
                  <a:lnTo>
                    <a:pt x="912" y="404"/>
                  </a:lnTo>
                  <a:lnTo>
                    <a:pt x="917" y="407"/>
                  </a:lnTo>
                  <a:lnTo>
                    <a:pt x="921" y="412"/>
                  </a:lnTo>
                  <a:lnTo>
                    <a:pt x="927" y="414"/>
                  </a:lnTo>
                  <a:lnTo>
                    <a:pt x="933" y="417"/>
                  </a:lnTo>
                  <a:lnTo>
                    <a:pt x="939" y="419"/>
                  </a:lnTo>
                  <a:lnTo>
                    <a:pt x="952" y="422"/>
                  </a:lnTo>
                  <a:lnTo>
                    <a:pt x="965" y="424"/>
                  </a:lnTo>
                  <a:lnTo>
                    <a:pt x="973" y="424"/>
                  </a:lnTo>
                  <a:lnTo>
                    <a:pt x="978" y="423"/>
                  </a:lnTo>
                  <a:lnTo>
                    <a:pt x="983" y="422"/>
                  </a:lnTo>
                  <a:lnTo>
                    <a:pt x="987" y="419"/>
                  </a:lnTo>
                  <a:lnTo>
                    <a:pt x="995" y="414"/>
                  </a:lnTo>
                  <a:lnTo>
                    <a:pt x="1003" y="412"/>
                  </a:lnTo>
                  <a:lnTo>
                    <a:pt x="1012" y="411"/>
                  </a:lnTo>
                  <a:lnTo>
                    <a:pt x="1021" y="410"/>
                  </a:lnTo>
                  <a:lnTo>
                    <a:pt x="1026" y="407"/>
                  </a:lnTo>
                  <a:lnTo>
                    <a:pt x="1030" y="405"/>
                  </a:lnTo>
                  <a:lnTo>
                    <a:pt x="1033" y="401"/>
                  </a:lnTo>
                  <a:lnTo>
                    <a:pt x="1036" y="397"/>
                  </a:lnTo>
                  <a:lnTo>
                    <a:pt x="1040" y="388"/>
                  </a:lnTo>
                  <a:lnTo>
                    <a:pt x="1043" y="380"/>
                  </a:lnTo>
                  <a:lnTo>
                    <a:pt x="1044" y="376"/>
                  </a:lnTo>
                  <a:lnTo>
                    <a:pt x="1047" y="373"/>
                  </a:lnTo>
                  <a:lnTo>
                    <a:pt x="1052" y="369"/>
                  </a:lnTo>
                  <a:lnTo>
                    <a:pt x="1057" y="364"/>
                  </a:lnTo>
                  <a:lnTo>
                    <a:pt x="1070" y="356"/>
                  </a:lnTo>
                  <a:lnTo>
                    <a:pt x="1083" y="344"/>
                  </a:lnTo>
                  <a:lnTo>
                    <a:pt x="1090" y="338"/>
                  </a:lnTo>
                  <a:lnTo>
                    <a:pt x="1099" y="334"/>
                  </a:lnTo>
                  <a:lnTo>
                    <a:pt x="1107" y="329"/>
                  </a:lnTo>
                  <a:lnTo>
                    <a:pt x="1115" y="325"/>
                  </a:lnTo>
                  <a:lnTo>
                    <a:pt x="1124" y="322"/>
                  </a:lnTo>
                  <a:lnTo>
                    <a:pt x="1132" y="319"/>
                  </a:lnTo>
                  <a:lnTo>
                    <a:pt x="1139" y="318"/>
                  </a:lnTo>
                  <a:lnTo>
                    <a:pt x="1145" y="317"/>
                  </a:lnTo>
                  <a:lnTo>
                    <a:pt x="1159" y="319"/>
                  </a:lnTo>
                  <a:lnTo>
                    <a:pt x="1175" y="324"/>
                  </a:lnTo>
                  <a:lnTo>
                    <a:pt x="1191" y="330"/>
                  </a:lnTo>
                  <a:lnTo>
                    <a:pt x="1208" y="337"/>
                  </a:lnTo>
                  <a:lnTo>
                    <a:pt x="1215" y="341"/>
                  </a:lnTo>
                  <a:lnTo>
                    <a:pt x="1222" y="347"/>
                  </a:lnTo>
                  <a:lnTo>
                    <a:pt x="1228" y="354"/>
                  </a:lnTo>
                  <a:lnTo>
                    <a:pt x="1235" y="361"/>
                  </a:lnTo>
                  <a:lnTo>
                    <a:pt x="1250" y="379"/>
                  </a:lnTo>
                  <a:lnTo>
                    <a:pt x="1264" y="399"/>
                  </a:lnTo>
                  <a:lnTo>
                    <a:pt x="1271" y="407"/>
                  </a:lnTo>
                  <a:lnTo>
                    <a:pt x="1278" y="414"/>
                  </a:lnTo>
                  <a:lnTo>
                    <a:pt x="1286" y="423"/>
                  </a:lnTo>
                  <a:lnTo>
                    <a:pt x="1296" y="430"/>
                  </a:lnTo>
                  <a:lnTo>
                    <a:pt x="1307" y="437"/>
                  </a:lnTo>
                  <a:lnTo>
                    <a:pt x="1317" y="443"/>
                  </a:lnTo>
                  <a:lnTo>
                    <a:pt x="1329" y="449"/>
                  </a:lnTo>
                  <a:lnTo>
                    <a:pt x="1341" y="454"/>
                  </a:lnTo>
                  <a:lnTo>
                    <a:pt x="1358" y="458"/>
                  </a:lnTo>
                  <a:lnTo>
                    <a:pt x="1374" y="462"/>
                  </a:lnTo>
                  <a:lnTo>
                    <a:pt x="1391" y="463"/>
                  </a:lnTo>
                  <a:lnTo>
                    <a:pt x="1405" y="463"/>
                  </a:lnTo>
                  <a:lnTo>
                    <a:pt x="1415" y="465"/>
                  </a:lnTo>
                  <a:lnTo>
                    <a:pt x="1423" y="469"/>
                  </a:lnTo>
                  <a:lnTo>
                    <a:pt x="1430" y="474"/>
                  </a:lnTo>
                  <a:lnTo>
                    <a:pt x="1437" y="476"/>
                  </a:lnTo>
                  <a:lnTo>
                    <a:pt x="1444" y="476"/>
                  </a:lnTo>
                  <a:lnTo>
                    <a:pt x="1456" y="474"/>
                  </a:lnTo>
                  <a:lnTo>
                    <a:pt x="1469" y="470"/>
                  </a:lnTo>
                  <a:lnTo>
                    <a:pt x="1479" y="467"/>
                  </a:lnTo>
                  <a:lnTo>
                    <a:pt x="1483" y="467"/>
                  </a:lnTo>
                  <a:lnTo>
                    <a:pt x="1486" y="465"/>
                  </a:lnTo>
                  <a:lnTo>
                    <a:pt x="1488" y="467"/>
                  </a:lnTo>
                  <a:lnTo>
                    <a:pt x="1491" y="467"/>
                  </a:lnTo>
                  <a:lnTo>
                    <a:pt x="1492" y="468"/>
                  </a:lnTo>
                  <a:lnTo>
                    <a:pt x="1493" y="470"/>
                  </a:lnTo>
                  <a:lnTo>
                    <a:pt x="1493" y="473"/>
                  </a:lnTo>
                  <a:lnTo>
                    <a:pt x="1493" y="475"/>
                  </a:lnTo>
                  <a:lnTo>
                    <a:pt x="1490" y="481"/>
                  </a:lnTo>
                  <a:lnTo>
                    <a:pt x="1485" y="487"/>
                  </a:lnTo>
                  <a:lnTo>
                    <a:pt x="1477" y="492"/>
                  </a:lnTo>
                  <a:lnTo>
                    <a:pt x="1467" y="498"/>
                  </a:lnTo>
                  <a:lnTo>
                    <a:pt x="1455" y="502"/>
                  </a:lnTo>
                  <a:lnTo>
                    <a:pt x="1439" y="509"/>
                  </a:lnTo>
                  <a:lnTo>
                    <a:pt x="1431" y="513"/>
                  </a:lnTo>
                  <a:lnTo>
                    <a:pt x="1423" y="517"/>
                  </a:lnTo>
                  <a:lnTo>
                    <a:pt x="1416" y="521"/>
                  </a:lnTo>
                  <a:lnTo>
                    <a:pt x="1410" y="525"/>
                  </a:lnTo>
                  <a:lnTo>
                    <a:pt x="1405" y="530"/>
                  </a:lnTo>
                  <a:lnTo>
                    <a:pt x="1403" y="534"/>
                  </a:lnTo>
                  <a:lnTo>
                    <a:pt x="1400" y="538"/>
                  </a:lnTo>
                  <a:lnTo>
                    <a:pt x="1399" y="542"/>
                  </a:lnTo>
                  <a:lnTo>
                    <a:pt x="1398" y="547"/>
                  </a:lnTo>
                  <a:lnTo>
                    <a:pt x="1393" y="556"/>
                  </a:lnTo>
                  <a:lnTo>
                    <a:pt x="1390" y="561"/>
                  </a:lnTo>
                  <a:lnTo>
                    <a:pt x="1389" y="565"/>
                  </a:lnTo>
                  <a:lnTo>
                    <a:pt x="1390" y="569"/>
                  </a:lnTo>
                  <a:lnTo>
                    <a:pt x="1391" y="572"/>
                  </a:lnTo>
                  <a:lnTo>
                    <a:pt x="1395" y="576"/>
                  </a:lnTo>
                  <a:lnTo>
                    <a:pt x="1398" y="578"/>
                  </a:lnTo>
                  <a:lnTo>
                    <a:pt x="1403" y="582"/>
                  </a:lnTo>
                  <a:lnTo>
                    <a:pt x="1409" y="583"/>
                  </a:lnTo>
                  <a:lnTo>
                    <a:pt x="1431" y="589"/>
                  </a:lnTo>
                  <a:lnTo>
                    <a:pt x="1444" y="591"/>
                  </a:lnTo>
                  <a:lnTo>
                    <a:pt x="1448" y="593"/>
                  </a:lnTo>
                  <a:lnTo>
                    <a:pt x="1450" y="595"/>
                  </a:lnTo>
                  <a:lnTo>
                    <a:pt x="1450" y="599"/>
                  </a:lnTo>
                  <a:lnTo>
                    <a:pt x="1450" y="602"/>
                  </a:lnTo>
                  <a:lnTo>
                    <a:pt x="1444" y="610"/>
                  </a:lnTo>
                  <a:lnTo>
                    <a:pt x="1437" y="620"/>
                  </a:lnTo>
                  <a:lnTo>
                    <a:pt x="1434" y="624"/>
                  </a:lnTo>
                  <a:lnTo>
                    <a:pt x="1428" y="627"/>
                  </a:lnTo>
                  <a:lnTo>
                    <a:pt x="1423" y="628"/>
                  </a:lnTo>
                  <a:lnTo>
                    <a:pt x="1417" y="628"/>
                  </a:lnTo>
                  <a:lnTo>
                    <a:pt x="1405" y="627"/>
                  </a:lnTo>
                  <a:lnTo>
                    <a:pt x="1396" y="625"/>
                  </a:lnTo>
                  <a:lnTo>
                    <a:pt x="1385" y="622"/>
                  </a:lnTo>
                  <a:lnTo>
                    <a:pt x="1373" y="621"/>
                  </a:lnTo>
                  <a:lnTo>
                    <a:pt x="1360" y="621"/>
                  </a:lnTo>
                  <a:lnTo>
                    <a:pt x="1347" y="621"/>
                  </a:lnTo>
                  <a:lnTo>
                    <a:pt x="1339" y="622"/>
                  </a:lnTo>
                  <a:lnTo>
                    <a:pt x="1330" y="625"/>
                  </a:lnTo>
                  <a:lnTo>
                    <a:pt x="1323" y="627"/>
                  </a:lnTo>
                  <a:lnTo>
                    <a:pt x="1317" y="631"/>
                  </a:lnTo>
                  <a:lnTo>
                    <a:pt x="1315" y="635"/>
                  </a:lnTo>
                  <a:lnTo>
                    <a:pt x="1314" y="641"/>
                  </a:lnTo>
                  <a:lnTo>
                    <a:pt x="1314" y="644"/>
                  </a:lnTo>
                  <a:lnTo>
                    <a:pt x="1314" y="647"/>
                  </a:lnTo>
                  <a:lnTo>
                    <a:pt x="1316" y="650"/>
                  </a:lnTo>
                  <a:lnTo>
                    <a:pt x="1317" y="652"/>
                  </a:lnTo>
                  <a:lnTo>
                    <a:pt x="1320" y="654"/>
                  </a:lnTo>
                  <a:lnTo>
                    <a:pt x="1323" y="656"/>
                  </a:lnTo>
                  <a:lnTo>
                    <a:pt x="1326" y="657"/>
                  </a:lnTo>
                  <a:lnTo>
                    <a:pt x="1329" y="657"/>
                  </a:lnTo>
                  <a:lnTo>
                    <a:pt x="1337" y="656"/>
                  </a:lnTo>
                  <a:lnTo>
                    <a:pt x="1343" y="657"/>
                  </a:lnTo>
                  <a:lnTo>
                    <a:pt x="1351" y="658"/>
                  </a:lnTo>
                  <a:lnTo>
                    <a:pt x="1355" y="660"/>
                  </a:lnTo>
                  <a:lnTo>
                    <a:pt x="1360" y="664"/>
                  </a:lnTo>
                  <a:lnTo>
                    <a:pt x="1364" y="669"/>
                  </a:lnTo>
                  <a:lnTo>
                    <a:pt x="1366" y="671"/>
                  </a:lnTo>
                  <a:lnTo>
                    <a:pt x="1368" y="672"/>
                  </a:lnTo>
                  <a:lnTo>
                    <a:pt x="1371" y="672"/>
                  </a:lnTo>
                  <a:lnTo>
                    <a:pt x="1372" y="672"/>
                  </a:lnTo>
                  <a:lnTo>
                    <a:pt x="1378" y="666"/>
                  </a:lnTo>
                  <a:lnTo>
                    <a:pt x="1383" y="660"/>
                  </a:lnTo>
                  <a:lnTo>
                    <a:pt x="1389" y="656"/>
                  </a:lnTo>
                  <a:lnTo>
                    <a:pt x="1395" y="652"/>
                  </a:lnTo>
                  <a:lnTo>
                    <a:pt x="1402" y="650"/>
                  </a:lnTo>
                  <a:lnTo>
                    <a:pt x="1409" y="649"/>
                  </a:lnTo>
                  <a:lnTo>
                    <a:pt x="1417" y="647"/>
                  </a:lnTo>
                  <a:lnTo>
                    <a:pt x="1427" y="647"/>
                  </a:lnTo>
                  <a:lnTo>
                    <a:pt x="1436" y="649"/>
                  </a:lnTo>
                  <a:lnTo>
                    <a:pt x="1443" y="650"/>
                  </a:lnTo>
                  <a:lnTo>
                    <a:pt x="1447" y="652"/>
                  </a:lnTo>
                  <a:lnTo>
                    <a:pt x="1449" y="653"/>
                  </a:lnTo>
                  <a:lnTo>
                    <a:pt x="1450" y="656"/>
                  </a:lnTo>
                  <a:lnTo>
                    <a:pt x="1450" y="658"/>
                  </a:lnTo>
                  <a:lnTo>
                    <a:pt x="1450" y="664"/>
                  </a:lnTo>
                  <a:lnTo>
                    <a:pt x="1448" y="669"/>
                  </a:lnTo>
                  <a:lnTo>
                    <a:pt x="1443" y="675"/>
                  </a:lnTo>
                  <a:lnTo>
                    <a:pt x="1435" y="683"/>
                  </a:lnTo>
                  <a:lnTo>
                    <a:pt x="1431" y="687"/>
                  </a:lnTo>
                  <a:lnTo>
                    <a:pt x="1430" y="690"/>
                  </a:lnTo>
                  <a:lnTo>
                    <a:pt x="1429" y="694"/>
                  </a:lnTo>
                  <a:lnTo>
                    <a:pt x="1430" y="696"/>
                  </a:lnTo>
                  <a:lnTo>
                    <a:pt x="1435" y="702"/>
                  </a:lnTo>
                  <a:lnTo>
                    <a:pt x="1441" y="707"/>
                  </a:lnTo>
                  <a:lnTo>
                    <a:pt x="1447" y="710"/>
                  </a:lnTo>
                  <a:lnTo>
                    <a:pt x="1452" y="714"/>
                  </a:lnTo>
                  <a:lnTo>
                    <a:pt x="1453" y="715"/>
                  </a:lnTo>
                  <a:lnTo>
                    <a:pt x="1453" y="717"/>
                  </a:lnTo>
                  <a:lnTo>
                    <a:pt x="1452" y="720"/>
                  </a:lnTo>
                  <a:lnTo>
                    <a:pt x="1449" y="721"/>
                  </a:lnTo>
                  <a:lnTo>
                    <a:pt x="1444" y="727"/>
                  </a:lnTo>
                  <a:lnTo>
                    <a:pt x="1441" y="732"/>
                  </a:lnTo>
                  <a:lnTo>
                    <a:pt x="1441" y="736"/>
                  </a:lnTo>
                  <a:lnTo>
                    <a:pt x="1441" y="741"/>
                  </a:lnTo>
                  <a:lnTo>
                    <a:pt x="1442" y="745"/>
                  </a:lnTo>
                  <a:lnTo>
                    <a:pt x="1443" y="748"/>
                  </a:lnTo>
                  <a:lnTo>
                    <a:pt x="1448" y="748"/>
                  </a:lnTo>
                  <a:lnTo>
                    <a:pt x="1454" y="745"/>
                  </a:lnTo>
                  <a:lnTo>
                    <a:pt x="1459" y="742"/>
                  </a:lnTo>
                  <a:lnTo>
                    <a:pt x="1461" y="742"/>
                  </a:lnTo>
                  <a:lnTo>
                    <a:pt x="1463" y="742"/>
                  </a:lnTo>
                  <a:lnTo>
                    <a:pt x="1466" y="744"/>
                  </a:lnTo>
                  <a:lnTo>
                    <a:pt x="1466" y="745"/>
                  </a:lnTo>
                  <a:lnTo>
                    <a:pt x="1467" y="748"/>
                  </a:lnTo>
                  <a:lnTo>
                    <a:pt x="1466" y="753"/>
                  </a:lnTo>
                  <a:lnTo>
                    <a:pt x="1465" y="758"/>
                  </a:lnTo>
                  <a:lnTo>
                    <a:pt x="1463" y="763"/>
                  </a:lnTo>
                  <a:lnTo>
                    <a:pt x="1460" y="769"/>
                  </a:lnTo>
                  <a:lnTo>
                    <a:pt x="1456" y="773"/>
                  </a:lnTo>
                  <a:lnTo>
                    <a:pt x="1452" y="777"/>
                  </a:lnTo>
                  <a:lnTo>
                    <a:pt x="1442" y="784"/>
                  </a:lnTo>
                  <a:lnTo>
                    <a:pt x="1434" y="789"/>
                  </a:lnTo>
                  <a:lnTo>
                    <a:pt x="1425" y="792"/>
                  </a:lnTo>
                  <a:lnTo>
                    <a:pt x="1418" y="792"/>
                  </a:lnTo>
                  <a:lnTo>
                    <a:pt x="1416" y="792"/>
                  </a:lnTo>
                  <a:lnTo>
                    <a:pt x="1414" y="791"/>
                  </a:lnTo>
                  <a:lnTo>
                    <a:pt x="1411" y="789"/>
                  </a:lnTo>
                  <a:lnTo>
                    <a:pt x="1410" y="786"/>
                  </a:lnTo>
                  <a:lnTo>
                    <a:pt x="1408" y="778"/>
                  </a:lnTo>
                  <a:lnTo>
                    <a:pt x="1406" y="765"/>
                  </a:lnTo>
                  <a:lnTo>
                    <a:pt x="1405" y="753"/>
                  </a:lnTo>
                  <a:lnTo>
                    <a:pt x="1405" y="742"/>
                  </a:lnTo>
                  <a:lnTo>
                    <a:pt x="1405" y="733"/>
                  </a:lnTo>
                  <a:lnTo>
                    <a:pt x="1405" y="726"/>
                  </a:lnTo>
                  <a:lnTo>
                    <a:pt x="1404" y="721"/>
                  </a:lnTo>
                  <a:lnTo>
                    <a:pt x="1403" y="717"/>
                  </a:lnTo>
                  <a:lnTo>
                    <a:pt x="1398" y="714"/>
                  </a:lnTo>
                  <a:lnTo>
                    <a:pt x="1391" y="713"/>
                  </a:lnTo>
                  <a:lnTo>
                    <a:pt x="1385" y="712"/>
                  </a:lnTo>
                  <a:lnTo>
                    <a:pt x="1383" y="713"/>
                  </a:lnTo>
                  <a:lnTo>
                    <a:pt x="1381" y="716"/>
                  </a:lnTo>
                  <a:lnTo>
                    <a:pt x="1384" y="723"/>
                  </a:lnTo>
                  <a:lnTo>
                    <a:pt x="1385" y="735"/>
                  </a:lnTo>
                  <a:lnTo>
                    <a:pt x="1385" y="751"/>
                  </a:lnTo>
                  <a:lnTo>
                    <a:pt x="1385" y="766"/>
                  </a:lnTo>
                  <a:lnTo>
                    <a:pt x="1385" y="779"/>
                  </a:lnTo>
                  <a:lnTo>
                    <a:pt x="1385" y="783"/>
                  </a:lnTo>
                  <a:lnTo>
                    <a:pt x="1383" y="785"/>
                  </a:lnTo>
                  <a:lnTo>
                    <a:pt x="1380" y="788"/>
                  </a:lnTo>
                  <a:lnTo>
                    <a:pt x="1377" y="789"/>
                  </a:lnTo>
                  <a:lnTo>
                    <a:pt x="1370" y="790"/>
                  </a:lnTo>
                  <a:lnTo>
                    <a:pt x="1361" y="792"/>
                  </a:lnTo>
                  <a:lnTo>
                    <a:pt x="1353" y="795"/>
                  </a:lnTo>
                  <a:lnTo>
                    <a:pt x="1345" y="795"/>
                  </a:lnTo>
                  <a:lnTo>
                    <a:pt x="1337" y="792"/>
                  </a:lnTo>
                  <a:lnTo>
                    <a:pt x="1333" y="790"/>
                  </a:lnTo>
                  <a:lnTo>
                    <a:pt x="1330" y="785"/>
                  </a:lnTo>
                  <a:lnTo>
                    <a:pt x="1328" y="779"/>
                  </a:lnTo>
                  <a:lnTo>
                    <a:pt x="1327" y="773"/>
                  </a:lnTo>
                  <a:lnTo>
                    <a:pt x="1326" y="765"/>
                  </a:lnTo>
                  <a:lnTo>
                    <a:pt x="1324" y="759"/>
                  </a:lnTo>
                  <a:lnTo>
                    <a:pt x="1322" y="755"/>
                  </a:lnTo>
                  <a:lnTo>
                    <a:pt x="1320" y="754"/>
                  </a:lnTo>
                  <a:lnTo>
                    <a:pt x="1318" y="754"/>
                  </a:lnTo>
                  <a:lnTo>
                    <a:pt x="1317" y="755"/>
                  </a:lnTo>
                  <a:lnTo>
                    <a:pt x="1316" y="758"/>
                  </a:lnTo>
                  <a:lnTo>
                    <a:pt x="1311" y="763"/>
                  </a:lnTo>
                  <a:lnTo>
                    <a:pt x="1304" y="766"/>
                  </a:lnTo>
                  <a:lnTo>
                    <a:pt x="1297" y="779"/>
                  </a:lnTo>
                  <a:lnTo>
                    <a:pt x="1286" y="803"/>
                  </a:lnTo>
                  <a:lnTo>
                    <a:pt x="1276" y="827"/>
                  </a:lnTo>
                  <a:lnTo>
                    <a:pt x="1271" y="838"/>
                  </a:lnTo>
                  <a:lnTo>
                    <a:pt x="1271" y="840"/>
                  </a:lnTo>
                  <a:lnTo>
                    <a:pt x="1273" y="841"/>
                  </a:lnTo>
                  <a:lnTo>
                    <a:pt x="1276" y="842"/>
                  </a:lnTo>
                  <a:lnTo>
                    <a:pt x="1279" y="842"/>
                  </a:lnTo>
                  <a:lnTo>
                    <a:pt x="1289" y="841"/>
                  </a:lnTo>
                  <a:lnTo>
                    <a:pt x="1298" y="839"/>
                  </a:lnTo>
                  <a:lnTo>
                    <a:pt x="1305" y="835"/>
                  </a:lnTo>
                  <a:lnTo>
                    <a:pt x="1313" y="834"/>
                  </a:lnTo>
                  <a:lnTo>
                    <a:pt x="1321" y="833"/>
                  </a:lnTo>
                  <a:lnTo>
                    <a:pt x="1332" y="834"/>
                  </a:lnTo>
                  <a:lnTo>
                    <a:pt x="1334" y="835"/>
                  </a:lnTo>
                  <a:lnTo>
                    <a:pt x="1336" y="836"/>
                  </a:lnTo>
                  <a:lnTo>
                    <a:pt x="1337" y="840"/>
                  </a:lnTo>
                  <a:lnTo>
                    <a:pt x="1339" y="842"/>
                  </a:lnTo>
                  <a:lnTo>
                    <a:pt x="1341" y="849"/>
                  </a:lnTo>
                  <a:lnTo>
                    <a:pt x="1345" y="854"/>
                  </a:lnTo>
                  <a:lnTo>
                    <a:pt x="1348" y="858"/>
                  </a:lnTo>
                  <a:lnTo>
                    <a:pt x="1353" y="860"/>
                  </a:lnTo>
                  <a:lnTo>
                    <a:pt x="1357" y="860"/>
                  </a:lnTo>
                  <a:lnTo>
                    <a:pt x="1360" y="861"/>
                  </a:lnTo>
                  <a:lnTo>
                    <a:pt x="1365" y="862"/>
                  </a:lnTo>
                  <a:lnTo>
                    <a:pt x="1368" y="866"/>
                  </a:lnTo>
                  <a:lnTo>
                    <a:pt x="1372" y="872"/>
                  </a:lnTo>
                  <a:lnTo>
                    <a:pt x="1374" y="880"/>
                  </a:lnTo>
                  <a:lnTo>
                    <a:pt x="1376" y="890"/>
                  </a:lnTo>
                  <a:lnTo>
                    <a:pt x="1376" y="902"/>
                  </a:lnTo>
                  <a:lnTo>
                    <a:pt x="1374" y="906"/>
                  </a:lnTo>
                  <a:lnTo>
                    <a:pt x="1373" y="910"/>
                  </a:lnTo>
                  <a:lnTo>
                    <a:pt x="1372" y="912"/>
                  </a:lnTo>
                  <a:lnTo>
                    <a:pt x="1370" y="914"/>
                  </a:lnTo>
                  <a:lnTo>
                    <a:pt x="1367" y="914"/>
                  </a:lnTo>
                  <a:lnTo>
                    <a:pt x="1364" y="914"/>
                  </a:lnTo>
                  <a:lnTo>
                    <a:pt x="1358" y="911"/>
                  </a:lnTo>
                  <a:lnTo>
                    <a:pt x="1352" y="909"/>
                  </a:lnTo>
                  <a:lnTo>
                    <a:pt x="1346" y="905"/>
                  </a:lnTo>
                  <a:lnTo>
                    <a:pt x="1339" y="903"/>
                  </a:lnTo>
                  <a:lnTo>
                    <a:pt x="1330" y="901"/>
                  </a:lnTo>
                  <a:lnTo>
                    <a:pt x="1322" y="899"/>
                  </a:lnTo>
                  <a:lnTo>
                    <a:pt x="1315" y="899"/>
                  </a:lnTo>
                  <a:lnTo>
                    <a:pt x="1309" y="902"/>
                  </a:lnTo>
                  <a:lnTo>
                    <a:pt x="1308" y="903"/>
                  </a:lnTo>
                  <a:lnTo>
                    <a:pt x="1305" y="905"/>
                  </a:lnTo>
                  <a:lnTo>
                    <a:pt x="1305" y="908"/>
                  </a:lnTo>
                  <a:lnTo>
                    <a:pt x="1305" y="911"/>
                  </a:lnTo>
                  <a:lnTo>
                    <a:pt x="1307" y="914"/>
                  </a:lnTo>
                  <a:lnTo>
                    <a:pt x="1308" y="916"/>
                  </a:lnTo>
                  <a:lnTo>
                    <a:pt x="1310" y="918"/>
                  </a:lnTo>
                  <a:lnTo>
                    <a:pt x="1314" y="921"/>
                  </a:lnTo>
                  <a:lnTo>
                    <a:pt x="1321" y="924"/>
                  </a:lnTo>
                  <a:lnTo>
                    <a:pt x="1330" y="928"/>
                  </a:lnTo>
                  <a:lnTo>
                    <a:pt x="1348" y="934"/>
                  </a:lnTo>
                  <a:lnTo>
                    <a:pt x="1361" y="940"/>
                  </a:lnTo>
                  <a:lnTo>
                    <a:pt x="1365" y="943"/>
                  </a:lnTo>
                  <a:lnTo>
                    <a:pt x="1367" y="947"/>
                  </a:lnTo>
                  <a:lnTo>
                    <a:pt x="1370" y="950"/>
                  </a:lnTo>
                  <a:lnTo>
                    <a:pt x="1371" y="955"/>
                  </a:lnTo>
                  <a:lnTo>
                    <a:pt x="1372" y="960"/>
                  </a:lnTo>
                  <a:lnTo>
                    <a:pt x="1371" y="965"/>
                  </a:lnTo>
                  <a:lnTo>
                    <a:pt x="1370" y="971"/>
                  </a:lnTo>
                  <a:lnTo>
                    <a:pt x="1367" y="977"/>
                  </a:lnTo>
                  <a:lnTo>
                    <a:pt x="1360" y="987"/>
                  </a:lnTo>
                  <a:lnTo>
                    <a:pt x="1354" y="993"/>
                  </a:lnTo>
                  <a:lnTo>
                    <a:pt x="1348" y="998"/>
                  </a:lnTo>
                  <a:lnTo>
                    <a:pt x="1343" y="1002"/>
                  </a:lnTo>
                  <a:lnTo>
                    <a:pt x="1340" y="1004"/>
                  </a:lnTo>
                  <a:lnTo>
                    <a:pt x="1335" y="1006"/>
                  </a:lnTo>
                  <a:lnTo>
                    <a:pt x="1330" y="1007"/>
                  </a:lnTo>
                  <a:lnTo>
                    <a:pt x="1326" y="1009"/>
                  </a:lnTo>
                  <a:lnTo>
                    <a:pt x="1315" y="1011"/>
                  </a:lnTo>
                  <a:lnTo>
                    <a:pt x="1304" y="1012"/>
                  </a:lnTo>
                  <a:lnTo>
                    <a:pt x="1299" y="1015"/>
                  </a:lnTo>
                  <a:lnTo>
                    <a:pt x="1297" y="1017"/>
                  </a:lnTo>
                  <a:lnTo>
                    <a:pt x="1297" y="1021"/>
                  </a:lnTo>
                  <a:lnTo>
                    <a:pt x="1298" y="1025"/>
                  </a:lnTo>
                  <a:lnTo>
                    <a:pt x="1302" y="1035"/>
                  </a:lnTo>
                  <a:lnTo>
                    <a:pt x="1308" y="1043"/>
                  </a:lnTo>
                  <a:lnTo>
                    <a:pt x="1315" y="1053"/>
                  </a:lnTo>
                  <a:lnTo>
                    <a:pt x="1324" y="1063"/>
                  </a:lnTo>
                  <a:lnTo>
                    <a:pt x="1336" y="1073"/>
                  </a:lnTo>
                  <a:lnTo>
                    <a:pt x="1345" y="1079"/>
                  </a:lnTo>
                  <a:lnTo>
                    <a:pt x="1353" y="1081"/>
                  </a:lnTo>
                  <a:lnTo>
                    <a:pt x="1360" y="1085"/>
                  </a:lnTo>
                  <a:lnTo>
                    <a:pt x="1364" y="1087"/>
                  </a:lnTo>
                  <a:lnTo>
                    <a:pt x="1365" y="1088"/>
                  </a:lnTo>
                  <a:lnTo>
                    <a:pt x="1365" y="1089"/>
                  </a:lnTo>
                  <a:lnTo>
                    <a:pt x="1364" y="1092"/>
                  </a:lnTo>
                  <a:lnTo>
                    <a:pt x="1360" y="1097"/>
                  </a:lnTo>
                  <a:lnTo>
                    <a:pt x="1358" y="1104"/>
                  </a:lnTo>
                  <a:lnTo>
                    <a:pt x="1355" y="1113"/>
                  </a:lnTo>
                  <a:lnTo>
                    <a:pt x="1354" y="1124"/>
                  </a:lnTo>
                  <a:lnTo>
                    <a:pt x="1355" y="1130"/>
                  </a:lnTo>
                  <a:lnTo>
                    <a:pt x="1358" y="1136"/>
                  </a:lnTo>
                  <a:lnTo>
                    <a:pt x="1361" y="1141"/>
                  </a:lnTo>
                  <a:lnTo>
                    <a:pt x="1366" y="1147"/>
                  </a:lnTo>
                  <a:lnTo>
                    <a:pt x="1376" y="1155"/>
                  </a:lnTo>
                  <a:lnTo>
                    <a:pt x="1381" y="1161"/>
                  </a:lnTo>
                  <a:lnTo>
                    <a:pt x="1385" y="1167"/>
                  </a:lnTo>
                  <a:lnTo>
                    <a:pt x="1390" y="1174"/>
                  </a:lnTo>
                  <a:lnTo>
                    <a:pt x="1392" y="1182"/>
                  </a:lnTo>
                  <a:lnTo>
                    <a:pt x="1393" y="1191"/>
                  </a:lnTo>
                  <a:lnTo>
                    <a:pt x="1393" y="1194"/>
                  </a:lnTo>
                  <a:lnTo>
                    <a:pt x="1392" y="1198"/>
                  </a:lnTo>
                  <a:lnTo>
                    <a:pt x="1391" y="1200"/>
                  </a:lnTo>
                  <a:lnTo>
                    <a:pt x="1389" y="1202"/>
                  </a:lnTo>
                  <a:lnTo>
                    <a:pt x="1383" y="1205"/>
                  </a:lnTo>
                  <a:lnTo>
                    <a:pt x="1378" y="1205"/>
                  </a:lnTo>
                  <a:lnTo>
                    <a:pt x="1372" y="1204"/>
                  </a:lnTo>
                  <a:lnTo>
                    <a:pt x="1366" y="1199"/>
                  </a:lnTo>
                  <a:lnTo>
                    <a:pt x="1360" y="1194"/>
                  </a:lnTo>
                  <a:lnTo>
                    <a:pt x="1355" y="1189"/>
                  </a:lnTo>
                  <a:lnTo>
                    <a:pt x="1351" y="1185"/>
                  </a:lnTo>
                  <a:lnTo>
                    <a:pt x="1345" y="1181"/>
                  </a:lnTo>
                  <a:lnTo>
                    <a:pt x="1341" y="1180"/>
                  </a:lnTo>
                  <a:lnTo>
                    <a:pt x="1337" y="1179"/>
                  </a:lnTo>
                  <a:lnTo>
                    <a:pt x="1333" y="1177"/>
                  </a:lnTo>
                  <a:lnTo>
                    <a:pt x="1328" y="1177"/>
                  </a:lnTo>
                  <a:lnTo>
                    <a:pt x="1322" y="1179"/>
                  </a:lnTo>
                  <a:lnTo>
                    <a:pt x="1318" y="1180"/>
                  </a:lnTo>
                  <a:lnTo>
                    <a:pt x="1316" y="1181"/>
                  </a:lnTo>
                  <a:lnTo>
                    <a:pt x="1314" y="1183"/>
                  </a:lnTo>
                  <a:lnTo>
                    <a:pt x="1311" y="1191"/>
                  </a:lnTo>
                  <a:lnTo>
                    <a:pt x="1310" y="1200"/>
                  </a:lnTo>
                  <a:lnTo>
                    <a:pt x="1309" y="1206"/>
                  </a:lnTo>
                  <a:lnTo>
                    <a:pt x="1308" y="1211"/>
                  </a:lnTo>
                  <a:lnTo>
                    <a:pt x="1307" y="1215"/>
                  </a:lnTo>
                  <a:lnTo>
                    <a:pt x="1304" y="1219"/>
                  </a:lnTo>
                  <a:lnTo>
                    <a:pt x="1302" y="1223"/>
                  </a:lnTo>
                  <a:lnTo>
                    <a:pt x="1298" y="1225"/>
                  </a:lnTo>
                  <a:lnTo>
                    <a:pt x="1296" y="1227"/>
                  </a:lnTo>
                  <a:lnTo>
                    <a:pt x="1292" y="1229"/>
                  </a:lnTo>
                  <a:lnTo>
                    <a:pt x="1290" y="1230"/>
                  </a:lnTo>
                  <a:lnTo>
                    <a:pt x="1289" y="1232"/>
                  </a:lnTo>
                  <a:lnTo>
                    <a:pt x="1290" y="1236"/>
                  </a:lnTo>
                  <a:lnTo>
                    <a:pt x="1292" y="1239"/>
                  </a:lnTo>
                  <a:lnTo>
                    <a:pt x="1295" y="1243"/>
                  </a:lnTo>
                  <a:lnTo>
                    <a:pt x="1296" y="1248"/>
                  </a:lnTo>
                  <a:lnTo>
                    <a:pt x="1297" y="1252"/>
                  </a:lnTo>
                  <a:lnTo>
                    <a:pt x="1298" y="1258"/>
                  </a:lnTo>
                  <a:lnTo>
                    <a:pt x="1297" y="1262"/>
                  </a:lnTo>
                  <a:lnTo>
                    <a:pt x="1295" y="1265"/>
                  </a:lnTo>
                  <a:lnTo>
                    <a:pt x="1291" y="1268"/>
                  </a:lnTo>
                  <a:lnTo>
                    <a:pt x="1288" y="1269"/>
                  </a:lnTo>
                  <a:lnTo>
                    <a:pt x="1284" y="1269"/>
                  </a:lnTo>
                  <a:lnTo>
                    <a:pt x="1280" y="1268"/>
                  </a:lnTo>
                  <a:lnTo>
                    <a:pt x="1277" y="1265"/>
                  </a:lnTo>
                  <a:lnTo>
                    <a:pt x="1276" y="1262"/>
                  </a:lnTo>
                  <a:lnTo>
                    <a:pt x="1273" y="1259"/>
                  </a:lnTo>
                  <a:lnTo>
                    <a:pt x="1271" y="1256"/>
                  </a:lnTo>
                  <a:lnTo>
                    <a:pt x="1269" y="1255"/>
                  </a:lnTo>
                  <a:lnTo>
                    <a:pt x="1266" y="1252"/>
                  </a:lnTo>
                  <a:lnTo>
                    <a:pt x="1264" y="1252"/>
                  </a:lnTo>
                  <a:lnTo>
                    <a:pt x="1261" y="1252"/>
                  </a:lnTo>
                  <a:lnTo>
                    <a:pt x="1259" y="1254"/>
                  </a:lnTo>
                  <a:lnTo>
                    <a:pt x="1257" y="1255"/>
                  </a:lnTo>
                  <a:lnTo>
                    <a:pt x="1254" y="1257"/>
                  </a:lnTo>
                  <a:lnTo>
                    <a:pt x="1253" y="1259"/>
                  </a:lnTo>
                  <a:lnTo>
                    <a:pt x="1252" y="1263"/>
                  </a:lnTo>
                  <a:lnTo>
                    <a:pt x="1251" y="1267"/>
                  </a:lnTo>
                  <a:lnTo>
                    <a:pt x="1251" y="1270"/>
                  </a:lnTo>
                  <a:lnTo>
                    <a:pt x="1252" y="1273"/>
                  </a:lnTo>
                  <a:lnTo>
                    <a:pt x="1253" y="1275"/>
                  </a:lnTo>
                  <a:lnTo>
                    <a:pt x="1255" y="1277"/>
                  </a:lnTo>
                  <a:lnTo>
                    <a:pt x="1259" y="1280"/>
                  </a:lnTo>
                  <a:lnTo>
                    <a:pt x="1261" y="1283"/>
                  </a:lnTo>
                  <a:lnTo>
                    <a:pt x="1261" y="1287"/>
                  </a:lnTo>
                  <a:lnTo>
                    <a:pt x="1261" y="1293"/>
                  </a:lnTo>
                  <a:lnTo>
                    <a:pt x="1261" y="1295"/>
                  </a:lnTo>
                  <a:lnTo>
                    <a:pt x="1260" y="1297"/>
                  </a:lnTo>
                  <a:lnTo>
                    <a:pt x="1259" y="1299"/>
                  </a:lnTo>
                  <a:lnTo>
                    <a:pt x="1257" y="1301"/>
                  </a:lnTo>
                  <a:lnTo>
                    <a:pt x="1251" y="1303"/>
                  </a:lnTo>
                  <a:lnTo>
                    <a:pt x="1244" y="1305"/>
                  </a:lnTo>
                  <a:lnTo>
                    <a:pt x="1238" y="1305"/>
                  </a:lnTo>
                  <a:lnTo>
                    <a:pt x="1233" y="1307"/>
                  </a:lnTo>
                  <a:lnTo>
                    <a:pt x="1229" y="1309"/>
                  </a:lnTo>
                  <a:lnTo>
                    <a:pt x="1223" y="1313"/>
                  </a:lnTo>
                  <a:lnTo>
                    <a:pt x="1220" y="1315"/>
                  </a:lnTo>
                  <a:lnTo>
                    <a:pt x="1216" y="1317"/>
                  </a:lnTo>
                  <a:lnTo>
                    <a:pt x="1214" y="1317"/>
                  </a:lnTo>
                  <a:lnTo>
                    <a:pt x="1210" y="1315"/>
                  </a:lnTo>
                  <a:lnTo>
                    <a:pt x="1207" y="1313"/>
                  </a:lnTo>
                  <a:lnTo>
                    <a:pt x="1203" y="1308"/>
                  </a:lnTo>
                  <a:lnTo>
                    <a:pt x="1201" y="1300"/>
                  </a:lnTo>
                  <a:lnTo>
                    <a:pt x="1198" y="1289"/>
                  </a:lnTo>
                  <a:lnTo>
                    <a:pt x="1200" y="1284"/>
                  </a:lnTo>
                  <a:lnTo>
                    <a:pt x="1202" y="1280"/>
                  </a:lnTo>
                  <a:lnTo>
                    <a:pt x="1206" y="1275"/>
                  </a:lnTo>
                  <a:lnTo>
                    <a:pt x="1211" y="1273"/>
                  </a:lnTo>
                  <a:lnTo>
                    <a:pt x="1215" y="1271"/>
                  </a:lnTo>
                  <a:lnTo>
                    <a:pt x="1217" y="1270"/>
                  </a:lnTo>
                  <a:lnTo>
                    <a:pt x="1220" y="1268"/>
                  </a:lnTo>
                  <a:lnTo>
                    <a:pt x="1222" y="1264"/>
                  </a:lnTo>
                  <a:lnTo>
                    <a:pt x="1226" y="1258"/>
                  </a:lnTo>
                  <a:lnTo>
                    <a:pt x="1229" y="1250"/>
                  </a:lnTo>
                  <a:lnTo>
                    <a:pt x="1239" y="1240"/>
                  </a:lnTo>
                  <a:lnTo>
                    <a:pt x="1250" y="1232"/>
                  </a:lnTo>
                  <a:lnTo>
                    <a:pt x="1251" y="1225"/>
                  </a:lnTo>
                  <a:lnTo>
                    <a:pt x="1250" y="1218"/>
                  </a:lnTo>
                  <a:lnTo>
                    <a:pt x="1248" y="1212"/>
                  </a:lnTo>
                  <a:lnTo>
                    <a:pt x="1248" y="1206"/>
                  </a:lnTo>
                  <a:lnTo>
                    <a:pt x="1247" y="1198"/>
                  </a:lnTo>
                  <a:lnTo>
                    <a:pt x="1247" y="1189"/>
                  </a:lnTo>
                  <a:lnTo>
                    <a:pt x="1245" y="1183"/>
                  </a:lnTo>
                  <a:lnTo>
                    <a:pt x="1242" y="1179"/>
                  </a:lnTo>
                  <a:lnTo>
                    <a:pt x="1234" y="1175"/>
                  </a:lnTo>
                  <a:lnTo>
                    <a:pt x="1222" y="1170"/>
                  </a:lnTo>
                  <a:lnTo>
                    <a:pt x="1220" y="1170"/>
                  </a:lnTo>
                  <a:lnTo>
                    <a:pt x="1217" y="1172"/>
                  </a:lnTo>
                  <a:lnTo>
                    <a:pt x="1213" y="1175"/>
                  </a:lnTo>
                  <a:lnTo>
                    <a:pt x="1209" y="1177"/>
                  </a:lnTo>
                  <a:lnTo>
                    <a:pt x="1202" y="1185"/>
                  </a:lnTo>
                  <a:lnTo>
                    <a:pt x="1198" y="1191"/>
                  </a:lnTo>
                  <a:lnTo>
                    <a:pt x="1195" y="1194"/>
                  </a:lnTo>
                  <a:lnTo>
                    <a:pt x="1190" y="1196"/>
                  </a:lnTo>
                  <a:lnTo>
                    <a:pt x="1185" y="1198"/>
                  </a:lnTo>
                  <a:lnTo>
                    <a:pt x="1178" y="1198"/>
                  </a:lnTo>
                  <a:lnTo>
                    <a:pt x="1172" y="1199"/>
                  </a:lnTo>
                  <a:lnTo>
                    <a:pt x="1167" y="1200"/>
                  </a:lnTo>
                  <a:lnTo>
                    <a:pt x="1163" y="1202"/>
                  </a:lnTo>
                  <a:lnTo>
                    <a:pt x="1162" y="1205"/>
                  </a:lnTo>
                  <a:lnTo>
                    <a:pt x="1162" y="1208"/>
                  </a:lnTo>
                  <a:lnTo>
                    <a:pt x="1162" y="1212"/>
                  </a:lnTo>
                  <a:lnTo>
                    <a:pt x="1164" y="1213"/>
                  </a:lnTo>
                  <a:lnTo>
                    <a:pt x="1165" y="1215"/>
                  </a:lnTo>
                  <a:lnTo>
                    <a:pt x="1171" y="1218"/>
                  </a:lnTo>
                  <a:lnTo>
                    <a:pt x="1178" y="1219"/>
                  </a:lnTo>
                  <a:lnTo>
                    <a:pt x="1183" y="1221"/>
                  </a:lnTo>
                  <a:lnTo>
                    <a:pt x="1187" y="1224"/>
                  </a:lnTo>
                  <a:lnTo>
                    <a:pt x="1189" y="1226"/>
                  </a:lnTo>
                  <a:lnTo>
                    <a:pt x="1192" y="1230"/>
                  </a:lnTo>
                  <a:lnTo>
                    <a:pt x="1195" y="1233"/>
                  </a:lnTo>
                  <a:lnTo>
                    <a:pt x="1196" y="1238"/>
                  </a:lnTo>
                  <a:lnTo>
                    <a:pt x="1196" y="1242"/>
                  </a:lnTo>
                  <a:lnTo>
                    <a:pt x="1196" y="1246"/>
                  </a:lnTo>
                  <a:lnTo>
                    <a:pt x="1195" y="1250"/>
                  </a:lnTo>
                  <a:lnTo>
                    <a:pt x="1192" y="1255"/>
                  </a:lnTo>
                  <a:lnTo>
                    <a:pt x="1190" y="1258"/>
                  </a:lnTo>
                  <a:lnTo>
                    <a:pt x="1187" y="1263"/>
                  </a:lnTo>
                  <a:lnTo>
                    <a:pt x="1178" y="1270"/>
                  </a:lnTo>
                  <a:lnTo>
                    <a:pt x="1169" y="1275"/>
                  </a:lnTo>
                  <a:lnTo>
                    <a:pt x="1165" y="1277"/>
                  </a:lnTo>
                  <a:lnTo>
                    <a:pt x="1162" y="1281"/>
                  </a:lnTo>
                  <a:lnTo>
                    <a:pt x="1159" y="1284"/>
                  </a:lnTo>
                  <a:lnTo>
                    <a:pt x="1157" y="1289"/>
                  </a:lnTo>
                  <a:lnTo>
                    <a:pt x="1156" y="1297"/>
                  </a:lnTo>
                  <a:lnTo>
                    <a:pt x="1156" y="1305"/>
                  </a:lnTo>
                  <a:lnTo>
                    <a:pt x="1157" y="1313"/>
                  </a:lnTo>
                  <a:lnTo>
                    <a:pt x="1157" y="1322"/>
                  </a:lnTo>
                  <a:lnTo>
                    <a:pt x="1156" y="1332"/>
                  </a:lnTo>
                  <a:lnTo>
                    <a:pt x="1153" y="1341"/>
                  </a:lnTo>
                  <a:lnTo>
                    <a:pt x="1151" y="1345"/>
                  </a:lnTo>
                  <a:lnTo>
                    <a:pt x="1148" y="1349"/>
                  </a:lnTo>
                  <a:lnTo>
                    <a:pt x="1145" y="1350"/>
                  </a:lnTo>
                  <a:lnTo>
                    <a:pt x="1143" y="1351"/>
                  </a:lnTo>
                  <a:lnTo>
                    <a:pt x="1139" y="1351"/>
                  </a:lnTo>
                  <a:lnTo>
                    <a:pt x="1135" y="1350"/>
                  </a:lnTo>
                  <a:lnTo>
                    <a:pt x="1132" y="1349"/>
                  </a:lnTo>
                  <a:lnTo>
                    <a:pt x="1128" y="1346"/>
                  </a:lnTo>
                  <a:lnTo>
                    <a:pt x="1126" y="1344"/>
                  </a:lnTo>
                  <a:lnTo>
                    <a:pt x="1122" y="1343"/>
                  </a:lnTo>
                  <a:lnTo>
                    <a:pt x="1118" y="1341"/>
                  </a:lnTo>
                  <a:lnTo>
                    <a:pt x="1114" y="1343"/>
                  </a:lnTo>
                  <a:lnTo>
                    <a:pt x="1104" y="1344"/>
                  </a:lnTo>
                  <a:lnTo>
                    <a:pt x="1096" y="1346"/>
                  </a:lnTo>
                  <a:lnTo>
                    <a:pt x="1088" y="1346"/>
                  </a:lnTo>
                  <a:lnTo>
                    <a:pt x="1078" y="1345"/>
                  </a:lnTo>
                  <a:lnTo>
                    <a:pt x="1070" y="1343"/>
                  </a:lnTo>
                  <a:lnTo>
                    <a:pt x="1061" y="1339"/>
                  </a:lnTo>
                  <a:lnTo>
                    <a:pt x="1056" y="1338"/>
                  </a:lnTo>
                  <a:lnTo>
                    <a:pt x="1052" y="1337"/>
                  </a:lnTo>
                  <a:lnTo>
                    <a:pt x="1050" y="1337"/>
                  </a:lnTo>
                  <a:lnTo>
                    <a:pt x="1047" y="1339"/>
                  </a:lnTo>
                  <a:lnTo>
                    <a:pt x="1046" y="1340"/>
                  </a:lnTo>
                  <a:lnTo>
                    <a:pt x="1046" y="1343"/>
                  </a:lnTo>
                  <a:lnTo>
                    <a:pt x="1047" y="1345"/>
                  </a:lnTo>
                  <a:lnTo>
                    <a:pt x="1049" y="1349"/>
                  </a:lnTo>
                  <a:lnTo>
                    <a:pt x="1056" y="1355"/>
                  </a:lnTo>
                  <a:lnTo>
                    <a:pt x="1064" y="1362"/>
                  </a:lnTo>
                  <a:lnTo>
                    <a:pt x="1069" y="1365"/>
                  </a:lnTo>
                  <a:lnTo>
                    <a:pt x="1074" y="1368"/>
                  </a:lnTo>
                  <a:lnTo>
                    <a:pt x="1078" y="1369"/>
                  </a:lnTo>
                  <a:lnTo>
                    <a:pt x="1082" y="1370"/>
                  </a:lnTo>
                  <a:lnTo>
                    <a:pt x="1089" y="1371"/>
                  </a:lnTo>
                  <a:lnTo>
                    <a:pt x="1097" y="1374"/>
                  </a:lnTo>
                  <a:lnTo>
                    <a:pt x="1101" y="1375"/>
                  </a:lnTo>
                  <a:lnTo>
                    <a:pt x="1103" y="1378"/>
                  </a:lnTo>
                  <a:lnTo>
                    <a:pt x="1107" y="1381"/>
                  </a:lnTo>
                  <a:lnTo>
                    <a:pt x="1109" y="1384"/>
                  </a:lnTo>
                  <a:lnTo>
                    <a:pt x="1109" y="1388"/>
                  </a:lnTo>
                  <a:lnTo>
                    <a:pt x="1109" y="1391"/>
                  </a:lnTo>
                  <a:lnTo>
                    <a:pt x="1109" y="1396"/>
                  </a:lnTo>
                  <a:lnTo>
                    <a:pt x="1108" y="1400"/>
                  </a:lnTo>
                  <a:lnTo>
                    <a:pt x="1104" y="1409"/>
                  </a:lnTo>
                  <a:lnTo>
                    <a:pt x="1101" y="1418"/>
                  </a:lnTo>
                  <a:lnTo>
                    <a:pt x="1094" y="1434"/>
                  </a:lnTo>
                  <a:lnTo>
                    <a:pt x="1087" y="1448"/>
                  </a:lnTo>
                  <a:lnTo>
                    <a:pt x="1082" y="1456"/>
                  </a:lnTo>
                  <a:lnTo>
                    <a:pt x="1078" y="1462"/>
                  </a:lnTo>
                  <a:lnTo>
                    <a:pt x="1074" y="1466"/>
                  </a:lnTo>
                  <a:lnTo>
                    <a:pt x="1069" y="1470"/>
                  </a:lnTo>
                  <a:lnTo>
                    <a:pt x="1059" y="1475"/>
                  </a:lnTo>
                  <a:lnTo>
                    <a:pt x="1053" y="1478"/>
                  </a:lnTo>
                  <a:lnTo>
                    <a:pt x="1052" y="1481"/>
                  </a:lnTo>
                  <a:lnTo>
                    <a:pt x="1051" y="1486"/>
                  </a:lnTo>
                  <a:lnTo>
                    <a:pt x="1050" y="1497"/>
                  </a:lnTo>
                  <a:lnTo>
                    <a:pt x="1050" y="1511"/>
                  </a:lnTo>
                  <a:lnTo>
                    <a:pt x="1050" y="1516"/>
                  </a:lnTo>
                  <a:lnTo>
                    <a:pt x="1049" y="1521"/>
                  </a:lnTo>
                  <a:lnTo>
                    <a:pt x="1046" y="1525"/>
                  </a:lnTo>
                  <a:lnTo>
                    <a:pt x="1044" y="1527"/>
                  </a:lnTo>
                  <a:lnTo>
                    <a:pt x="1037" y="1530"/>
                  </a:lnTo>
                  <a:lnTo>
                    <a:pt x="1028" y="1532"/>
                  </a:lnTo>
                  <a:lnTo>
                    <a:pt x="1025" y="1533"/>
                  </a:lnTo>
                  <a:lnTo>
                    <a:pt x="1022" y="1535"/>
                  </a:lnTo>
                  <a:lnTo>
                    <a:pt x="1021" y="1536"/>
                  </a:lnTo>
                  <a:lnTo>
                    <a:pt x="1020" y="1539"/>
                  </a:lnTo>
                  <a:lnTo>
                    <a:pt x="1020" y="1545"/>
                  </a:lnTo>
                  <a:lnTo>
                    <a:pt x="1021" y="1551"/>
                  </a:lnTo>
                  <a:lnTo>
                    <a:pt x="1025" y="1555"/>
                  </a:lnTo>
                  <a:lnTo>
                    <a:pt x="1028" y="1561"/>
                  </a:lnTo>
                  <a:lnTo>
                    <a:pt x="1033" y="1565"/>
                  </a:lnTo>
                  <a:lnTo>
                    <a:pt x="1038" y="1567"/>
                  </a:lnTo>
                  <a:lnTo>
                    <a:pt x="1047" y="1570"/>
                  </a:lnTo>
                  <a:lnTo>
                    <a:pt x="1057" y="1574"/>
                  </a:lnTo>
                  <a:lnTo>
                    <a:pt x="1061" y="1578"/>
                  </a:lnTo>
                  <a:lnTo>
                    <a:pt x="1062" y="1580"/>
                  </a:lnTo>
                  <a:lnTo>
                    <a:pt x="1063" y="1583"/>
                  </a:lnTo>
                  <a:lnTo>
                    <a:pt x="1063" y="1586"/>
                  </a:lnTo>
                  <a:lnTo>
                    <a:pt x="1059" y="1591"/>
                  </a:lnTo>
                  <a:lnTo>
                    <a:pt x="1056" y="1597"/>
                  </a:lnTo>
                  <a:lnTo>
                    <a:pt x="1055" y="1604"/>
                  </a:lnTo>
                  <a:lnTo>
                    <a:pt x="1053" y="1612"/>
                  </a:lnTo>
                  <a:lnTo>
                    <a:pt x="1055" y="1621"/>
                  </a:lnTo>
                  <a:lnTo>
                    <a:pt x="1055" y="1628"/>
                  </a:lnTo>
                  <a:lnTo>
                    <a:pt x="1055" y="1630"/>
                  </a:lnTo>
                  <a:lnTo>
                    <a:pt x="1053" y="1633"/>
                  </a:lnTo>
                  <a:lnTo>
                    <a:pt x="1052" y="1634"/>
                  </a:lnTo>
                  <a:lnTo>
                    <a:pt x="1050" y="1635"/>
                  </a:lnTo>
                  <a:lnTo>
                    <a:pt x="1045" y="1634"/>
                  </a:lnTo>
                  <a:lnTo>
                    <a:pt x="1039" y="1631"/>
                  </a:lnTo>
                  <a:lnTo>
                    <a:pt x="1032" y="1628"/>
                  </a:lnTo>
                  <a:lnTo>
                    <a:pt x="1025" y="1624"/>
                  </a:lnTo>
                  <a:lnTo>
                    <a:pt x="1021" y="1623"/>
                  </a:lnTo>
                  <a:lnTo>
                    <a:pt x="1018" y="1623"/>
                  </a:lnTo>
                  <a:lnTo>
                    <a:pt x="1017" y="1626"/>
                  </a:lnTo>
                  <a:lnTo>
                    <a:pt x="1015" y="1629"/>
                  </a:lnTo>
                  <a:lnTo>
                    <a:pt x="1013" y="1637"/>
                  </a:lnTo>
                  <a:lnTo>
                    <a:pt x="1012" y="1643"/>
                  </a:lnTo>
                  <a:lnTo>
                    <a:pt x="1011" y="1647"/>
                  </a:lnTo>
                  <a:lnTo>
                    <a:pt x="1009" y="1652"/>
                  </a:lnTo>
                  <a:lnTo>
                    <a:pt x="1011" y="1653"/>
                  </a:lnTo>
                  <a:lnTo>
                    <a:pt x="1011" y="1655"/>
                  </a:lnTo>
                  <a:lnTo>
                    <a:pt x="1012" y="1656"/>
                  </a:lnTo>
                  <a:lnTo>
                    <a:pt x="1014" y="1656"/>
                  </a:lnTo>
                  <a:lnTo>
                    <a:pt x="1017" y="1658"/>
                  </a:lnTo>
                  <a:lnTo>
                    <a:pt x="1019" y="1659"/>
                  </a:lnTo>
                  <a:lnTo>
                    <a:pt x="1020" y="1661"/>
                  </a:lnTo>
                  <a:lnTo>
                    <a:pt x="1020" y="1664"/>
                  </a:lnTo>
                  <a:lnTo>
                    <a:pt x="1020" y="1667"/>
                  </a:lnTo>
                  <a:lnTo>
                    <a:pt x="1018" y="1671"/>
                  </a:lnTo>
                  <a:lnTo>
                    <a:pt x="1015" y="1674"/>
                  </a:lnTo>
                  <a:lnTo>
                    <a:pt x="1013" y="1678"/>
                  </a:lnTo>
                  <a:lnTo>
                    <a:pt x="1011" y="1683"/>
                  </a:lnTo>
                  <a:lnTo>
                    <a:pt x="1011" y="1689"/>
                  </a:lnTo>
                  <a:lnTo>
                    <a:pt x="1011" y="1696"/>
                  </a:lnTo>
                  <a:lnTo>
                    <a:pt x="1009" y="1704"/>
                  </a:lnTo>
                  <a:lnTo>
                    <a:pt x="1008" y="1712"/>
                  </a:lnTo>
                  <a:lnTo>
                    <a:pt x="1006" y="1717"/>
                  </a:lnTo>
                  <a:lnTo>
                    <a:pt x="1002" y="1722"/>
                  </a:lnTo>
                  <a:lnTo>
                    <a:pt x="998" y="1724"/>
                  </a:lnTo>
                  <a:lnTo>
                    <a:pt x="995" y="1724"/>
                  </a:lnTo>
                  <a:lnTo>
                    <a:pt x="993" y="1724"/>
                  </a:lnTo>
                  <a:lnTo>
                    <a:pt x="992" y="1723"/>
                  </a:lnTo>
                  <a:lnTo>
                    <a:pt x="989" y="1721"/>
                  </a:lnTo>
                  <a:lnTo>
                    <a:pt x="988" y="1715"/>
                  </a:lnTo>
                  <a:lnTo>
                    <a:pt x="988" y="1711"/>
                  </a:lnTo>
                  <a:lnTo>
                    <a:pt x="988" y="1709"/>
                  </a:lnTo>
                  <a:lnTo>
                    <a:pt x="987" y="1709"/>
                  </a:lnTo>
                  <a:lnTo>
                    <a:pt x="986" y="1710"/>
                  </a:lnTo>
                  <a:lnTo>
                    <a:pt x="984" y="1718"/>
                  </a:lnTo>
                  <a:lnTo>
                    <a:pt x="984" y="1731"/>
                  </a:lnTo>
                  <a:close/>
                </a:path>
              </a:pathLst>
            </a:custGeom>
            <a:solidFill>
              <a:srgbClr val="117A68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稻壳儿小白白(http://dwz.cn/Wu2UP)"/>
            <p:cNvSpPr>
              <a:spLocks noEditPoints="1"/>
            </p:cNvSpPr>
            <p:nvPr userDrawn="1"/>
          </p:nvSpPr>
          <p:spPr bwMode="auto">
            <a:xfrm>
              <a:off x="9730581" y="6655671"/>
              <a:ext cx="862012" cy="658812"/>
            </a:xfrm>
            <a:custGeom>
              <a:avLst/>
              <a:gdLst>
                <a:gd name="T0" fmla="*/ 164488767 w 2993"/>
                <a:gd name="T1" fmla="*/ 103977933 h 2287"/>
                <a:gd name="T2" fmla="*/ 172534596 w 2993"/>
                <a:gd name="T3" fmla="*/ 94019991 h 2287"/>
                <a:gd name="T4" fmla="*/ 176433379 w 2993"/>
                <a:gd name="T5" fmla="*/ 100326668 h 2287"/>
                <a:gd name="T6" fmla="*/ 195428748 w 2993"/>
                <a:gd name="T7" fmla="*/ 98003398 h 2287"/>
                <a:gd name="T8" fmla="*/ 205714426 w 2993"/>
                <a:gd name="T9" fmla="*/ 95596876 h 2287"/>
                <a:gd name="T10" fmla="*/ 227115537 w 2993"/>
                <a:gd name="T11" fmla="*/ 84726046 h 2287"/>
                <a:gd name="T12" fmla="*/ 236737642 w 2993"/>
                <a:gd name="T13" fmla="*/ 73938180 h 2287"/>
                <a:gd name="T14" fmla="*/ 235908175 w 2993"/>
                <a:gd name="T15" fmla="*/ 70369879 h 2287"/>
                <a:gd name="T16" fmla="*/ 244369026 w 2993"/>
                <a:gd name="T17" fmla="*/ 58005415 h 2287"/>
                <a:gd name="T18" fmla="*/ 238230682 w 2993"/>
                <a:gd name="T19" fmla="*/ 37674425 h 2287"/>
                <a:gd name="T20" fmla="*/ 230018672 w 2993"/>
                <a:gd name="T21" fmla="*/ 24645964 h 2287"/>
                <a:gd name="T22" fmla="*/ 215917157 w 2993"/>
                <a:gd name="T23" fmla="*/ 20413954 h 2287"/>
                <a:gd name="T24" fmla="*/ 200488784 w 2993"/>
                <a:gd name="T25" fmla="*/ 18837068 h 2287"/>
                <a:gd name="T26" fmla="*/ 194267494 w 2993"/>
                <a:gd name="T27" fmla="*/ 27799447 h 2287"/>
                <a:gd name="T28" fmla="*/ 173032564 w 2993"/>
                <a:gd name="T29" fmla="*/ 27965374 h 2287"/>
                <a:gd name="T30" fmla="*/ 157935690 w 2993"/>
                <a:gd name="T31" fmla="*/ 34437979 h 2287"/>
                <a:gd name="T32" fmla="*/ 153373334 w 2993"/>
                <a:gd name="T33" fmla="*/ 25641816 h 2287"/>
                <a:gd name="T34" fmla="*/ 165235287 w 2993"/>
                <a:gd name="T35" fmla="*/ 7468456 h 2287"/>
                <a:gd name="T36" fmla="*/ 146405812 w 2993"/>
                <a:gd name="T37" fmla="*/ 5477041 h 2287"/>
                <a:gd name="T38" fmla="*/ 133548498 w 2993"/>
                <a:gd name="T39" fmla="*/ 5393789 h 2287"/>
                <a:gd name="T40" fmla="*/ 117373317 w 2993"/>
                <a:gd name="T41" fmla="*/ 0 h 2287"/>
                <a:gd name="T42" fmla="*/ 109078359 w 2993"/>
                <a:gd name="T43" fmla="*/ 10040906 h 2287"/>
                <a:gd name="T44" fmla="*/ 103935664 w 2993"/>
                <a:gd name="T45" fmla="*/ 22737512 h 2287"/>
                <a:gd name="T46" fmla="*/ 82866340 w 2993"/>
                <a:gd name="T47" fmla="*/ 13194388 h 2287"/>
                <a:gd name="T48" fmla="*/ 74737276 w 2993"/>
                <a:gd name="T49" fmla="*/ 34603906 h 2287"/>
                <a:gd name="T50" fmla="*/ 75401137 w 2993"/>
                <a:gd name="T51" fmla="*/ 54520078 h 2287"/>
                <a:gd name="T52" fmla="*/ 65778745 w 2993"/>
                <a:gd name="T53" fmla="*/ 67133433 h 2287"/>
                <a:gd name="T54" fmla="*/ 59391849 w 2993"/>
                <a:gd name="T55" fmla="*/ 90119835 h 2287"/>
                <a:gd name="T56" fmla="*/ 41972467 w 2993"/>
                <a:gd name="T57" fmla="*/ 106052600 h 2287"/>
                <a:gd name="T58" fmla="*/ 37576005 w 2993"/>
                <a:gd name="T59" fmla="*/ 117172321 h 2287"/>
                <a:gd name="T60" fmla="*/ 23640672 w 2993"/>
                <a:gd name="T61" fmla="*/ 120574695 h 2287"/>
                <a:gd name="T62" fmla="*/ 17585275 w 2993"/>
                <a:gd name="T63" fmla="*/ 130615600 h 2287"/>
                <a:gd name="T64" fmla="*/ 3317868 w 2993"/>
                <a:gd name="T65" fmla="*/ 140905685 h 2287"/>
                <a:gd name="T66" fmla="*/ 7133704 w 2993"/>
                <a:gd name="T67" fmla="*/ 149950739 h 2287"/>
                <a:gd name="T68" fmla="*/ 2239561 w 2993"/>
                <a:gd name="T69" fmla="*/ 172688251 h 2287"/>
                <a:gd name="T70" fmla="*/ 19410102 w 2993"/>
                <a:gd name="T71" fmla="*/ 188786943 h 2287"/>
                <a:gd name="T72" fmla="*/ 23640672 w 2993"/>
                <a:gd name="T73" fmla="*/ 175343664 h 2287"/>
                <a:gd name="T74" fmla="*/ 24636032 w 2993"/>
                <a:gd name="T75" fmla="*/ 172356396 h 2287"/>
                <a:gd name="T76" fmla="*/ 22064397 w 2993"/>
                <a:gd name="T77" fmla="*/ 160157860 h 2287"/>
                <a:gd name="T78" fmla="*/ 30359354 w 2993"/>
                <a:gd name="T79" fmla="*/ 161651493 h 2287"/>
                <a:gd name="T80" fmla="*/ 26958540 w 2993"/>
                <a:gd name="T81" fmla="*/ 148705996 h 2287"/>
                <a:gd name="T82" fmla="*/ 30774088 w 2993"/>
                <a:gd name="T83" fmla="*/ 153270149 h 2287"/>
                <a:gd name="T84" fmla="*/ 33428670 w 2993"/>
                <a:gd name="T85" fmla="*/ 154348964 h 2287"/>
                <a:gd name="T86" fmla="*/ 54331813 w 2993"/>
                <a:gd name="T87" fmla="*/ 144888804 h 2287"/>
                <a:gd name="T88" fmla="*/ 61548463 w 2993"/>
                <a:gd name="T89" fmla="*/ 143809989 h 2287"/>
                <a:gd name="T90" fmla="*/ 72082981 w 2993"/>
                <a:gd name="T91" fmla="*/ 137752202 h 2287"/>
                <a:gd name="T92" fmla="*/ 74488436 w 2993"/>
                <a:gd name="T93" fmla="*/ 137586275 h 2287"/>
                <a:gd name="T94" fmla="*/ 77972485 w 2993"/>
                <a:gd name="T95" fmla="*/ 138499163 h 2287"/>
                <a:gd name="T96" fmla="*/ 80046152 w 2993"/>
                <a:gd name="T97" fmla="*/ 133022122 h 2287"/>
                <a:gd name="T98" fmla="*/ 91493084 w 2993"/>
                <a:gd name="T99" fmla="*/ 128873076 h 2287"/>
                <a:gd name="T100" fmla="*/ 93815879 w 2993"/>
                <a:gd name="T101" fmla="*/ 130615600 h 2287"/>
                <a:gd name="T102" fmla="*/ 109658986 w 2993"/>
                <a:gd name="T103" fmla="*/ 130698564 h 2287"/>
                <a:gd name="T104" fmla="*/ 114055449 w 2993"/>
                <a:gd name="T105" fmla="*/ 108459122 h 2287"/>
                <a:gd name="T106" fmla="*/ 125336487 w 2993"/>
                <a:gd name="T107" fmla="*/ 118168173 h 2287"/>
                <a:gd name="T108" fmla="*/ 128654643 w 2993"/>
                <a:gd name="T109" fmla="*/ 118915134 h 2287"/>
                <a:gd name="T110" fmla="*/ 131972511 w 2993"/>
                <a:gd name="T111" fmla="*/ 105388891 h 2287"/>
                <a:gd name="T112" fmla="*/ 131640724 w 2993"/>
                <a:gd name="T113" fmla="*/ 96426513 h 2287"/>
                <a:gd name="T114" fmla="*/ 132221351 w 2993"/>
                <a:gd name="T115" fmla="*/ 90700869 h 2287"/>
                <a:gd name="T116" fmla="*/ 142921762 w 2993"/>
                <a:gd name="T117" fmla="*/ 106550670 h 2287"/>
                <a:gd name="T118" fmla="*/ 30691141 w 2993"/>
                <a:gd name="T119" fmla="*/ 165800540 h 2287"/>
                <a:gd name="T120" fmla="*/ 152129133 w 2993"/>
                <a:gd name="T121" fmla="*/ 124474850 h 2287"/>
                <a:gd name="T122" fmla="*/ 157355063 w 2993"/>
                <a:gd name="T123" fmla="*/ 122068329 h 2287"/>
                <a:gd name="T124" fmla="*/ 244534919 w 2993"/>
                <a:gd name="T125" fmla="*/ 66469723 h 228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2993" h="2287">
                  <a:moveTo>
                    <a:pt x="1852" y="1263"/>
                  </a:moveTo>
                  <a:lnTo>
                    <a:pt x="1853" y="1261"/>
                  </a:lnTo>
                  <a:lnTo>
                    <a:pt x="1854" y="1259"/>
                  </a:lnTo>
                  <a:lnTo>
                    <a:pt x="1858" y="1256"/>
                  </a:lnTo>
                  <a:lnTo>
                    <a:pt x="1863" y="1253"/>
                  </a:lnTo>
                  <a:lnTo>
                    <a:pt x="1875" y="1244"/>
                  </a:lnTo>
                  <a:lnTo>
                    <a:pt x="1890" y="1236"/>
                  </a:lnTo>
                  <a:lnTo>
                    <a:pt x="1895" y="1235"/>
                  </a:lnTo>
                  <a:lnTo>
                    <a:pt x="1901" y="1234"/>
                  </a:lnTo>
                  <a:lnTo>
                    <a:pt x="1906" y="1234"/>
                  </a:lnTo>
                  <a:lnTo>
                    <a:pt x="1910" y="1234"/>
                  </a:lnTo>
                  <a:lnTo>
                    <a:pt x="1922" y="1236"/>
                  </a:lnTo>
                  <a:lnTo>
                    <a:pt x="1937" y="1242"/>
                  </a:lnTo>
                  <a:lnTo>
                    <a:pt x="1944" y="1245"/>
                  </a:lnTo>
                  <a:lnTo>
                    <a:pt x="1948" y="1249"/>
                  </a:lnTo>
                  <a:lnTo>
                    <a:pt x="1951" y="1254"/>
                  </a:lnTo>
                  <a:lnTo>
                    <a:pt x="1953" y="1259"/>
                  </a:lnTo>
                  <a:lnTo>
                    <a:pt x="1956" y="1269"/>
                  </a:lnTo>
                  <a:lnTo>
                    <a:pt x="1956" y="1280"/>
                  </a:lnTo>
                  <a:lnTo>
                    <a:pt x="1957" y="1285"/>
                  </a:lnTo>
                  <a:lnTo>
                    <a:pt x="1958" y="1288"/>
                  </a:lnTo>
                  <a:lnTo>
                    <a:pt x="1959" y="1291"/>
                  </a:lnTo>
                  <a:lnTo>
                    <a:pt x="1961" y="1293"/>
                  </a:lnTo>
                  <a:lnTo>
                    <a:pt x="1964" y="1293"/>
                  </a:lnTo>
                  <a:lnTo>
                    <a:pt x="1966" y="1292"/>
                  </a:lnTo>
                  <a:lnTo>
                    <a:pt x="1970" y="1291"/>
                  </a:lnTo>
                  <a:lnTo>
                    <a:pt x="1973" y="1287"/>
                  </a:lnTo>
                  <a:lnTo>
                    <a:pt x="1990" y="1280"/>
                  </a:lnTo>
                  <a:lnTo>
                    <a:pt x="2003" y="1273"/>
                  </a:lnTo>
                  <a:lnTo>
                    <a:pt x="2003" y="1270"/>
                  </a:lnTo>
                  <a:lnTo>
                    <a:pt x="2003" y="1267"/>
                  </a:lnTo>
                  <a:lnTo>
                    <a:pt x="2002" y="1265"/>
                  </a:lnTo>
                  <a:lnTo>
                    <a:pt x="2001" y="1262"/>
                  </a:lnTo>
                  <a:lnTo>
                    <a:pt x="1996" y="1257"/>
                  </a:lnTo>
                  <a:lnTo>
                    <a:pt x="1989" y="1255"/>
                  </a:lnTo>
                  <a:lnTo>
                    <a:pt x="1983" y="1253"/>
                  </a:lnTo>
                  <a:lnTo>
                    <a:pt x="1978" y="1249"/>
                  </a:lnTo>
                  <a:lnTo>
                    <a:pt x="1977" y="1245"/>
                  </a:lnTo>
                  <a:lnTo>
                    <a:pt x="1977" y="1242"/>
                  </a:lnTo>
                  <a:lnTo>
                    <a:pt x="1978" y="1237"/>
                  </a:lnTo>
                  <a:lnTo>
                    <a:pt x="1980" y="1232"/>
                  </a:lnTo>
                  <a:lnTo>
                    <a:pt x="1985" y="1226"/>
                  </a:lnTo>
                  <a:lnTo>
                    <a:pt x="1990" y="1221"/>
                  </a:lnTo>
                  <a:lnTo>
                    <a:pt x="1990" y="1218"/>
                  </a:lnTo>
                  <a:lnTo>
                    <a:pt x="1989" y="1217"/>
                  </a:lnTo>
                  <a:lnTo>
                    <a:pt x="1986" y="1216"/>
                  </a:lnTo>
                  <a:lnTo>
                    <a:pt x="1983" y="1216"/>
                  </a:lnTo>
                  <a:lnTo>
                    <a:pt x="1975" y="1215"/>
                  </a:lnTo>
                  <a:lnTo>
                    <a:pt x="1967" y="1216"/>
                  </a:lnTo>
                  <a:lnTo>
                    <a:pt x="1964" y="1216"/>
                  </a:lnTo>
                  <a:lnTo>
                    <a:pt x="1961" y="1216"/>
                  </a:lnTo>
                  <a:lnTo>
                    <a:pt x="1960" y="1215"/>
                  </a:lnTo>
                  <a:lnTo>
                    <a:pt x="1958" y="1213"/>
                  </a:lnTo>
                  <a:lnTo>
                    <a:pt x="1957" y="1212"/>
                  </a:lnTo>
                  <a:lnTo>
                    <a:pt x="1957" y="1210"/>
                  </a:lnTo>
                  <a:lnTo>
                    <a:pt x="1957" y="1207"/>
                  </a:lnTo>
                  <a:lnTo>
                    <a:pt x="1957" y="1204"/>
                  </a:lnTo>
                  <a:lnTo>
                    <a:pt x="1959" y="1196"/>
                  </a:lnTo>
                  <a:lnTo>
                    <a:pt x="1964" y="1185"/>
                  </a:lnTo>
                  <a:lnTo>
                    <a:pt x="1967" y="1179"/>
                  </a:lnTo>
                  <a:lnTo>
                    <a:pt x="1971" y="1174"/>
                  </a:lnTo>
                  <a:lnTo>
                    <a:pt x="1976" y="1169"/>
                  </a:lnTo>
                  <a:lnTo>
                    <a:pt x="1982" y="1166"/>
                  </a:lnTo>
                  <a:lnTo>
                    <a:pt x="2002" y="1156"/>
                  </a:lnTo>
                  <a:lnTo>
                    <a:pt x="2028" y="1146"/>
                  </a:lnTo>
                  <a:lnTo>
                    <a:pt x="2052" y="1135"/>
                  </a:lnTo>
                  <a:lnTo>
                    <a:pt x="2066" y="1127"/>
                  </a:lnTo>
                  <a:lnTo>
                    <a:pt x="2070" y="1124"/>
                  </a:lnTo>
                  <a:lnTo>
                    <a:pt x="2073" y="1124"/>
                  </a:lnTo>
                  <a:lnTo>
                    <a:pt x="2077" y="1125"/>
                  </a:lnTo>
                  <a:lnTo>
                    <a:pt x="2079" y="1129"/>
                  </a:lnTo>
                  <a:lnTo>
                    <a:pt x="2080" y="1133"/>
                  </a:lnTo>
                  <a:lnTo>
                    <a:pt x="2082" y="1137"/>
                  </a:lnTo>
                  <a:lnTo>
                    <a:pt x="2082" y="1142"/>
                  </a:lnTo>
                  <a:lnTo>
                    <a:pt x="2079" y="1146"/>
                  </a:lnTo>
                  <a:lnTo>
                    <a:pt x="2064" y="1159"/>
                  </a:lnTo>
                  <a:lnTo>
                    <a:pt x="2052" y="1167"/>
                  </a:lnTo>
                  <a:lnTo>
                    <a:pt x="2051" y="1173"/>
                  </a:lnTo>
                  <a:lnTo>
                    <a:pt x="2052" y="1182"/>
                  </a:lnTo>
                  <a:lnTo>
                    <a:pt x="2053" y="1193"/>
                  </a:lnTo>
                  <a:lnTo>
                    <a:pt x="2053" y="1203"/>
                  </a:lnTo>
                  <a:lnTo>
                    <a:pt x="2053" y="1213"/>
                  </a:lnTo>
                  <a:lnTo>
                    <a:pt x="2054" y="1225"/>
                  </a:lnTo>
                  <a:lnTo>
                    <a:pt x="2055" y="1230"/>
                  </a:lnTo>
                  <a:lnTo>
                    <a:pt x="2058" y="1235"/>
                  </a:lnTo>
                  <a:lnTo>
                    <a:pt x="2059" y="1236"/>
                  </a:lnTo>
                  <a:lnTo>
                    <a:pt x="2061" y="1236"/>
                  </a:lnTo>
                  <a:lnTo>
                    <a:pt x="2063" y="1237"/>
                  </a:lnTo>
                  <a:lnTo>
                    <a:pt x="2065" y="1236"/>
                  </a:lnTo>
                  <a:lnTo>
                    <a:pt x="2076" y="1231"/>
                  </a:lnTo>
                  <a:lnTo>
                    <a:pt x="2089" y="1225"/>
                  </a:lnTo>
                  <a:lnTo>
                    <a:pt x="2095" y="1224"/>
                  </a:lnTo>
                  <a:lnTo>
                    <a:pt x="2101" y="1223"/>
                  </a:lnTo>
                  <a:lnTo>
                    <a:pt x="2102" y="1224"/>
                  </a:lnTo>
                  <a:lnTo>
                    <a:pt x="2104" y="1224"/>
                  </a:lnTo>
                  <a:lnTo>
                    <a:pt x="2105" y="1226"/>
                  </a:lnTo>
                  <a:lnTo>
                    <a:pt x="2108" y="1229"/>
                  </a:lnTo>
                  <a:lnTo>
                    <a:pt x="2111" y="1237"/>
                  </a:lnTo>
                  <a:lnTo>
                    <a:pt x="2115" y="1244"/>
                  </a:lnTo>
                  <a:lnTo>
                    <a:pt x="2117" y="1245"/>
                  </a:lnTo>
                  <a:lnTo>
                    <a:pt x="2118" y="1245"/>
                  </a:lnTo>
                  <a:lnTo>
                    <a:pt x="2120" y="1245"/>
                  </a:lnTo>
                  <a:lnTo>
                    <a:pt x="2122" y="1243"/>
                  </a:lnTo>
                  <a:lnTo>
                    <a:pt x="2123" y="1235"/>
                  </a:lnTo>
                  <a:lnTo>
                    <a:pt x="2123" y="1224"/>
                  </a:lnTo>
                  <a:lnTo>
                    <a:pt x="2123" y="1219"/>
                  </a:lnTo>
                  <a:lnTo>
                    <a:pt x="2124" y="1213"/>
                  </a:lnTo>
                  <a:lnTo>
                    <a:pt x="2127" y="1209"/>
                  </a:lnTo>
                  <a:lnTo>
                    <a:pt x="2130" y="1205"/>
                  </a:lnTo>
                  <a:lnTo>
                    <a:pt x="2134" y="1200"/>
                  </a:lnTo>
                  <a:lnTo>
                    <a:pt x="2141" y="1191"/>
                  </a:lnTo>
                  <a:lnTo>
                    <a:pt x="2149" y="1181"/>
                  </a:lnTo>
                  <a:lnTo>
                    <a:pt x="2158" y="1171"/>
                  </a:lnTo>
                  <a:lnTo>
                    <a:pt x="2161" y="1166"/>
                  </a:lnTo>
                  <a:lnTo>
                    <a:pt x="2164" y="1162"/>
                  </a:lnTo>
                  <a:lnTo>
                    <a:pt x="2165" y="1159"/>
                  </a:lnTo>
                  <a:lnTo>
                    <a:pt x="2165" y="1155"/>
                  </a:lnTo>
                  <a:lnTo>
                    <a:pt x="2165" y="1150"/>
                  </a:lnTo>
                  <a:lnTo>
                    <a:pt x="2165" y="1146"/>
                  </a:lnTo>
                  <a:lnTo>
                    <a:pt x="2166" y="1142"/>
                  </a:lnTo>
                  <a:lnTo>
                    <a:pt x="2168" y="1139"/>
                  </a:lnTo>
                  <a:lnTo>
                    <a:pt x="2171" y="1136"/>
                  </a:lnTo>
                  <a:lnTo>
                    <a:pt x="2174" y="1134"/>
                  </a:lnTo>
                  <a:lnTo>
                    <a:pt x="2179" y="1131"/>
                  </a:lnTo>
                  <a:lnTo>
                    <a:pt x="2184" y="1130"/>
                  </a:lnTo>
                  <a:lnTo>
                    <a:pt x="2194" y="1128"/>
                  </a:lnTo>
                  <a:lnTo>
                    <a:pt x="2206" y="1127"/>
                  </a:lnTo>
                  <a:lnTo>
                    <a:pt x="2219" y="1128"/>
                  </a:lnTo>
                  <a:lnTo>
                    <a:pt x="2233" y="1129"/>
                  </a:lnTo>
                  <a:lnTo>
                    <a:pt x="2255" y="1131"/>
                  </a:lnTo>
                  <a:lnTo>
                    <a:pt x="2271" y="1135"/>
                  </a:lnTo>
                  <a:lnTo>
                    <a:pt x="2275" y="1137"/>
                  </a:lnTo>
                  <a:lnTo>
                    <a:pt x="2280" y="1139"/>
                  </a:lnTo>
                  <a:lnTo>
                    <a:pt x="2282" y="1141"/>
                  </a:lnTo>
                  <a:lnTo>
                    <a:pt x="2284" y="1143"/>
                  </a:lnTo>
                  <a:lnTo>
                    <a:pt x="2286" y="1154"/>
                  </a:lnTo>
                  <a:lnTo>
                    <a:pt x="2293" y="1167"/>
                  </a:lnTo>
                  <a:lnTo>
                    <a:pt x="2300" y="1169"/>
                  </a:lnTo>
                  <a:lnTo>
                    <a:pt x="2317" y="1172"/>
                  </a:lnTo>
                  <a:lnTo>
                    <a:pt x="2326" y="1173"/>
                  </a:lnTo>
                  <a:lnTo>
                    <a:pt x="2336" y="1174"/>
                  </a:lnTo>
                  <a:lnTo>
                    <a:pt x="2344" y="1177"/>
                  </a:lnTo>
                  <a:lnTo>
                    <a:pt x="2353" y="1179"/>
                  </a:lnTo>
                  <a:lnTo>
                    <a:pt x="2356" y="1181"/>
                  </a:lnTo>
                  <a:lnTo>
                    <a:pt x="2360" y="1182"/>
                  </a:lnTo>
                  <a:lnTo>
                    <a:pt x="2363" y="1184"/>
                  </a:lnTo>
                  <a:lnTo>
                    <a:pt x="2367" y="1184"/>
                  </a:lnTo>
                  <a:lnTo>
                    <a:pt x="2372" y="1182"/>
                  </a:lnTo>
                  <a:lnTo>
                    <a:pt x="2375" y="1180"/>
                  </a:lnTo>
                  <a:lnTo>
                    <a:pt x="2380" y="1177"/>
                  </a:lnTo>
                  <a:lnTo>
                    <a:pt x="2385" y="1172"/>
                  </a:lnTo>
                  <a:lnTo>
                    <a:pt x="2386" y="1169"/>
                  </a:lnTo>
                  <a:lnTo>
                    <a:pt x="2387" y="1166"/>
                  </a:lnTo>
                  <a:lnTo>
                    <a:pt x="2387" y="1163"/>
                  </a:lnTo>
                  <a:lnTo>
                    <a:pt x="2386" y="1160"/>
                  </a:lnTo>
                  <a:lnTo>
                    <a:pt x="2383" y="1155"/>
                  </a:lnTo>
                  <a:lnTo>
                    <a:pt x="2378" y="1149"/>
                  </a:lnTo>
                  <a:lnTo>
                    <a:pt x="2364" y="1139"/>
                  </a:lnTo>
                  <a:lnTo>
                    <a:pt x="2353" y="1129"/>
                  </a:lnTo>
                  <a:lnTo>
                    <a:pt x="2349" y="1123"/>
                  </a:lnTo>
                  <a:lnTo>
                    <a:pt x="2347" y="1118"/>
                  </a:lnTo>
                  <a:lnTo>
                    <a:pt x="2345" y="1114"/>
                  </a:lnTo>
                  <a:lnTo>
                    <a:pt x="2345" y="1109"/>
                  </a:lnTo>
                  <a:lnTo>
                    <a:pt x="2347" y="1102"/>
                  </a:lnTo>
                  <a:lnTo>
                    <a:pt x="2349" y="1095"/>
                  </a:lnTo>
                  <a:lnTo>
                    <a:pt x="2353" y="1090"/>
                  </a:lnTo>
                  <a:lnTo>
                    <a:pt x="2357" y="1085"/>
                  </a:lnTo>
                  <a:lnTo>
                    <a:pt x="2360" y="1084"/>
                  </a:lnTo>
                  <a:lnTo>
                    <a:pt x="2363" y="1083"/>
                  </a:lnTo>
                  <a:lnTo>
                    <a:pt x="2367" y="1083"/>
                  </a:lnTo>
                  <a:lnTo>
                    <a:pt x="2370" y="1084"/>
                  </a:lnTo>
                  <a:lnTo>
                    <a:pt x="2388" y="1097"/>
                  </a:lnTo>
                  <a:lnTo>
                    <a:pt x="2416" y="1118"/>
                  </a:lnTo>
                  <a:lnTo>
                    <a:pt x="2430" y="1129"/>
                  </a:lnTo>
                  <a:lnTo>
                    <a:pt x="2444" y="1140"/>
                  </a:lnTo>
                  <a:lnTo>
                    <a:pt x="2458" y="1148"/>
                  </a:lnTo>
                  <a:lnTo>
                    <a:pt x="2471" y="1153"/>
                  </a:lnTo>
                  <a:lnTo>
                    <a:pt x="2475" y="1153"/>
                  </a:lnTo>
                  <a:lnTo>
                    <a:pt x="2477" y="1153"/>
                  </a:lnTo>
                  <a:lnTo>
                    <a:pt x="2480" y="1152"/>
                  </a:lnTo>
                  <a:lnTo>
                    <a:pt x="2482" y="1150"/>
                  </a:lnTo>
                  <a:lnTo>
                    <a:pt x="2487" y="1146"/>
                  </a:lnTo>
                  <a:lnTo>
                    <a:pt x="2490" y="1140"/>
                  </a:lnTo>
                  <a:lnTo>
                    <a:pt x="2498" y="1128"/>
                  </a:lnTo>
                  <a:lnTo>
                    <a:pt x="2500" y="1123"/>
                  </a:lnTo>
                  <a:lnTo>
                    <a:pt x="2515" y="1106"/>
                  </a:lnTo>
                  <a:lnTo>
                    <a:pt x="2529" y="1096"/>
                  </a:lnTo>
                  <a:lnTo>
                    <a:pt x="2539" y="1087"/>
                  </a:lnTo>
                  <a:lnTo>
                    <a:pt x="2546" y="1084"/>
                  </a:lnTo>
                  <a:lnTo>
                    <a:pt x="2552" y="1083"/>
                  </a:lnTo>
                  <a:lnTo>
                    <a:pt x="2558" y="1083"/>
                  </a:lnTo>
                  <a:lnTo>
                    <a:pt x="2576" y="1086"/>
                  </a:lnTo>
                  <a:lnTo>
                    <a:pt x="2590" y="1091"/>
                  </a:lnTo>
                  <a:lnTo>
                    <a:pt x="2594" y="1091"/>
                  </a:lnTo>
                  <a:lnTo>
                    <a:pt x="2597" y="1090"/>
                  </a:lnTo>
                  <a:lnTo>
                    <a:pt x="2600" y="1089"/>
                  </a:lnTo>
                  <a:lnTo>
                    <a:pt x="2602" y="1086"/>
                  </a:lnTo>
                  <a:lnTo>
                    <a:pt x="2607" y="1081"/>
                  </a:lnTo>
                  <a:lnTo>
                    <a:pt x="2611" y="1077"/>
                  </a:lnTo>
                  <a:lnTo>
                    <a:pt x="2619" y="1065"/>
                  </a:lnTo>
                  <a:lnTo>
                    <a:pt x="2633" y="1046"/>
                  </a:lnTo>
                  <a:lnTo>
                    <a:pt x="2641" y="1037"/>
                  </a:lnTo>
                  <a:lnTo>
                    <a:pt x="2650" y="1029"/>
                  </a:lnTo>
                  <a:lnTo>
                    <a:pt x="2657" y="1023"/>
                  </a:lnTo>
                  <a:lnTo>
                    <a:pt x="2663" y="1021"/>
                  </a:lnTo>
                  <a:lnTo>
                    <a:pt x="2666" y="1021"/>
                  </a:lnTo>
                  <a:lnTo>
                    <a:pt x="2671" y="1023"/>
                  </a:lnTo>
                  <a:lnTo>
                    <a:pt x="2676" y="1026"/>
                  </a:lnTo>
                  <a:lnTo>
                    <a:pt x="2681" y="1029"/>
                  </a:lnTo>
                  <a:lnTo>
                    <a:pt x="2688" y="1032"/>
                  </a:lnTo>
                  <a:lnTo>
                    <a:pt x="2695" y="1034"/>
                  </a:lnTo>
                  <a:lnTo>
                    <a:pt x="2703" y="1035"/>
                  </a:lnTo>
                  <a:lnTo>
                    <a:pt x="2714" y="1034"/>
                  </a:lnTo>
                  <a:lnTo>
                    <a:pt x="2721" y="1032"/>
                  </a:lnTo>
                  <a:lnTo>
                    <a:pt x="2729" y="1028"/>
                  </a:lnTo>
                  <a:lnTo>
                    <a:pt x="2738" y="1021"/>
                  </a:lnTo>
                  <a:lnTo>
                    <a:pt x="2746" y="1014"/>
                  </a:lnTo>
                  <a:lnTo>
                    <a:pt x="2762" y="999"/>
                  </a:lnTo>
                  <a:lnTo>
                    <a:pt x="2773" y="985"/>
                  </a:lnTo>
                  <a:lnTo>
                    <a:pt x="2775" y="983"/>
                  </a:lnTo>
                  <a:lnTo>
                    <a:pt x="2776" y="978"/>
                  </a:lnTo>
                  <a:lnTo>
                    <a:pt x="2776" y="973"/>
                  </a:lnTo>
                  <a:lnTo>
                    <a:pt x="2776" y="967"/>
                  </a:lnTo>
                  <a:lnTo>
                    <a:pt x="2775" y="954"/>
                  </a:lnTo>
                  <a:lnTo>
                    <a:pt x="2773" y="941"/>
                  </a:lnTo>
                  <a:lnTo>
                    <a:pt x="2772" y="928"/>
                  </a:lnTo>
                  <a:lnTo>
                    <a:pt x="2771" y="916"/>
                  </a:lnTo>
                  <a:lnTo>
                    <a:pt x="2771" y="911"/>
                  </a:lnTo>
                  <a:lnTo>
                    <a:pt x="2772" y="908"/>
                  </a:lnTo>
                  <a:lnTo>
                    <a:pt x="2773" y="906"/>
                  </a:lnTo>
                  <a:lnTo>
                    <a:pt x="2776" y="903"/>
                  </a:lnTo>
                  <a:lnTo>
                    <a:pt x="2779" y="903"/>
                  </a:lnTo>
                  <a:lnTo>
                    <a:pt x="2783" y="904"/>
                  </a:lnTo>
                  <a:lnTo>
                    <a:pt x="2785" y="908"/>
                  </a:lnTo>
                  <a:lnTo>
                    <a:pt x="2786" y="911"/>
                  </a:lnTo>
                  <a:lnTo>
                    <a:pt x="2790" y="921"/>
                  </a:lnTo>
                  <a:lnTo>
                    <a:pt x="2794" y="929"/>
                  </a:lnTo>
                  <a:lnTo>
                    <a:pt x="2795" y="931"/>
                  </a:lnTo>
                  <a:lnTo>
                    <a:pt x="2797" y="931"/>
                  </a:lnTo>
                  <a:lnTo>
                    <a:pt x="2801" y="931"/>
                  </a:lnTo>
                  <a:lnTo>
                    <a:pt x="2805" y="929"/>
                  </a:lnTo>
                  <a:lnTo>
                    <a:pt x="2815" y="927"/>
                  </a:lnTo>
                  <a:lnTo>
                    <a:pt x="2827" y="922"/>
                  </a:lnTo>
                  <a:lnTo>
                    <a:pt x="2847" y="913"/>
                  </a:lnTo>
                  <a:lnTo>
                    <a:pt x="2858" y="907"/>
                  </a:lnTo>
                  <a:lnTo>
                    <a:pt x="2861" y="903"/>
                  </a:lnTo>
                  <a:lnTo>
                    <a:pt x="2864" y="900"/>
                  </a:lnTo>
                  <a:lnTo>
                    <a:pt x="2864" y="897"/>
                  </a:lnTo>
                  <a:lnTo>
                    <a:pt x="2864" y="896"/>
                  </a:lnTo>
                  <a:lnTo>
                    <a:pt x="2861" y="895"/>
                  </a:lnTo>
                  <a:lnTo>
                    <a:pt x="2859" y="894"/>
                  </a:lnTo>
                  <a:lnTo>
                    <a:pt x="2854" y="891"/>
                  </a:lnTo>
                  <a:lnTo>
                    <a:pt x="2851" y="888"/>
                  </a:lnTo>
                  <a:lnTo>
                    <a:pt x="2848" y="883"/>
                  </a:lnTo>
                  <a:lnTo>
                    <a:pt x="2847" y="878"/>
                  </a:lnTo>
                  <a:lnTo>
                    <a:pt x="2846" y="876"/>
                  </a:lnTo>
                  <a:lnTo>
                    <a:pt x="2845" y="873"/>
                  </a:lnTo>
                  <a:lnTo>
                    <a:pt x="2842" y="872"/>
                  </a:lnTo>
                  <a:lnTo>
                    <a:pt x="2840" y="870"/>
                  </a:lnTo>
                  <a:lnTo>
                    <a:pt x="2834" y="869"/>
                  </a:lnTo>
                  <a:lnTo>
                    <a:pt x="2828" y="868"/>
                  </a:lnTo>
                  <a:lnTo>
                    <a:pt x="2819" y="869"/>
                  </a:lnTo>
                  <a:lnTo>
                    <a:pt x="2807" y="870"/>
                  </a:lnTo>
                  <a:lnTo>
                    <a:pt x="2794" y="871"/>
                  </a:lnTo>
                  <a:lnTo>
                    <a:pt x="2782" y="871"/>
                  </a:lnTo>
                  <a:lnTo>
                    <a:pt x="2777" y="871"/>
                  </a:lnTo>
                  <a:lnTo>
                    <a:pt x="2772" y="869"/>
                  </a:lnTo>
                  <a:lnTo>
                    <a:pt x="2767" y="865"/>
                  </a:lnTo>
                  <a:lnTo>
                    <a:pt x="2764" y="862"/>
                  </a:lnTo>
                  <a:lnTo>
                    <a:pt x="2760" y="857"/>
                  </a:lnTo>
                  <a:lnTo>
                    <a:pt x="2757" y="852"/>
                  </a:lnTo>
                  <a:lnTo>
                    <a:pt x="2754" y="847"/>
                  </a:lnTo>
                  <a:lnTo>
                    <a:pt x="2753" y="841"/>
                  </a:lnTo>
                  <a:lnTo>
                    <a:pt x="2753" y="837"/>
                  </a:lnTo>
                  <a:lnTo>
                    <a:pt x="2753" y="834"/>
                  </a:lnTo>
                  <a:lnTo>
                    <a:pt x="2754" y="832"/>
                  </a:lnTo>
                  <a:lnTo>
                    <a:pt x="2756" y="831"/>
                  </a:lnTo>
                  <a:lnTo>
                    <a:pt x="2759" y="832"/>
                  </a:lnTo>
                  <a:lnTo>
                    <a:pt x="2765" y="834"/>
                  </a:lnTo>
                  <a:lnTo>
                    <a:pt x="2773" y="839"/>
                  </a:lnTo>
                  <a:lnTo>
                    <a:pt x="2785" y="841"/>
                  </a:lnTo>
                  <a:lnTo>
                    <a:pt x="2797" y="844"/>
                  </a:lnTo>
                  <a:lnTo>
                    <a:pt x="2810" y="844"/>
                  </a:lnTo>
                  <a:lnTo>
                    <a:pt x="2821" y="845"/>
                  </a:lnTo>
                  <a:lnTo>
                    <a:pt x="2830" y="847"/>
                  </a:lnTo>
                  <a:lnTo>
                    <a:pt x="2835" y="848"/>
                  </a:lnTo>
                  <a:lnTo>
                    <a:pt x="2840" y="850"/>
                  </a:lnTo>
                  <a:lnTo>
                    <a:pt x="2844" y="848"/>
                  </a:lnTo>
                  <a:lnTo>
                    <a:pt x="2848" y="846"/>
                  </a:lnTo>
                  <a:lnTo>
                    <a:pt x="2857" y="838"/>
                  </a:lnTo>
                  <a:lnTo>
                    <a:pt x="2863" y="828"/>
                  </a:lnTo>
                  <a:lnTo>
                    <a:pt x="2868" y="819"/>
                  </a:lnTo>
                  <a:lnTo>
                    <a:pt x="2873" y="810"/>
                  </a:lnTo>
                  <a:lnTo>
                    <a:pt x="2878" y="802"/>
                  </a:lnTo>
                  <a:lnTo>
                    <a:pt x="2883" y="791"/>
                  </a:lnTo>
                  <a:lnTo>
                    <a:pt x="2885" y="780"/>
                  </a:lnTo>
                  <a:lnTo>
                    <a:pt x="2886" y="770"/>
                  </a:lnTo>
                  <a:lnTo>
                    <a:pt x="2885" y="758"/>
                  </a:lnTo>
                  <a:lnTo>
                    <a:pt x="2884" y="743"/>
                  </a:lnTo>
                  <a:lnTo>
                    <a:pt x="2884" y="737"/>
                  </a:lnTo>
                  <a:lnTo>
                    <a:pt x="2884" y="730"/>
                  </a:lnTo>
                  <a:lnTo>
                    <a:pt x="2886" y="725"/>
                  </a:lnTo>
                  <a:lnTo>
                    <a:pt x="2889" y="721"/>
                  </a:lnTo>
                  <a:lnTo>
                    <a:pt x="2892" y="720"/>
                  </a:lnTo>
                  <a:lnTo>
                    <a:pt x="2896" y="720"/>
                  </a:lnTo>
                  <a:lnTo>
                    <a:pt x="2899" y="720"/>
                  </a:lnTo>
                  <a:lnTo>
                    <a:pt x="2903" y="723"/>
                  </a:lnTo>
                  <a:lnTo>
                    <a:pt x="2910" y="726"/>
                  </a:lnTo>
                  <a:lnTo>
                    <a:pt x="2918" y="731"/>
                  </a:lnTo>
                  <a:lnTo>
                    <a:pt x="2929" y="728"/>
                  </a:lnTo>
                  <a:lnTo>
                    <a:pt x="2952" y="726"/>
                  </a:lnTo>
                  <a:lnTo>
                    <a:pt x="2965" y="728"/>
                  </a:lnTo>
                  <a:lnTo>
                    <a:pt x="2974" y="731"/>
                  </a:lnTo>
                  <a:lnTo>
                    <a:pt x="2978" y="731"/>
                  </a:lnTo>
                  <a:lnTo>
                    <a:pt x="2981" y="731"/>
                  </a:lnTo>
                  <a:lnTo>
                    <a:pt x="2983" y="728"/>
                  </a:lnTo>
                  <a:lnTo>
                    <a:pt x="2985" y="725"/>
                  </a:lnTo>
                  <a:lnTo>
                    <a:pt x="2984" y="721"/>
                  </a:lnTo>
                  <a:lnTo>
                    <a:pt x="2981" y="719"/>
                  </a:lnTo>
                  <a:lnTo>
                    <a:pt x="2977" y="717"/>
                  </a:lnTo>
                  <a:lnTo>
                    <a:pt x="2971" y="714"/>
                  </a:lnTo>
                  <a:lnTo>
                    <a:pt x="2960" y="709"/>
                  </a:lnTo>
                  <a:lnTo>
                    <a:pt x="2951" y="705"/>
                  </a:lnTo>
                  <a:lnTo>
                    <a:pt x="2946" y="699"/>
                  </a:lnTo>
                  <a:lnTo>
                    <a:pt x="2942" y="692"/>
                  </a:lnTo>
                  <a:lnTo>
                    <a:pt x="2940" y="684"/>
                  </a:lnTo>
                  <a:lnTo>
                    <a:pt x="2939" y="676"/>
                  </a:lnTo>
                  <a:lnTo>
                    <a:pt x="2936" y="668"/>
                  </a:lnTo>
                  <a:lnTo>
                    <a:pt x="2934" y="661"/>
                  </a:lnTo>
                  <a:lnTo>
                    <a:pt x="2930" y="652"/>
                  </a:lnTo>
                  <a:lnTo>
                    <a:pt x="2924" y="645"/>
                  </a:lnTo>
                  <a:lnTo>
                    <a:pt x="2914" y="631"/>
                  </a:lnTo>
                  <a:lnTo>
                    <a:pt x="2907" y="618"/>
                  </a:lnTo>
                  <a:lnTo>
                    <a:pt x="2904" y="611"/>
                  </a:lnTo>
                  <a:lnTo>
                    <a:pt x="2902" y="605"/>
                  </a:lnTo>
                  <a:lnTo>
                    <a:pt x="2901" y="599"/>
                  </a:lnTo>
                  <a:lnTo>
                    <a:pt x="2901" y="593"/>
                  </a:lnTo>
                  <a:lnTo>
                    <a:pt x="2899" y="582"/>
                  </a:lnTo>
                  <a:lnTo>
                    <a:pt x="2897" y="572"/>
                  </a:lnTo>
                  <a:lnTo>
                    <a:pt x="2893" y="563"/>
                  </a:lnTo>
                  <a:lnTo>
                    <a:pt x="2888" y="555"/>
                  </a:lnTo>
                  <a:lnTo>
                    <a:pt x="2885" y="550"/>
                  </a:lnTo>
                  <a:lnTo>
                    <a:pt x="2884" y="544"/>
                  </a:lnTo>
                  <a:lnTo>
                    <a:pt x="2883" y="539"/>
                  </a:lnTo>
                  <a:lnTo>
                    <a:pt x="2883" y="534"/>
                  </a:lnTo>
                  <a:lnTo>
                    <a:pt x="2884" y="528"/>
                  </a:lnTo>
                  <a:lnTo>
                    <a:pt x="2885" y="522"/>
                  </a:lnTo>
                  <a:lnTo>
                    <a:pt x="2889" y="516"/>
                  </a:lnTo>
                  <a:lnTo>
                    <a:pt x="2893" y="511"/>
                  </a:lnTo>
                  <a:lnTo>
                    <a:pt x="2898" y="506"/>
                  </a:lnTo>
                  <a:lnTo>
                    <a:pt x="2901" y="503"/>
                  </a:lnTo>
                  <a:lnTo>
                    <a:pt x="2902" y="498"/>
                  </a:lnTo>
                  <a:lnTo>
                    <a:pt x="2902" y="493"/>
                  </a:lnTo>
                  <a:lnTo>
                    <a:pt x="2901" y="490"/>
                  </a:lnTo>
                  <a:lnTo>
                    <a:pt x="2898" y="485"/>
                  </a:lnTo>
                  <a:lnTo>
                    <a:pt x="2895" y="481"/>
                  </a:lnTo>
                  <a:lnTo>
                    <a:pt x="2890" y="476"/>
                  </a:lnTo>
                  <a:lnTo>
                    <a:pt x="2882" y="468"/>
                  </a:lnTo>
                  <a:lnTo>
                    <a:pt x="2876" y="460"/>
                  </a:lnTo>
                  <a:lnTo>
                    <a:pt x="2872" y="454"/>
                  </a:lnTo>
                  <a:lnTo>
                    <a:pt x="2870" y="448"/>
                  </a:lnTo>
                  <a:lnTo>
                    <a:pt x="2868" y="442"/>
                  </a:lnTo>
                  <a:lnTo>
                    <a:pt x="2866" y="434"/>
                  </a:lnTo>
                  <a:lnTo>
                    <a:pt x="2864" y="421"/>
                  </a:lnTo>
                  <a:lnTo>
                    <a:pt x="2860" y="413"/>
                  </a:lnTo>
                  <a:lnTo>
                    <a:pt x="2855" y="410"/>
                  </a:lnTo>
                  <a:lnTo>
                    <a:pt x="2851" y="406"/>
                  </a:lnTo>
                  <a:lnTo>
                    <a:pt x="2847" y="404"/>
                  </a:lnTo>
                  <a:lnTo>
                    <a:pt x="2846" y="402"/>
                  </a:lnTo>
                  <a:lnTo>
                    <a:pt x="2844" y="398"/>
                  </a:lnTo>
                  <a:lnTo>
                    <a:pt x="2842" y="393"/>
                  </a:lnTo>
                  <a:lnTo>
                    <a:pt x="2841" y="385"/>
                  </a:lnTo>
                  <a:lnTo>
                    <a:pt x="2839" y="375"/>
                  </a:lnTo>
                  <a:lnTo>
                    <a:pt x="2836" y="368"/>
                  </a:lnTo>
                  <a:lnTo>
                    <a:pt x="2833" y="364"/>
                  </a:lnTo>
                  <a:lnTo>
                    <a:pt x="2828" y="361"/>
                  </a:lnTo>
                  <a:lnTo>
                    <a:pt x="2821" y="359"/>
                  </a:lnTo>
                  <a:lnTo>
                    <a:pt x="2817" y="358"/>
                  </a:lnTo>
                  <a:lnTo>
                    <a:pt x="2814" y="355"/>
                  </a:lnTo>
                  <a:lnTo>
                    <a:pt x="2813" y="352"/>
                  </a:lnTo>
                  <a:lnTo>
                    <a:pt x="2810" y="347"/>
                  </a:lnTo>
                  <a:lnTo>
                    <a:pt x="2809" y="342"/>
                  </a:lnTo>
                  <a:lnTo>
                    <a:pt x="2809" y="336"/>
                  </a:lnTo>
                  <a:lnTo>
                    <a:pt x="2810" y="330"/>
                  </a:lnTo>
                  <a:lnTo>
                    <a:pt x="2811" y="324"/>
                  </a:lnTo>
                  <a:lnTo>
                    <a:pt x="2815" y="312"/>
                  </a:lnTo>
                  <a:lnTo>
                    <a:pt x="2819" y="303"/>
                  </a:lnTo>
                  <a:lnTo>
                    <a:pt x="2820" y="296"/>
                  </a:lnTo>
                  <a:lnTo>
                    <a:pt x="2819" y="290"/>
                  </a:lnTo>
                  <a:lnTo>
                    <a:pt x="2817" y="289"/>
                  </a:lnTo>
                  <a:lnTo>
                    <a:pt x="2815" y="287"/>
                  </a:lnTo>
                  <a:lnTo>
                    <a:pt x="2811" y="287"/>
                  </a:lnTo>
                  <a:lnTo>
                    <a:pt x="2807" y="289"/>
                  </a:lnTo>
                  <a:lnTo>
                    <a:pt x="2797" y="291"/>
                  </a:lnTo>
                  <a:lnTo>
                    <a:pt x="2785" y="293"/>
                  </a:lnTo>
                  <a:lnTo>
                    <a:pt x="2773" y="297"/>
                  </a:lnTo>
                  <a:lnTo>
                    <a:pt x="2762" y="301"/>
                  </a:lnTo>
                  <a:lnTo>
                    <a:pt x="2750" y="305"/>
                  </a:lnTo>
                  <a:lnTo>
                    <a:pt x="2739" y="311"/>
                  </a:lnTo>
                  <a:lnTo>
                    <a:pt x="2732" y="316"/>
                  </a:lnTo>
                  <a:lnTo>
                    <a:pt x="2726" y="320"/>
                  </a:lnTo>
                  <a:lnTo>
                    <a:pt x="2721" y="321"/>
                  </a:lnTo>
                  <a:lnTo>
                    <a:pt x="2715" y="322"/>
                  </a:lnTo>
                  <a:lnTo>
                    <a:pt x="2710" y="322"/>
                  </a:lnTo>
                  <a:lnTo>
                    <a:pt x="2708" y="321"/>
                  </a:lnTo>
                  <a:lnTo>
                    <a:pt x="2706" y="318"/>
                  </a:lnTo>
                  <a:lnTo>
                    <a:pt x="2703" y="315"/>
                  </a:lnTo>
                  <a:lnTo>
                    <a:pt x="2701" y="308"/>
                  </a:lnTo>
                  <a:lnTo>
                    <a:pt x="2697" y="298"/>
                  </a:lnTo>
                  <a:lnTo>
                    <a:pt x="2695" y="289"/>
                  </a:lnTo>
                  <a:lnTo>
                    <a:pt x="2690" y="280"/>
                  </a:lnTo>
                  <a:lnTo>
                    <a:pt x="2683" y="272"/>
                  </a:lnTo>
                  <a:lnTo>
                    <a:pt x="2674" y="265"/>
                  </a:lnTo>
                  <a:lnTo>
                    <a:pt x="2663" y="258"/>
                  </a:lnTo>
                  <a:lnTo>
                    <a:pt x="2652" y="252"/>
                  </a:lnTo>
                  <a:lnTo>
                    <a:pt x="2649" y="248"/>
                  </a:lnTo>
                  <a:lnTo>
                    <a:pt x="2646" y="246"/>
                  </a:lnTo>
                  <a:lnTo>
                    <a:pt x="2645" y="244"/>
                  </a:lnTo>
                  <a:lnTo>
                    <a:pt x="2646" y="241"/>
                  </a:lnTo>
                  <a:lnTo>
                    <a:pt x="2656" y="232"/>
                  </a:lnTo>
                  <a:lnTo>
                    <a:pt x="2663" y="222"/>
                  </a:lnTo>
                  <a:lnTo>
                    <a:pt x="2664" y="220"/>
                  </a:lnTo>
                  <a:lnTo>
                    <a:pt x="2663" y="217"/>
                  </a:lnTo>
                  <a:lnTo>
                    <a:pt x="2662" y="216"/>
                  </a:lnTo>
                  <a:lnTo>
                    <a:pt x="2660" y="215"/>
                  </a:lnTo>
                  <a:lnTo>
                    <a:pt x="2655" y="217"/>
                  </a:lnTo>
                  <a:lnTo>
                    <a:pt x="2645" y="222"/>
                  </a:lnTo>
                  <a:lnTo>
                    <a:pt x="2631" y="238"/>
                  </a:lnTo>
                  <a:lnTo>
                    <a:pt x="2620" y="248"/>
                  </a:lnTo>
                  <a:lnTo>
                    <a:pt x="2614" y="249"/>
                  </a:lnTo>
                  <a:lnTo>
                    <a:pt x="2608" y="248"/>
                  </a:lnTo>
                  <a:lnTo>
                    <a:pt x="2603" y="246"/>
                  </a:lnTo>
                  <a:lnTo>
                    <a:pt x="2597" y="241"/>
                  </a:lnTo>
                  <a:lnTo>
                    <a:pt x="2593" y="235"/>
                  </a:lnTo>
                  <a:lnTo>
                    <a:pt x="2586" y="232"/>
                  </a:lnTo>
                  <a:lnTo>
                    <a:pt x="2577" y="229"/>
                  </a:lnTo>
                  <a:lnTo>
                    <a:pt x="2565" y="228"/>
                  </a:lnTo>
                  <a:lnTo>
                    <a:pt x="2551" y="229"/>
                  </a:lnTo>
                  <a:lnTo>
                    <a:pt x="2536" y="228"/>
                  </a:lnTo>
                  <a:lnTo>
                    <a:pt x="2530" y="228"/>
                  </a:lnTo>
                  <a:lnTo>
                    <a:pt x="2523" y="226"/>
                  </a:lnTo>
                  <a:lnTo>
                    <a:pt x="2517" y="224"/>
                  </a:lnTo>
                  <a:lnTo>
                    <a:pt x="2512" y="221"/>
                  </a:lnTo>
                  <a:lnTo>
                    <a:pt x="2504" y="214"/>
                  </a:lnTo>
                  <a:lnTo>
                    <a:pt x="2494" y="209"/>
                  </a:lnTo>
                  <a:lnTo>
                    <a:pt x="2483" y="205"/>
                  </a:lnTo>
                  <a:lnTo>
                    <a:pt x="2470" y="202"/>
                  </a:lnTo>
                  <a:lnTo>
                    <a:pt x="2463" y="198"/>
                  </a:lnTo>
                  <a:lnTo>
                    <a:pt x="2456" y="195"/>
                  </a:lnTo>
                  <a:lnTo>
                    <a:pt x="2452" y="195"/>
                  </a:lnTo>
                  <a:lnTo>
                    <a:pt x="2451" y="197"/>
                  </a:lnTo>
                  <a:lnTo>
                    <a:pt x="2450" y="202"/>
                  </a:lnTo>
                  <a:lnTo>
                    <a:pt x="2450" y="210"/>
                  </a:lnTo>
                  <a:lnTo>
                    <a:pt x="2450" y="215"/>
                  </a:lnTo>
                  <a:lnTo>
                    <a:pt x="2449" y="217"/>
                  </a:lnTo>
                  <a:lnTo>
                    <a:pt x="2449" y="220"/>
                  </a:lnTo>
                  <a:lnTo>
                    <a:pt x="2446" y="221"/>
                  </a:lnTo>
                  <a:lnTo>
                    <a:pt x="2445" y="221"/>
                  </a:lnTo>
                  <a:lnTo>
                    <a:pt x="2443" y="221"/>
                  </a:lnTo>
                  <a:lnTo>
                    <a:pt x="2442" y="220"/>
                  </a:lnTo>
                  <a:lnTo>
                    <a:pt x="2439" y="217"/>
                  </a:lnTo>
                  <a:lnTo>
                    <a:pt x="2437" y="215"/>
                  </a:lnTo>
                  <a:lnTo>
                    <a:pt x="2435" y="215"/>
                  </a:lnTo>
                  <a:lnTo>
                    <a:pt x="2431" y="215"/>
                  </a:lnTo>
                  <a:lnTo>
                    <a:pt x="2427" y="216"/>
                  </a:lnTo>
                  <a:lnTo>
                    <a:pt x="2424" y="219"/>
                  </a:lnTo>
                  <a:lnTo>
                    <a:pt x="2420" y="222"/>
                  </a:lnTo>
                  <a:lnTo>
                    <a:pt x="2417" y="227"/>
                  </a:lnTo>
                  <a:lnTo>
                    <a:pt x="2413" y="233"/>
                  </a:lnTo>
                  <a:lnTo>
                    <a:pt x="2407" y="248"/>
                  </a:lnTo>
                  <a:lnTo>
                    <a:pt x="2402" y="265"/>
                  </a:lnTo>
                  <a:lnTo>
                    <a:pt x="2399" y="279"/>
                  </a:lnTo>
                  <a:lnTo>
                    <a:pt x="2397" y="287"/>
                  </a:lnTo>
                  <a:lnTo>
                    <a:pt x="2404" y="298"/>
                  </a:lnTo>
                  <a:lnTo>
                    <a:pt x="2407" y="308"/>
                  </a:lnTo>
                  <a:lnTo>
                    <a:pt x="2404" y="314"/>
                  </a:lnTo>
                  <a:lnTo>
                    <a:pt x="2402" y="320"/>
                  </a:lnTo>
                  <a:lnTo>
                    <a:pt x="2402" y="322"/>
                  </a:lnTo>
                  <a:lnTo>
                    <a:pt x="2404" y="324"/>
                  </a:lnTo>
                  <a:lnTo>
                    <a:pt x="2406" y="327"/>
                  </a:lnTo>
                  <a:lnTo>
                    <a:pt x="2411" y="329"/>
                  </a:lnTo>
                  <a:lnTo>
                    <a:pt x="2416" y="331"/>
                  </a:lnTo>
                  <a:lnTo>
                    <a:pt x="2420" y="335"/>
                  </a:lnTo>
                  <a:lnTo>
                    <a:pt x="2424" y="337"/>
                  </a:lnTo>
                  <a:lnTo>
                    <a:pt x="2426" y="341"/>
                  </a:lnTo>
                  <a:lnTo>
                    <a:pt x="2429" y="345"/>
                  </a:lnTo>
                  <a:lnTo>
                    <a:pt x="2430" y="348"/>
                  </a:lnTo>
                  <a:lnTo>
                    <a:pt x="2431" y="352"/>
                  </a:lnTo>
                  <a:lnTo>
                    <a:pt x="2431" y="355"/>
                  </a:lnTo>
                  <a:lnTo>
                    <a:pt x="2430" y="358"/>
                  </a:lnTo>
                  <a:lnTo>
                    <a:pt x="2429" y="360"/>
                  </a:lnTo>
                  <a:lnTo>
                    <a:pt x="2426" y="362"/>
                  </a:lnTo>
                  <a:lnTo>
                    <a:pt x="2424" y="364"/>
                  </a:lnTo>
                  <a:lnTo>
                    <a:pt x="2417" y="366"/>
                  </a:lnTo>
                  <a:lnTo>
                    <a:pt x="2408" y="366"/>
                  </a:lnTo>
                  <a:lnTo>
                    <a:pt x="2400" y="366"/>
                  </a:lnTo>
                  <a:lnTo>
                    <a:pt x="2393" y="365"/>
                  </a:lnTo>
                  <a:lnTo>
                    <a:pt x="2386" y="361"/>
                  </a:lnTo>
                  <a:lnTo>
                    <a:pt x="2380" y="356"/>
                  </a:lnTo>
                  <a:lnTo>
                    <a:pt x="2373" y="350"/>
                  </a:lnTo>
                  <a:lnTo>
                    <a:pt x="2363" y="345"/>
                  </a:lnTo>
                  <a:lnTo>
                    <a:pt x="2355" y="340"/>
                  </a:lnTo>
                  <a:lnTo>
                    <a:pt x="2348" y="337"/>
                  </a:lnTo>
                  <a:lnTo>
                    <a:pt x="2342" y="335"/>
                  </a:lnTo>
                  <a:lnTo>
                    <a:pt x="2335" y="328"/>
                  </a:lnTo>
                  <a:lnTo>
                    <a:pt x="2328" y="320"/>
                  </a:lnTo>
                  <a:lnTo>
                    <a:pt x="2320" y="310"/>
                  </a:lnTo>
                  <a:lnTo>
                    <a:pt x="2313" y="301"/>
                  </a:lnTo>
                  <a:lnTo>
                    <a:pt x="2305" y="291"/>
                  </a:lnTo>
                  <a:lnTo>
                    <a:pt x="2297" y="283"/>
                  </a:lnTo>
                  <a:lnTo>
                    <a:pt x="2288" y="278"/>
                  </a:lnTo>
                  <a:lnTo>
                    <a:pt x="2280" y="276"/>
                  </a:lnTo>
                  <a:lnTo>
                    <a:pt x="2269" y="274"/>
                  </a:lnTo>
                  <a:lnTo>
                    <a:pt x="2265" y="276"/>
                  </a:lnTo>
                  <a:lnTo>
                    <a:pt x="2260" y="277"/>
                  </a:lnTo>
                  <a:lnTo>
                    <a:pt x="2255" y="278"/>
                  </a:lnTo>
                  <a:lnTo>
                    <a:pt x="2252" y="282"/>
                  </a:lnTo>
                  <a:lnTo>
                    <a:pt x="2246" y="287"/>
                  </a:lnTo>
                  <a:lnTo>
                    <a:pt x="2241" y="291"/>
                  </a:lnTo>
                  <a:lnTo>
                    <a:pt x="2236" y="293"/>
                  </a:lnTo>
                  <a:lnTo>
                    <a:pt x="2229" y="293"/>
                  </a:lnTo>
                  <a:lnTo>
                    <a:pt x="2222" y="293"/>
                  </a:lnTo>
                  <a:lnTo>
                    <a:pt x="2215" y="293"/>
                  </a:lnTo>
                  <a:lnTo>
                    <a:pt x="2209" y="296"/>
                  </a:lnTo>
                  <a:lnTo>
                    <a:pt x="2203" y="302"/>
                  </a:lnTo>
                  <a:lnTo>
                    <a:pt x="2194" y="310"/>
                  </a:lnTo>
                  <a:lnTo>
                    <a:pt x="2186" y="318"/>
                  </a:lnTo>
                  <a:lnTo>
                    <a:pt x="2181" y="322"/>
                  </a:lnTo>
                  <a:lnTo>
                    <a:pt x="2177" y="324"/>
                  </a:lnTo>
                  <a:lnTo>
                    <a:pt x="2171" y="326"/>
                  </a:lnTo>
                  <a:lnTo>
                    <a:pt x="2164" y="327"/>
                  </a:lnTo>
                  <a:lnTo>
                    <a:pt x="2150" y="327"/>
                  </a:lnTo>
                  <a:lnTo>
                    <a:pt x="2136" y="327"/>
                  </a:lnTo>
                  <a:lnTo>
                    <a:pt x="2123" y="327"/>
                  </a:lnTo>
                  <a:lnTo>
                    <a:pt x="2111" y="327"/>
                  </a:lnTo>
                  <a:lnTo>
                    <a:pt x="2105" y="328"/>
                  </a:lnTo>
                  <a:lnTo>
                    <a:pt x="2099" y="329"/>
                  </a:lnTo>
                  <a:lnTo>
                    <a:pt x="2095" y="331"/>
                  </a:lnTo>
                  <a:lnTo>
                    <a:pt x="2090" y="334"/>
                  </a:lnTo>
                  <a:lnTo>
                    <a:pt x="2086" y="337"/>
                  </a:lnTo>
                  <a:lnTo>
                    <a:pt x="2083" y="341"/>
                  </a:lnTo>
                  <a:lnTo>
                    <a:pt x="2079" y="346"/>
                  </a:lnTo>
                  <a:lnTo>
                    <a:pt x="2077" y="350"/>
                  </a:lnTo>
                  <a:lnTo>
                    <a:pt x="2073" y="359"/>
                  </a:lnTo>
                  <a:lnTo>
                    <a:pt x="2071" y="366"/>
                  </a:lnTo>
                  <a:lnTo>
                    <a:pt x="2070" y="371"/>
                  </a:lnTo>
                  <a:lnTo>
                    <a:pt x="2066" y="374"/>
                  </a:lnTo>
                  <a:lnTo>
                    <a:pt x="2064" y="375"/>
                  </a:lnTo>
                  <a:lnTo>
                    <a:pt x="2060" y="374"/>
                  </a:lnTo>
                  <a:lnTo>
                    <a:pt x="2057" y="373"/>
                  </a:lnTo>
                  <a:lnTo>
                    <a:pt x="2053" y="372"/>
                  </a:lnTo>
                  <a:lnTo>
                    <a:pt x="2045" y="367"/>
                  </a:lnTo>
                  <a:lnTo>
                    <a:pt x="2036" y="364"/>
                  </a:lnTo>
                  <a:lnTo>
                    <a:pt x="2028" y="361"/>
                  </a:lnTo>
                  <a:lnTo>
                    <a:pt x="2021" y="361"/>
                  </a:lnTo>
                  <a:lnTo>
                    <a:pt x="2019" y="362"/>
                  </a:lnTo>
                  <a:lnTo>
                    <a:pt x="2015" y="364"/>
                  </a:lnTo>
                  <a:lnTo>
                    <a:pt x="2014" y="366"/>
                  </a:lnTo>
                  <a:lnTo>
                    <a:pt x="2011" y="369"/>
                  </a:lnTo>
                  <a:lnTo>
                    <a:pt x="2008" y="381"/>
                  </a:lnTo>
                  <a:lnTo>
                    <a:pt x="2004" y="389"/>
                  </a:lnTo>
                  <a:lnTo>
                    <a:pt x="2001" y="391"/>
                  </a:lnTo>
                  <a:lnTo>
                    <a:pt x="1996" y="391"/>
                  </a:lnTo>
                  <a:lnTo>
                    <a:pt x="1992" y="390"/>
                  </a:lnTo>
                  <a:lnTo>
                    <a:pt x="1988" y="385"/>
                  </a:lnTo>
                  <a:lnTo>
                    <a:pt x="1985" y="383"/>
                  </a:lnTo>
                  <a:lnTo>
                    <a:pt x="1983" y="381"/>
                  </a:lnTo>
                  <a:lnTo>
                    <a:pt x="1979" y="381"/>
                  </a:lnTo>
                  <a:lnTo>
                    <a:pt x="1976" y="383"/>
                  </a:lnTo>
                  <a:lnTo>
                    <a:pt x="1967" y="385"/>
                  </a:lnTo>
                  <a:lnTo>
                    <a:pt x="1959" y="390"/>
                  </a:lnTo>
                  <a:lnTo>
                    <a:pt x="1948" y="394"/>
                  </a:lnTo>
                  <a:lnTo>
                    <a:pt x="1935" y="400"/>
                  </a:lnTo>
                  <a:lnTo>
                    <a:pt x="1922" y="406"/>
                  </a:lnTo>
                  <a:lnTo>
                    <a:pt x="1910" y="412"/>
                  </a:lnTo>
                  <a:lnTo>
                    <a:pt x="1904" y="415"/>
                  </a:lnTo>
                  <a:lnTo>
                    <a:pt x="1900" y="417"/>
                  </a:lnTo>
                  <a:lnTo>
                    <a:pt x="1895" y="417"/>
                  </a:lnTo>
                  <a:lnTo>
                    <a:pt x="1890" y="417"/>
                  </a:lnTo>
                  <a:lnTo>
                    <a:pt x="1887" y="416"/>
                  </a:lnTo>
                  <a:lnTo>
                    <a:pt x="1883" y="415"/>
                  </a:lnTo>
                  <a:lnTo>
                    <a:pt x="1881" y="412"/>
                  </a:lnTo>
                  <a:lnTo>
                    <a:pt x="1879" y="409"/>
                  </a:lnTo>
                  <a:lnTo>
                    <a:pt x="1877" y="402"/>
                  </a:lnTo>
                  <a:lnTo>
                    <a:pt x="1872" y="392"/>
                  </a:lnTo>
                  <a:lnTo>
                    <a:pt x="1870" y="387"/>
                  </a:lnTo>
                  <a:lnTo>
                    <a:pt x="1866" y="384"/>
                  </a:lnTo>
                  <a:lnTo>
                    <a:pt x="1863" y="381"/>
                  </a:lnTo>
                  <a:lnTo>
                    <a:pt x="1859" y="379"/>
                  </a:lnTo>
                  <a:lnTo>
                    <a:pt x="1850" y="378"/>
                  </a:lnTo>
                  <a:lnTo>
                    <a:pt x="1843" y="377"/>
                  </a:lnTo>
                  <a:lnTo>
                    <a:pt x="1839" y="377"/>
                  </a:lnTo>
                  <a:lnTo>
                    <a:pt x="1835" y="375"/>
                  </a:lnTo>
                  <a:lnTo>
                    <a:pt x="1833" y="373"/>
                  </a:lnTo>
                  <a:lnTo>
                    <a:pt x="1831" y="369"/>
                  </a:lnTo>
                  <a:lnTo>
                    <a:pt x="1827" y="364"/>
                  </a:lnTo>
                  <a:lnTo>
                    <a:pt x="1822" y="359"/>
                  </a:lnTo>
                  <a:lnTo>
                    <a:pt x="1818" y="356"/>
                  </a:lnTo>
                  <a:lnTo>
                    <a:pt x="1811" y="354"/>
                  </a:lnTo>
                  <a:lnTo>
                    <a:pt x="1805" y="353"/>
                  </a:lnTo>
                  <a:lnTo>
                    <a:pt x="1800" y="350"/>
                  </a:lnTo>
                  <a:lnTo>
                    <a:pt x="1797" y="348"/>
                  </a:lnTo>
                  <a:lnTo>
                    <a:pt x="1797" y="346"/>
                  </a:lnTo>
                  <a:lnTo>
                    <a:pt x="1797" y="343"/>
                  </a:lnTo>
                  <a:lnTo>
                    <a:pt x="1799" y="340"/>
                  </a:lnTo>
                  <a:lnTo>
                    <a:pt x="1801" y="336"/>
                  </a:lnTo>
                  <a:lnTo>
                    <a:pt x="1806" y="334"/>
                  </a:lnTo>
                  <a:lnTo>
                    <a:pt x="1811" y="331"/>
                  </a:lnTo>
                  <a:lnTo>
                    <a:pt x="1816" y="329"/>
                  </a:lnTo>
                  <a:lnTo>
                    <a:pt x="1830" y="324"/>
                  </a:lnTo>
                  <a:lnTo>
                    <a:pt x="1840" y="318"/>
                  </a:lnTo>
                  <a:lnTo>
                    <a:pt x="1849" y="309"/>
                  </a:lnTo>
                  <a:lnTo>
                    <a:pt x="1858" y="297"/>
                  </a:lnTo>
                  <a:lnTo>
                    <a:pt x="1865" y="285"/>
                  </a:lnTo>
                  <a:lnTo>
                    <a:pt x="1870" y="276"/>
                  </a:lnTo>
                  <a:lnTo>
                    <a:pt x="1871" y="266"/>
                  </a:lnTo>
                  <a:lnTo>
                    <a:pt x="1872" y="258"/>
                  </a:lnTo>
                  <a:lnTo>
                    <a:pt x="1871" y="248"/>
                  </a:lnTo>
                  <a:lnTo>
                    <a:pt x="1871" y="240"/>
                  </a:lnTo>
                  <a:lnTo>
                    <a:pt x="1870" y="233"/>
                  </a:lnTo>
                  <a:lnTo>
                    <a:pt x="1871" y="226"/>
                  </a:lnTo>
                  <a:lnTo>
                    <a:pt x="1874" y="221"/>
                  </a:lnTo>
                  <a:lnTo>
                    <a:pt x="1876" y="216"/>
                  </a:lnTo>
                  <a:lnTo>
                    <a:pt x="1881" y="211"/>
                  </a:lnTo>
                  <a:lnTo>
                    <a:pt x="1888" y="204"/>
                  </a:lnTo>
                  <a:lnTo>
                    <a:pt x="1901" y="191"/>
                  </a:lnTo>
                  <a:lnTo>
                    <a:pt x="1914" y="182"/>
                  </a:lnTo>
                  <a:lnTo>
                    <a:pt x="1926" y="173"/>
                  </a:lnTo>
                  <a:lnTo>
                    <a:pt x="1939" y="167"/>
                  </a:lnTo>
                  <a:lnTo>
                    <a:pt x="1953" y="161"/>
                  </a:lnTo>
                  <a:lnTo>
                    <a:pt x="1965" y="156"/>
                  </a:lnTo>
                  <a:lnTo>
                    <a:pt x="1977" y="148"/>
                  </a:lnTo>
                  <a:lnTo>
                    <a:pt x="1988" y="139"/>
                  </a:lnTo>
                  <a:lnTo>
                    <a:pt x="1991" y="134"/>
                  </a:lnTo>
                  <a:lnTo>
                    <a:pt x="1994" y="131"/>
                  </a:lnTo>
                  <a:lnTo>
                    <a:pt x="1995" y="127"/>
                  </a:lnTo>
                  <a:lnTo>
                    <a:pt x="1995" y="123"/>
                  </a:lnTo>
                  <a:lnTo>
                    <a:pt x="1994" y="121"/>
                  </a:lnTo>
                  <a:lnTo>
                    <a:pt x="1991" y="119"/>
                  </a:lnTo>
                  <a:lnTo>
                    <a:pt x="1989" y="118"/>
                  </a:lnTo>
                  <a:lnTo>
                    <a:pt x="1986" y="116"/>
                  </a:lnTo>
                  <a:lnTo>
                    <a:pt x="1984" y="115"/>
                  </a:lnTo>
                  <a:lnTo>
                    <a:pt x="1983" y="114"/>
                  </a:lnTo>
                  <a:lnTo>
                    <a:pt x="1982" y="112"/>
                  </a:lnTo>
                  <a:lnTo>
                    <a:pt x="1983" y="109"/>
                  </a:lnTo>
                  <a:lnTo>
                    <a:pt x="1985" y="103"/>
                  </a:lnTo>
                  <a:lnTo>
                    <a:pt x="1990" y="95"/>
                  </a:lnTo>
                  <a:lnTo>
                    <a:pt x="1992" y="90"/>
                  </a:lnTo>
                  <a:lnTo>
                    <a:pt x="1995" y="85"/>
                  </a:lnTo>
                  <a:lnTo>
                    <a:pt x="1996" y="81"/>
                  </a:lnTo>
                  <a:lnTo>
                    <a:pt x="1996" y="76"/>
                  </a:lnTo>
                  <a:lnTo>
                    <a:pt x="1996" y="71"/>
                  </a:lnTo>
                  <a:lnTo>
                    <a:pt x="1995" y="68"/>
                  </a:lnTo>
                  <a:lnTo>
                    <a:pt x="1992" y="64"/>
                  </a:lnTo>
                  <a:lnTo>
                    <a:pt x="1989" y="60"/>
                  </a:lnTo>
                  <a:lnTo>
                    <a:pt x="1978" y="55"/>
                  </a:lnTo>
                  <a:lnTo>
                    <a:pt x="1967" y="47"/>
                  </a:lnTo>
                  <a:lnTo>
                    <a:pt x="1956" y="40"/>
                  </a:lnTo>
                  <a:lnTo>
                    <a:pt x="1946" y="32"/>
                  </a:lnTo>
                  <a:lnTo>
                    <a:pt x="1937" y="25"/>
                  </a:lnTo>
                  <a:lnTo>
                    <a:pt x="1928" y="19"/>
                  </a:lnTo>
                  <a:lnTo>
                    <a:pt x="1923" y="16"/>
                  </a:lnTo>
                  <a:lnTo>
                    <a:pt x="1919" y="15"/>
                  </a:lnTo>
                  <a:lnTo>
                    <a:pt x="1915" y="14"/>
                  </a:lnTo>
                  <a:lnTo>
                    <a:pt x="1910" y="14"/>
                  </a:lnTo>
                  <a:lnTo>
                    <a:pt x="1906" y="14"/>
                  </a:lnTo>
                  <a:lnTo>
                    <a:pt x="1901" y="16"/>
                  </a:lnTo>
                  <a:lnTo>
                    <a:pt x="1897" y="19"/>
                  </a:lnTo>
                  <a:lnTo>
                    <a:pt x="1893" y="22"/>
                  </a:lnTo>
                  <a:lnTo>
                    <a:pt x="1884" y="31"/>
                  </a:lnTo>
                  <a:lnTo>
                    <a:pt x="1878" y="39"/>
                  </a:lnTo>
                  <a:lnTo>
                    <a:pt x="1871" y="47"/>
                  </a:lnTo>
                  <a:lnTo>
                    <a:pt x="1864" y="56"/>
                  </a:lnTo>
                  <a:lnTo>
                    <a:pt x="1854" y="62"/>
                  </a:lnTo>
                  <a:lnTo>
                    <a:pt x="1845" y="66"/>
                  </a:lnTo>
                  <a:lnTo>
                    <a:pt x="1835" y="69"/>
                  </a:lnTo>
                  <a:lnTo>
                    <a:pt x="1825" y="70"/>
                  </a:lnTo>
                  <a:lnTo>
                    <a:pt x="1813" y="70"/>
                  </a:lnTo>
                  <a:lnTo>
                    <a:pt x="1802" y="68"/>
                  </a:lnTo>
                  <a:lnTo>
                    <a:pt x="1791" y="66"/>
                  </a:lnTo>
                  <a:lnTo>
                    <a:pt x="1782" y="64"/>
                  </a:lnTo>
                  <a:lnTo>
                    <a:pt x="1777" y="64"/>
                  </a:lnTo>
                  <a:lnTo>
                    <a:pt x="1771" y="65"/>
                  </a:lnTo>
                  <a:lnTo>
                    <a:pt x="1765" y="66"/>
                  </a:lnTo>
                  <a:lnTo>
                    <a:pt x="1759" y="69"/>
                  </a:lnTo>
                  <a:lnTo>
                    <a:pt x="1749" y="76"/>
                  </a:lnTo>
                  <a:lnTo>
                    <a:pt x="1740" y="81"/>
                  </a:lnTo>
                  <a:lnTo>
                    <a:pt x="1734" y="84"/>
                  </a:lnTo>
                  <a:lnTo>
                    <a:pt x="1728" y="85"/>
                  </a:lnTo>
                  <a:lnTo>
                    <a:pt x="1726" y="84"/>
                  </a:lnTo>
                  <a:lnTo>
                    <a:pt x="1725" y="81"/>
                  </a:lnTo>
                  <a:lnTo>
                    <a:pt x="1725" y="76"/>
                  </a:lnTo>
                  <a:lnTo>
                    <a:pt x="1725" y="71"/>
                  </a:lnTo>
                  <a:lnTo>
                    <a:pt x="1726" y="58"/>
                  </a:lnTo>
                  <a:lnTo>
                    <a:pt x="1725" y="47"/>
                  </a:lnTo>
                  <a:lnTo>
                    <a:pt x="1720" y="38"/>
                  </a:lnTo>
                  <a:lnTo>
                    <a:pt x="1713" y="28"/>
                  </a:lnTo>
                  <a:lnTo>
                    <a:pt x="1706" y="20"/>
                  </a:lnTo>
                  <a:lnTo>
                    <a:pt x="1700" y="14"/>
                  </a:lnTo>
                  <a:lnTo>
                    <a:pt x="1696" y="12"/>
                  </a:lnTo>
                  <a:lnTo>
                    <a:pt x="1693" y="9"/>
                  </a:lnTo>
                  <a:lnTo>
                    <a:pt x="1688" y="7"/>
                  </a:lnTo>
                  <a:lnTo>
                    <a:pt x="1684" y="7"/>
                  </a:lnTo>
                  <a:lnTo>
                    <a:pt x="1681" y="8"/>
                  </a:lnTo>
                  <a:lnTo>
                    <a:pt x="1677" y="11"/>
                  </a:lnTo>
                  <a:lnTo>
                    <a:pt x="1674" y="13"/>
                  </a:lnTo>
                  <a:lnTo>
                    <a:pt x="1669" y="18"/>
                  </a:lnTo>
                  <a:lnTo>
                    <a:pt x="1665" y="25"/>
                  </a:lnTo>
                  <a:lnTo>
                    <a:pt x="1664" y="33"/>
                  </a:lnTo>
                  <a:lnTo>
                    <a:pt x="1662" y="44"/>
                  </a:lnTo>
                  <a:lnTo>
                    <a:pt x="1657" y="57"/>
                  </a:lnTo>
                  <a:lnTo>
                    <a:pt x="1654" y="63"/>
                  </a:lnTo>
                  <a:lnTo>
                    <a:pt x="1649" y="68"/>
                  </a:lnTo>
                  <a:lnTo>
                    <a:pt x="1643" y="70"/>
                  </a:lnTo>
                  <a:lnTo>
                    <a:pt x="1637" y="72"/>
                  </a:lnTo>
                  <a:lnTo>
                    <a:pt x="1630" y="72"/>
                  </a:lnTo>
                  <a:lnTo>
                    <a:pt x="1624" y="72"/>
                  </a:lnTo>
                  <a:lnTo>
                    <a:pt x="1619" y="70"/>
                  </a:lnTo>
                  <a:lnTo>
                    <a:pt x="1614" y="68"/>
                  </a:lnTo>
                  <a:lnTo>
                    <a:pt x="1610" y="65"/>
                  </a:lnTo>
                  <a:lnTo>
                    <a:pt x="1606" y="64"/>
                  </a:lnTo>
                  <a:lnTo>
                    <a:pt x="1600" y="64"/>
                  </a:lnTo>
                  <a:lnTo>
                    <a:pt x="1595" y="65"/>
                  </a:lnTo>
                  <a:lnTo>
                    <a:pt x="1586" y="69"/>
                  </a:lnTo>
                  <a:lnTo>
                    <a:pt x="1579" y="74"/>
                  </a:lnTo>
                  <a:lnTo>
                    <a:pt x="1574" y="75"/>
                  </a:lnTo>
                  <a:lnTo>
                    <a:pt x="1570" y="76"/>
                  </a:lnTo>
                  <a:lnTo>
                    <a:pt x="1566" y="77"/>
                  </a:lnTo>
                  <a:lnTo>
                    <a:pt x="1561" y="77"/>
                  </a:lnTo>
                  <a:lnTo>
                    <a:pt x="1556" y="76"/>
                  </a:lnTo>
                  <a:lnTo>
                    <a:pt x="1551" y="74"/>
                  </a:lnTo>
                  <a:lnTo>
                    <a:pt x="1548" y="71"/>
                  </a:lnTo>
                  <a:lnTo>
                    <a:pt x="1545" y="69"/>
                  </a:lnTo>
                  <a:lnTo>
                    <a:pt x="1542" y="66"/>
                  </a:lnTo>
                  <a:lnTo>
                    <a:pt x="1539" y="64"/>
                  </a:lnTo>
                  <a:lnTo>
                    <a:pt x="1537" y="63"/>
                  </a:lnTo>
                  <a:lnTo>
                    <a:pt x="1534" y="62"/>
                  </a:lnTo>
                  <a:lnTo>
                    <a:pt x="1524" y="62"/>
                  </a:lnTo>
                  <a:lnTo>
                    <a:pt x="1511" y="63"/>
                  </a:lnTo>
                  <a:lnTo>
                    <a:pt x="1504" y="63"/>
                  </a:lnTo>
                  <a:lnTo>
                    <a:pt x="1497" y="63"/>
                  </a:lnTo>
                  <a:lnTo>
                    <a:pt x="1492" y="62"/>
                  </a:lnTo>
                  <a:lnTo>
                    <a:pt x="1487" y="60"/>
                  </a:lnTo>
                  <a:lnTo>
                    <a:pt x="1478" y="56"/>
                  </a:lnTo>
                  <a:lnTo>
                    <a:pt x="1469" y="50"/>
                  </a:lnTo>
                  <a:lnTo>
                    <a:pt x="1460" y="43"/>
                  </a:lnTo>
                  <a:lnTo>
                    <a:pt x="1450" y="34"/>
                  </a:lnTo>
                  <a:lnTo>
                    <a:pt x="1447" y="30"/>
                  </a:lnTo>
                  <a:lnTo>
                    <a:pt x="1443" y="25"/>
                  </a:lnTo>
                  <a:lnTo>
                    <a:pt x="1441" y="19"/>
                  </a:lnTo>
                  <a:lnTo>
                    <a:pt x="1438" y="13"/>
                  </a:lnTo>
                  <a:lnTo>
                    <a:pt x="1436" y="8"/>
                  </a:lnTo>
                  <a:lnTo>
                    <a:pt x="1432" y="3"/>
                  </a:lnTo>
                  <a:lnTo>
                    <a:pt x="1429" y="1"/>
                  </a:lnTo>
                  <a:lnTo>
                    <a:pt x="1425" y="0"/>
                  </a:lnTo>
                  <a:lnTo>
                    <a:pt x="1415" y="0"/>
                  </a:lnTo>
                  <a:lnTo>
                    <a:pt x="1404" y="1"/>
                  </a:lnTo>
                  <a:lnTo>
                    <a:pt x="1393" y="2"/>
                  </a:lnTo>
                  <a:lnTo>
                    <a:pt x="1385" y="6"/>
                  </a:lnTo>
                  <a:lnTo>
                    <a:pt x="1377" y="9"/>
                  </a:lnTo>
                  <a:lnTo>
                    <a:pt x="1372" y="15"/>
                  </a:lnTo>
                  <a:lnTo>
                    <a:pt x="1366" y="24"/>
                  </a:lnTo>
                  <a:lnTo>
                    <a:pt x="1361" y="34"/>
                  </a:lnTo>
                  <a:lnTo>
                    <a:pt x="1355" y="47"/>
                  </a:lnTo>
                  <a:lnTo>
                    <a:pt x="1352" y="57"/>
                  </a:lnTo>
                  <a:lnTo>
                    <a:pt x="1349" y="60"/>
                  </a:lnTo>
                  <a:lnTo>
                    <a:pt x="1346" y="64"/>
                  </a:lnTo>
                  <a:lnTo>
                    <a:pt x="1342" y="65"/>
                  </a:lnTo>
                  <a:lnTo>
                    <a:pt x="1337" y="66"/>
                  </a:lnTo>
                  <a:lnTo>
                    <a:pt x="1328" y="68"/>
                  </a:lnTo>
                  <a:lnTo>
                    <a:pt x="1320" y="69"/>
                  </a:lnTo>
                  <a:lnTo>
                    <a:pt x="1302" y="81"/>
                  </a:lnTo>
                  <a:lnTo>
                    <a:pt x="1286" y="88"/>
                  </a:lnTo>
                  <a:lnTo>
                    <a:pt x="1279" y="87"/>
                  </a:lnTo>
                  <a:lnTo>
                    <a:pt x="1272" y="87"/>
                  </a:lnTo>
                  <a:lnTo>
                    <a:pt x="1268" y="87"/>
                  </a:lnTo>
                  <a:lnTo>
                    <a:pt x="1266" y="89"/>
                  </a:lnTo>
                  <a:lnTo>
                    <a:pt x="1264" y="91"/>
                  </a:lnTo>
                  <a:lnTo>
                    <a:pt x="1261" y="94"/>
                  </a:lnTo>
                  <a:lnTo>
                    <a:pt x="1261" y="97"/>
                  </a:lnTo>
                  <a:lnTo>
                    <a:pt x="1260" y="101"/>
                  </a:lnTo>
                  <a:lnTo>
                    <a:pt x="1261" y="106"/>
                  </a:lnTo>
                  <a:lnTo>
                    <a:pt x="1262" y="109"/>
                  </a:lnTo>
                  <a:lnTo>
                    <a:pt x="1265" y="113"/>
                  </a:lnTo>
                  <a:lnTo>
                    <a:pt x="1268" y="116"/>
                  </a:lnTo>
                  <a:lnTo>
                    <a:pt x="1273" y="120"/>
                  </a:lnTo>
                  <a:lnTo>
                    <a:pt x="1279" y="122"/>
                  </a:lnTo>
                  <a:lnTo>
                    <a:pt x="1286" y="123"/>
                  </a:lnTo>
                  <a:lnTo>
                    <a:pt x="1293" y="123"/>
                  </a:lnTo>
                  <a:lnTo>
                    <a:pt x="1301" y="123"/>
                  </a:lnTo>
                  <a:lnTo>
                    <a:pt x="1308" y="122"/>
                  </a:lnTo>
                  <a:lnTo>
                    <a:pt x="1315" y="121"/>
                  </a:lnTo>
                  <a:lnTo>
                    <a:pt x="1320" y="121"/>
                  </a:lnTo>
                  <a:lnTo>
                    <a:pt x="1324" y="121"/>
                  </a:lnTo>
                  <a:lnTo>
                    <a:pt x="1328" y="123"/>
                  </a:lnTo>
                  <a:lnTo>
                    <a:pt x="1330" y="127"/>
                  </a:lnTo>
                  <a:lnTo>
                    <a:pt x="1330" y="131"/>
                  </a:lnTo>
                  <a:lnTo>
                    <a:pt x="1330" y="133"/>
                  </a:lnTo>
                  <a:lnTo>
                    <a:pt x="1330" y="137"/>
                  </a:lnTo>
                  <a:lnTo>
                    <a:pt x="1327" y="141"/>
                  </a:lnTo>
                  <a:lnTo>
                    <a:pt x="1321" y="148"/>
                  </a:lnTo>
                  <a:lnTo>
                    <a:pt x="1318" y="153"/>
                  </a:lnTo>
                  <a:lnTo>
                    <a:pt x="1316" y="159"/>
                  </a:lnTo>
                  <a:lnTo>
                    <a:pt x="1316" y="166"/>
                  </a:lnTo>
                  <a:lnTo>
                    <a:pt x="1317" y="176"/>
                  </a:lnTo>
                  <a:lnTo>
                    <a:pt x="1320" y="194"/>
                  </a:lnTo>
                  <a:lnTo>
                    <a:pt x="1322" y="209"/>
                  </a:lnTo>
                  <a:lnTo>
                    <a:pt x="1325" y="222"/>
                  </a:lnTo>
                  <a:lnTo>
                    <a:pt x="1330" y="235"/>
                  </a:lnTo>
                  <a:lnTo>
                    <a:pt x="1335" y="247"/>
                  </a:lnTo>
                  <a:lnTo>
                    <a:pt x="1339" y="257"/>
                  </a:lnTo>
                  <a:lnTo>
                    <a:pt x="1339" y="261"/>
                  </a:lnTo>
                  <a:lnTo>
                    <a:pt x="1337" y="266"/>
                  </a:lnTo>
                  <a:lnTo>
                    <a:pt x="1335" y="268"/>
                  </a:lnTo>
                  <a:lnTo>
                    <a:pt x="1331" y="271"/>
                  </a:lnTo>
                  <a:lnTo>
                    <a:pt x="1328" y="272"/>
                  </a:lnTo>
                  <a:lnTo>
                    <a:pt x="1323" y="272"/>
                  </a:lnTo>
                  <a:lnTo>
                    <a:pt x="1318" y="271"/>
                  </a:lnTo>
                  <a:lnTo>
                    <a:pt x="1315" y="267"/>
                  </a:lnTo>
                  <a:lnTo>
                    <a:pt x="1311" y="264"/>
                  </a:lnTo>
                  <a:lnTo>
                    <a:pt x="1306" y="261"/>
                  </a:lnTo>
                  <a:lnTo>
                    <a:pt x="1301" y="261"/>
                  </a:lnTo>
                  <a:lnTo>
                    <a:pt x="1296" y="263"/>
                  </a:lnTo>
                  <a:lnTo>
                    <a:pt x="1282" y="266"/>
                  </a:lnTo>
                  <a:lnTo>
                    <a:pt x="1265" y="272"/>
                  </a:lnTo>
                  <a:lnTo>
                    <a:pt x="1260" y="273"/>
                  </a:lnTo>
                  <a:lnTo>
                    <a:pt x="1257" y="274"/>
                  </a:lnTo>
                  <a:lnTo>
                    <a:pt x="1253" y="274"/>
                  </a:lnTo>
                  <a:lnTo>
                    <a:pt x="1249" y="273"/>
                  </a:lnTo>
                  <a:lnTo>
                    <a:pt x="1245" y="270"/>
                  </a:lnTo>
                  <a:lnTo>
                    <a:pt x="1240" y="265"/>
                  </a:lnTo>
                  <a:lnTo>
                    <a:pt x="1233" y="252"/>
                  </a:lnTo>
                  <a:lnTo>
                    <a:pt x="1227" y="239"/>
                  </a:lnTo>
                  <a:lnTo>
                    <a:pt x="1221" y="228"/>
                  </a:lnTo>
                  <a:lnTo>
                    <a:pt x="1216" y="217"/>
                  </a:lnTo>
                  <a:lnTo>
                    <a:pt x="1213" y="205"/>
                  </a:lnTo>
                  <a:lnTo>
                    <a:pt x="1207" y="192"/>
                  </a:lnTo>
                  <a:lnTo>
                    <a:pt x="1203" y="186"/>
                  </a:lnTo>
                  <a:lnTo>
                    <a:pt x="1198" y="182"/>
                  </a:lnTo>
                  <a:lnTo>
                    <a:pt x="1192" y="178"/>
                  </a:lnTo>
                  <a:lnTo>
                    <a:pt x="1186" y="176"/>
                  </a:lnTo>
                  <a:lnTo>
                    <a:pt x="1171" y="173"/>
                  </a:lnTo>
                  <a:lnTo>
                    <a:pt x="1153" y="172"/>
                  </a:lnTo>
                  <a:lnTo>
                    <a:pt x="1145" y="164"/>
                  </a:lnTo>
                  <a:lnTo>
                    <a:pt x="1134" y="153"/>
                  </a:lnTo>
                  <a:lnTo>
                    <a:pt x="1117" y="163"/>
                  </a:lnTo>
                  <a:lnTo>
                    <a:pt x="1102" y="172"/>
                  </a:lnTo>
                  <a:lnTo>
                    <a:pt x="1096" y="161"/>
                  </a:lnTo>
                  <a:lnTo>
                    <a:pt x="1090" y="152"/>
                  </a:lnTo>
                  <a:lnTo>
                    <a:pt x="1087" y="152"/>
                  </a:lnTo>
                  <a:lnTo>
                    <a:pt x="1083" y="153"/>
                  </a:lnTo>
                  <a:lnTo>
                    <a:pt x="1077" y="156"/>
                  </a:lnTo>
                  <a:lnTo>
                    <a:pt x="1072" y="158"/>
                  </a:lnTo>
                  <a:lnTo>
                    <a:pt x="1068" y="161"/>
                  </a:lnTo>
                  <a:lnTo>
                    <a:pt x="1063" y="164"/>
                  </a:lnTo>
                  <a:lnTo>
                    <a:pt x="1058" y="165"/>
                  </a:lnTo>
                  <a:lnTo>
                    <a:pt x="1053" y="166"/>
                  </a:lnTo>
                  <a:lnTo>
                    <a:pt x="1043" y="163"/>
                  </a:lnTo>
                  <a:lnTo>
                    <a:pt x="1032" y="158"/>
                  </a:lnTo>
                  <a:lnTo>
                    <a:pt x="1016" y="156"/>
                  </a:lnTo>
                  <a:lnTo>
                    <a:pt x="1005" y="156"/>
                  </a:lnTo>
                  <a:lnTo>
                    <a:pt x="1002" y="156"/>
                  </a:lnTo>
                  <a:lnTo>
                    <a:pt x="1000" y="157"/>
                  </a:lnTo>
                  <a:lnTo>
                    <a:pt x="999" y="159"/>
                  </a:lnTo>
                  <a:lnTo>
                    <a:pt x="997" y="160"/>
                  </a:lnTo>
                  <a:lnTo>
                    <a:pt x="995" y="166"/>
                  </a:lnTo>
                  <a:lnTo>
                    <a:pt x="994" y="173"/>
                  </a:lnTo>
                  <a:lnTo>
                    <a:pt x="993" y="188"/>
                  </a:lnTo>
                  <a:lnTo>
                    <a:pt x="991" y="200"/>
                  </a:lnTo>
                  <a:lnTo>
                    <a:pt x="988" y="214"/>
                  </a:lnTo>
                  <a:lnTo>
                    <a:pt x="986" y="230"/>
                  </a:lnTo>
                  <a:lnTo>
                    <a:pt x="984" y="239"/>
                  </a:lnTo>
                  <a:lnTo>
                    <a:pt x="984" y="247"/>
                  </a:lnTo>
                  <a:lnTo>
                    <a:pt x="986" y="254"/>
                  </a:lnTo>
                  <a:lnTo>
                    <a:pt x="988" y="260"/>
                  </a:lnTo>
                  <a:lnTo>
                    <a:pt x="989" y="265"/>
                  </a:lnTo>
                  <a:lnTo>
                    <a:pt x="990" y="271"/>
                  </a:lnTo>
                  <a:lnTo>
                    <a:pt x="991" y="276"/>
                  </a:lnTo>
                  <a:lnTo>
                    <a:pt x="990" y="282"/>
                  </a:lnTo>
                  <a:lnTo>
                    <a:pt x="989" y="286"/>
                  </a:lnTo>
                  <a:lnTo>
                    <a:pt x="987" y="291"/>
                  </a:lnTo>
                  <a:lnTo>
                    <a:pt x="983" y="296"/>
                  </a:lnTo>
                  <a:lnTo>
                    <a:pt x="980" y="301"/>
                  </a:lnTo>
                  <a:lnTo>
                    <a:pt x="966" y="311"/>
                  </a:lnTo>
                  <a:lnTo>
                    <a:pt x="951" y="324"/>
                  </a:lnTo>
                  <a:lnTo>
                    <a:pt x="944" y="331"/>
                  </a:lnTo>
                  <a:lnTo>
                    <a:pt x="939" y="336"/>
                  </a:lnTo>
                  <a:lnTo>
                    <a:pt x="936" y="341"/>
                  </a:lnTo>
                  <a:lnTo>
                    <a:pt x="933" y="347"/>
                  </a:lnTo>
                  <a:lnTo>
                    <a:pt x="927" y="352"/>
                  </a:lnTo>
                  <a:lnTo>
                    <a:pt x="919" y="355"/>
                  </a:lnTo>
                  <a:lnTo>
                    <a:pt x="914" y="359"/>
                  </a:lnTo>
                  <a:lnTo>
                    <a:pt x="909" y="364"/>
                  </a:lnTo>
                  <a:lnTo>
                    <a:pt x="906" y="369"/>
                  </a:lnTo>
                  <a:lnTo>
                    <a:pt x="903" y="377"/>
                  </a:lnTo>
                  <a:lnTo>
                    <a:pt x="901" y="392"/>
                  </a:lnTo>
                  <a:lnTo>
                    <a:pt x="899" y="405"/>
                  </a:lnTo>
                  <a:lnTo>
                    <a:pt x="899" y="410"/>
                  </a:lnTo>
                  <a:lnTo>
                    <a:pt x="900" y="413"/>
                  </a:lnTo>
                  <a:lnTo>
                    <a:pt x="901" y="417"/>
                  </a:lnTo>
                  <a:lnTo>
                    <a:pt x="905" y="421"/>
                  </a:lnTo>
                  <a:lnTo>
                    <a:pt x="913" y="424"/>
                  </a:lnTo>
                  <a:lnTo>
                    <a:pt x="923" y="428"/>
                  </a:lnTo>
                  <a:lnTo>
                    <a:pt x="927" y="431"/>
                  </a:lnTo>
                  <a:lnTo>
                    <a:pt x="931" y="435"/>
                  </a:lnTo>
                  <a:lnTo>
                    <a:pt x="933" y="440"/>
                  </a:lnTo>
                  <a:lnTo>
                    <a:pt x="936" y="447"/>
                  </a:lnTo>
                  <a:lnTo>
                    <a:pt x="937" y="460"/>
                  </a:lnTo>
                  <a:lnTo>
                    <a:pt x="939" y="472"/>
                  </a:lnTo>
                  <a:lnTo>
                    <a:pt x="943" y="481"/>
                  </a:lnTo>
                  <a:lnTo>
                    <a:pt x="946" y="492"/>
                  </a:lnTo>
                  <a:lnTo>
                    <a:pt x="950" y="503"/>
                  </a:lnTo>
                  <a:lnTo>
                    <a:pt x="952" y="511"/>
                  </a:lnTo>
                  <a:lnTo>
                    <a:pt x="951" y="515"/>
                  </a:lnTo>
                  <a:lnTo>
                    <a:pt x="951" y="519"/>
                  </a:lnTo>
                  <a:lnTo>
                    <a:pt x="949" y="523"/>
                  </a:lnTo>
                  <a:lnTo>
                    <a:pt x="946" y="529"/>
                  </a:lnTo>
                  <a:lnTo>
                    <a:pt x="942" y="534"/>
                  </a:lnTo>
                  <a:lnTo>
                    <a:pt x="937" y="538"/>
                  </a:lnTo>
                  <a:lnTo>
                    <a:pt x="931" y="543"/>
                  </a:lnTo>
                  <a:lnTo>
                    <a:pt x="924" y="548"/>
                  </a:lnTo>
                  <a:lnTo>
                    <a:pt x="909" y="556"/>
                  </a:lnTo>
                  <a:lnTo>
                    <a:pt x="895" y="564"/>
                  </a:lnTo>
                  <a:lnTo>
                    <a:pt x="889" y="569"/>
                  </a:lnTo>
                  <a:lnTo>
                    <a:pt x="886" y="573"/>
                  </a:lnTo>
                  <a:lnTo>
                    <a:pt x="882" y="577"/>
                  </a:lnTo>
                  <a:lnTo>
                    <a:pt x="880" y="581"/>
                  </a:lnTo>
                  <a:lnTo>
                    <a:pt x="879" y="586"/>
                  </a:lnTo>
                  <a:lnTo>
                    <a:pt x="879" y="591"/>
                  </a:lnTo>
                  <a:lnTo>
                    <a:pt x="879" y="595"/>
                  </a:lnTo>
                  <a:lnTo>
                    <a:pt x="880" y="601"/>
                  </a:lnTo>
                  <a:lnTo>
                    <a:pt x="886" y="614"/>
                  </a:lnTo>
                  <a:lnTo>
                    <a:pt x="893" y="629"/>
                  </a:lnTo>
                  <a:lnTo>
                    <a:pt x="901" y="643"/>
                  </a:lnTo>
                  <a:lnTo>
                    <a:pt x="907" y="652"/>
                  </a:lnTo>
                  <a:lnTo>
                    <a:pt x="909" y="657"/>
                  </a:lnTo>
                  <a:lnTo>
                    <a:pt x="911" y="661"/>
                  </a:lnTo>
                  <a:lnTo>
                    <a:pt x="911" y="665"/>
                  </a:lnTo>
                  <a:lnTo>
                    <a:pt x="911" y="669"/>
                  </a:lnTo>
                  <a:lnTo>
                    <a:pt x="909" y="674"/>
                  </a:lnTo>
                  <a:lnTo>
                    <a:pt x="908" y="677"/>
                  </a:lnTo>
                  <a:lnTo>
                    <a:pt x="905" y="681"/>
                  </a:lnTo>
                  <a:lnTo>
                    <a:pt x="901" y="683"/>
                  </a:lnTo>
                  <a:lnTo>
                    <a:pt x="892" y="688"/>
                  </a:lnTo>
                  <a:lnTo>
                    <a:pt x="884" y="693"/>
                  </a:lnTo>
                  <a:lnTo>
                    <a:pt x="881" y="695"/>
                  </a:lnTo>
                  <a:lnTo>
                    <a:pt x="877" y="699"/>
                  </a:lnTo>
                  <a:lnTo>
                    <a:pt x="875" y="703"/>
                  </a:lnTo>
                  <a:lnTo>
                    <a:pt x="873" y="711"/>
                  </a:lnTo>
                  <a:lnTo>
                    <a:pt x="870" y="723"/>
                  </a:lnTo>
                  <a:lnTo>
                    <a:pt x="869" y="730"/>
                  </a:lnTo>
                  <a:lnTo>
                    <a:pt x="869" y="732"/>
                  </a:lnTo>
                  <a:lnTo>
                    <a:pt x="867" y="734"/>
                  </a:lnTo>
                  <a:lnTo>
                    <a:pt x="863" y="737"/>
                  </a:lnTo>
                  <a:lnTo>
                    <a:pt x="858" y="738"/>
                  </a:lnTo>
                  <a:lnTo>
                    <a:pt x="846" y="740"/>
                  </a:lnTo>
                  <a:lnTo>
                    <a:pt x="836" y="740"/>
                  </a:lnTo>
                  <a:lnTo>
                    <a:pt x="824" y="740"/>
                  </a:lnTo>
                  <a:lnTo>
                    <a:pt x="812" y="740"/>
                  </a:lnTo>
                  <a:lnTo>
                    <a:pt x="806" y="742"/>
                  </a:lnTo>
                  <a:lnTo>
                    <a:pt x="801" y="744"/>
                  </a:lnTo>
                  <a:lnTo>
                    <a:pt x="798" y="746"/>
                  </a:lnTo>
                  <a:lnTo>
                    <a:pt x="795" y="749"/>
                  </a:lnTo>
                  <a:lnTo>
                    <a:pt x="793" y="753"/>
                  </a:lnTo>
                  <a:lnTo>
                    <a:pt x="792" y="757"/>
                  </a:lnTo>
                  <a:lnTo>
                    <a:pt x="792" y="762"/>
                  </a:lnTo>
                  <a:lnTo>
                    <a:pt x="793" y="766"/>
                  </a:lnTo>
                  <a:lnTo>
                    <a:pt x="794" y="778"/>
                  </a:lnTo>
                  <a:lnTo>
                    <a:pt x="796" y="791"/>
                  </a:lnTo>
                  <a:lnTo>
                    <a:pt x="796" y="799"/>
                  </a:lnTo>
                  <a:lnTo>
                    <a:pt x="795" y="805"/>
                  </a:lnTo>
                  <a:lnTo>
                    <a:pt x="793" y="809"/>
                  </a:lnTo>
                  <a:lnTo>
                    <a:pt x="789" y="814"/>
                  </a:lnTo>
                  <a:lnTo>
                    <a:pt x="777" y="819"/>
                  </a:lnTo>
                  <a:lnTo>
                    <a:pt x="761" y="825"/>
                  </a:lnTo>
                  <a:lnTo>
                    <a:pt x="754" y="828"/>
                  </a:lnTo>
                  <a:lnTo>
                    <a:pt x="747" y="832"/>
                  </a:lnTo>
                  <a:lnTo>
                    <a:pt x="742" y="837"/>
                  </a:lnTo>
                  <a:lnTo>
                    <a:pt x="738" y="841"/>
                  </a:lnTo>
                  <a:lnTo>
                    <a:pt x="735" y="853"/>
                  </a:lnTo>
                  <a:lnTo>
                    <a:pt x="731" y="864"/>
                  </a:lnTo>
                  <a:lnTo>
                    <a:pt x="730" y="870"/>
                  </a:lnTo>
                  <a:lnTo>
                    <a:pt x="728" y="875"/>
                  </a:lnTo>
                  <a:lnTo>
                    <a:pt x="724" y="879"/>
                  </a:lnTo>
                  <a:lnTo>
                    <a:pt x="720" y="884"/>
                  </a:lnTo>
                  <a:lnTo>
                    <a:pt x="711" y="892"/>
                  </a:lnTo>
                  <a:lnTo>
                    <a:pt x="703" y="898"/>
                  </a:lnTo>
                  <a:lnTo>
                    <a:pt x="700" y="901"/>
                  </a:lnTo>
                  <a:lnTo>
                    <a:pt x="697" y="906"/>
                  </a:lnTo>
                  <a:lnTo>
                    <a:pt x="694" y="910"/>
                  </a:lnTo>
                  <a:lnTo>
                    <a:pt x="693" y="916"/>
                  </a:lnTo>
                  <a:lnTo>
                    <a:pt x="692" y="933"/>
                  </a:lnTo>
                  <a:lnTo>
                    <a:pt x="692" y="955"/>
                  </a:lnTo>
                  <a:lnTo>
                    <a:pt x="692" y="978"/>
                  </a:lnTo>
                  <a:lnTo>
                    <a:pt x="692" y="996"/>
                  </a:lnTo>
                  <a:lnTo>
                    <a:pt x="692" y="1010"/>
                  </a:lnTo>
                  <a:lnTo>
                    <a:pt x="692" y="1022"/>
                  </a:lnTo>
                  <a:lnTo>
                    <a:pt x="692" y="1033"/>
                  </a:lnTo>
                  <a:lnTo>
                    <a:pt x="692" y="1043"/>
                  </a:lnTo>
                  <a:lnTo>
                    <a:pt x="693" y="1053"/>
                  </a:lnTo>
                  <a:lnTo>
                    <a:pt x="695" y="1059"/>
                  </a:lnTo>
                  <a:lnTo>
                    <a:pt x="700" y="1062"/>
                  </a:lnTo>
                  <a:lnTo>
                    <a:pt x="706" y="1067"/>
                  </a:lnTo>
                  <a:lnTo>
                    <a:pt x="709" y="1070"/>
                  </a:lnTo>
                  <a:lnTo>
                    <a:pt x="711" y="1073"/>
                  </a:lnTo>
                  <a:lnTo>
                    <a:pt x="713" y="1077"/>
                  </a:lnTo>
                  <a:lnTo>
                    <a:pt x="714" y="1081"/>
                  </a:lnTo>
                  <a:lnTo>
                    <a:pt x="716" y="1086"/>
                  </a:lnTo>
                  <a:lnTo>
                    <a:pt x="716" y="1091"/>
                  </a:lnTo>
                  <a:lnTo>
                    <a:pt x="713" y="1096"/>
                  </a:lnTo>
                  <a:lnTo>
                    <a:pt x="711" y="1100"/>
                  </a:lnTo>
                  <a:lnTo>
                    <a:pt x="703" y="1114"/>
                  </a:lnTo>
                  <a:lnTo>
                    <a:pt x="691" y="1131"/>
                  </a:lnTo>
                  <a:lnTo>
                    <a:pt x="676" y="1152"/>
                  </a:lnTo>
                  <a:lnTo>
                    <a:pt x="661" y="1171"/>
                  </a:lnTo>
                  <a:lnTo>
                    <a:pt x="648" y="1186"/>
                  </a:lnTo>
                  <a:lnTo>
                    <a:pt x="638" y="1197"/>
                  </a:lnTo>
                  <a:lnTo>
                    <a:pt x="630" y="1205"/>
                  </a:lnTo>
                  <a:lnTo>
                    <a:pt x="622" y="1210"/>
                  </a:lnTo>
                  <a:lnTo>
                    <a:pt x="612" y="1212"/>
                  </a:lnTo>
                  <a:lnTo>
                    <a:pt x="602" y="1213"/>
                  </a:lnTo>
                  <a:lnTo>
                    <a:pt x="591" y="1215"/>
                  </a:lnTo>
                  <a:lnTo>
                    <a:pt x="583" y="1215"/>
                  </a:lnTo>
                  <a:lnTo>
                    <a:pt x="575" y="1216"/>
                  </a:lnTo>
                  <a:lnTo>
                    <a:pt x="572" y="1218"/>
                  </a:lnTo>
                  <a:lnTo>
                    <a:pt x="572" y="1219"/>
                  </a:lnTo>
                  <a:lnTo>
                    <a:pt x="572" y="1222"/>
                  </a:lnTo>
                  <a:lnTo>
                    <a:pt x="573" y="1225"/>
                  </a:lnTo>
                  <a:lnTo>
                    <a:pt x="575" y="1229"/>
                  </a:lnTo>
                  <a:lnTo>
                    <a:pt x="580" y="1236"/>
                  </a:lnTo>
                  <a:lnTo>
                    <a:pt x="584" y="1243"/>
                  </a:lnTo>
                  <a:lnTo>
                    <a:pt x="584" y="1245"/>
                  </a:lnTo>
                  <a:lnTo>
                    <a:pt x="583" y="1248"/>
                  </a:lnTo>
                  <a:lnTo>
                    <a:pt x="581" y="1250"/>
                  </a:lnTo>
                  <a:lnTo>
                    <a:pt x="579" y="1251"/>
                  </a:lnTo>
                  <a:lnTo>
                    <a:pt x="569" y="1253"/>
                  </a:lnTo>
                  <a:lnTo>
                    <a:pt x="556" y="1254"/>
                  </a:lnTo>
                  <a:lnTo>
                    <a:pt x="549" y="1254"/>
                  </a:lnTo>
                  <a:lnTo>
                    <a:pt x="542" y="1255"/>
                  </a:lnTo>
                  <a:lnTo>
                    <a:pt x="535" y="1257"/>
                  </a:lnTo>
                  <a:lnTo>
                    <a:pt x="529" y="1261"/>
                  </a:lnTo>
                  <a:lnTo>
                    <a:pt x="518" y="1268"/>
                  </a:lnTo>
                  <a:lnTo>
                    <a:pt x="510" y="1274"/>
                  </a:lnTo>
                  <a:lnTo>
                    <a:pt x="506" y="1278"/>
                  </a:lnTo>
                  <a:lnTo>
                    <a:pt x="502" y="1280"/>
                  </a:lnTo>
                  <a:lnTo>
                    <a:pt x="496" y="1281"/>
                  </a:lnTo>
                  <a:lnTo>
                    <a:pt x="487" y="1282"/>
                  </a:lnTo>
                  <a:lnTo>
                    <a:pt x="472" y="1284"/>
                  </a:lnTo>
                  <a:lnTo>
                    <a:pt x="460" y="1284"/>
                  </a:lnTo>
                  <a:lnTo>
                    <a:pt x="457" y="1284"/>
                  </a:lnTo>
                  <a:lnTo>
                    <a:pt x="453" y="1285"/>
                  </a:lnTo>
                  <a:lnTo>
                    <a:pt x="451" y="1287"/>
                  </a:lnTo>
                  <a:lnTo>
                    <a:pt x="451" y="1291"/>
                  </a:lnTo>
                  <a:lnTo>
                    <a:pt x="451" y="1300"/>
                  </a:lnTo>
                  <a:lnTo>
                    <a:pt x="452" y="1310"/>
                  </a:lnTo>
                  <a:lnTo>
                    <a:pt x="451" y="1318"/>
                  </a:lnTo>
                  <a:lnTo>
                    <a:pt x="449" y="1325"/>
                  </a:lnTo>
                  <a:lnTo>
                    <a:pt x="447" y="1326"/>
                  </a:lnTo>
                  <a:lnTo>
                    <a:pt x="446" y="1327"/>
                  </a:lnTo>
                  <a:lnTo>
                    <a:pt x="445" y="1327"/>
                  </a:lnTo>
                  <a:lnTo>
                    <a:pt x="442" y="1327"/>
                  </a:lnTo>
                  <a:lnTo>
                    <a:pt x="439" y="1326"/>
                  </a:lnTo>
                  <a:lnTo>
                    <a:pt x="433" y="1325"/>
                  </a:lnTo>
                  <a:lnTo>
                    <a:pt x="429" y="1325"/>
                  </a:lnTo>
                  <a:lnTo>
                    <a:pt x="427" y="1326"/>
                  </a:lnTo>
                  <a:lnTo>
                    <a:pt x="426" y="1329"/>
                  </a:lnTo>
                  <a:lnTo>
                    <a:pt x="424" y="1331"/>
                  </a:lnTo>
                  <a:lnTo>
                    <a:pt x="423" y="1337"/>
                  </a:lnTo>
                  <a:lnTo>
                    <a:pt x="426" y="1344"/>
                  </a:lnTo>
                  <a:lnTo>
                    <a:pt x="428" y="1354"/>
                  </a:lnTo>
                  <a:lnTo>
                    <a:pt x="433" y="1368"/>
                  </a:lnTo>
                  <a:lnTo>
                    <a:pt x="435" y="1375"/>
                  </a:lnTo>
                  <a:lnTo>
                    <a:pt x="437" y="1382"/>
                  </a:lnTo>
                  <a:lnTo>
                    <a:pt x="441" y="1388"/>
                  </a:lnTo>
                  <a:lnTo>
                    <a:pt x="443" y="1393"/>
                  </a:lnTo>
                  <a:lnTo>
                    <a:pt x="451" y="1399"/>
                  </a:lnTo>
                  <a:lnTo>
                    <a:pt x="454" y="1405"/>
                  </a:lnTo>
                  <a:lnTo>
                    <a:pt x="454" y="1407"/>
                  </a:lnTo>
                  <a:lnTo>
                    <a:pt x="454" y="1410"/>
                  </a:lnTo>
                  <a:lnTo>
                    <a:pt x="453" y="1412"/>
                  </a:lnTo>
                  <a:lnTo>
                    <a:pt x="449" y="1414"/>
                  </a:lnTo>
                  <a:lnTo>
                    <a:pt x="440" y="1417"/>
                  </a:lnTo>
                  <a:lnTo>
                    <a:pt x="430" y="1417"/>
                  </a:lnTo>
                  <a:lnTo>
                    <a:pt x="427" y="1418"/>
                  </a:lnTo>
                  <a:lnTo>
                    <a:pt x="422" y="1418"/>
                  </a:lnTo>
                  <a:lnTo>
                    <a:pt x="418" y="1420"/>
                  </a:lnTo>
                  <a:lnTo>
                    <a:pt x="415" y="1423"/>
                  </a:lnTo>
                  <a:lnTo>
                    <a:pt x="403" y="1439"/>
                  </a:lnTo>
                  <a:lnTo>
                    <a:pt x="395" y="1452"/>
                  </a:lnTo>
                  <a:lnTo>
                    <a:pt x="392" y="1455"/>
                  </a:lnTo>
                  <a:lnTo>
                    <a:pt x="390" y="1456"/>
                  </a:lnTo>
                  <a:lnTo>
                    <a:pt x="389" y="1457"/>
                  </a:lnTo>
                  <a:lnTo>
                    <a:pt x="386" y="1457"/>
                  </a:lnTo>
                  <a:lnTo>
                    <a:pt x="382" y="1456"/>
                  </a:lnTo>
                  <a:lnTo>
                    <a:pt x="377" y="1453"/>
                  </a:lnTo>
                  <a:lnTo>
                    <a:pt x="372" y="1450"/>
                  </a:lnTo>
                  <a:lnTo>
                    <a:pt x="367" y="1449"/>
                  </a:lnTo>
                  <a:lnTo>
                    <a:pt x="365" y="1449"/>
                  </a:lnTo>
                  <a:lnTo>
                    <a:pt x="364" y="1450"/>
                  </a:lnTo>
                  <a:lnTo>
                    <a:pt x="361" y="1451"/>
                  </a:lnTo>
                  <a:lnTo>
                    <a:pt x="359" y="1455"/>
                  </a:lnTo>
                  <a:lnTo>
                    <a:pt x="355" y="1462"/>
                  </a:lnTo>
                  <a:lnTo>
                    <a:pt x="352" y="1467"/>
                  </a:lnTo>
                  <a:lnTo>
                    <a:pt x="351" y="1468"/>
                  </a:lnTo>
                  <a:lnTo>
                    <a:pt x="348" y="1468"/>
                  </a:lnTo>
                  <a:lnTo>
                    <a:pt x="345" y="1467"/>
                  </a:lnTo>
                  <a:lnTo>
                    <a:pt x="341" y="1464"/>
                  </a:lnTo>
                  <a:lnTo>
                    <a:pt x="333" y="1458"/>
                  </a:lnTo>
                  <a:lnTo>
                    <a:pt x="323" y="1453"/>
                  </a:lnTo>
                  <a:lnTo>
                    <a:pt x="319" y="1451"/>
                  </a:lnTo>
                  <a:lnTo>
                    <a:pt x="313" y="1450"/>
                  </a:lnTo>
                  <a:lnTo>
                    <a:pt x="307" y="1449"/>
                  </a:lnTo>
                  <a:lnTo>
                    <a:pt x="301" y="1449"/>
                  </a:lnTo>
                  <a:lnTo>
                    <a:pt x="295" y="1450"/>
                  </a:lnTo>
                  <a:lnTo>
                    <a:pt x="289" y="1451"/>
                  </a:lnTo>
                  <a:lnTo>
                    <a:pt x="285" y="1453"/>
                  </a:lnTo>
                  <a:lnTo>
                    <a:pt x="282" y="1456"/>
                  </a:lnTo>
                  <a:lnTo>
                    <a:pt x="279" y="1458"/>
                  </a:lnTo>
                  <a:lnTo>
                    <a:pt x="278" y="1462"/>
                  </a:lnTo>
                  <a:lnTo>
                    <a:pt x="278" y="1467"/>
                  </a:lnTo>
                  <a:lnTo>
                    <a:pt x="278" y="1471"/>
                  </a:lnTo>
                  <a:lnTo>
                    <a:pt x="278" y="1482"/>
                  </a:lnTo>
                  <a:lnTo>
                    <a:pt x="279" y="1494"/>
                  </a:lnTo>
                  <a:lnTo>
                    <a:pt x="279" y="1505"/>
                  </a:lnTo>
                  <a:lnTo>
                    <a:pt x="279" y="1514"/>
                  </a:lnTo>
                  <a:lnTo>
                    <a:pt x="279" y="1524"/>
                  </a:lnTo>
                  <a:lnTo>
                    <a:pt x="281" y="1532"/>
                  </a:lnTo>
                  <a:lnTo>
                    <a:pt x="283" y="1539"/>
                  </a:lnTo>
                  <a:lnTo>
                    <a:pt x="288" y="1546"/>
                  </a:lnTo>
                  <a:lnTo>
                    <a:pt x="292" y="1552"/>
                  </a:lnTo>
                  <a:lnTo>
                    <a:pt x="295" y="1558"/>
                  </a:lnTo>
                  <a:lnTo>
                    <a:pt x="295" y="1565"/>
                  </a:lnTo>
                  <a:lnTo>
                    <a:pt x="295" y="1571"/>
                  </a:lnTo>
                  <a:lnTo>
                    <a:pt x="294" y="1575"/>
                  </a:lnTo>
                  <a:lnTo>
                    <a:pt x="291" y="1576"/>
                  </a:lnTo>
                  <a:lnTo>
                    <a:pt x="289" y="1576"/>
                  </a:lnTo>
                  <a:lnTo>
                    <a:pt x="285" y="1576"/>
                  </a:lnTo>
                  <a:lnTo>
                    <a:pt x="277" y="1572"/>
                  </a:lnTo>
                  <a:lnTo>
                    <a:pt x="271" y="1569"/>
                  </a:lnTo>
                  <a:lnTo>
                    <a:pt x="265" y="1565"/>
                  </a:lnTo>
                  <a:lnTo>
                    <a:pt x="259" y="1564"/>
                  </a:lnTo>
                  <a:lnTo>
                    <a:pt x="256" y="1565"/>
                  </a:lnTo>
                  <a:lnTo>
                    <a:pt x="252" y="1566"/>
                  </a:lnTo>
                  <a:lnTo>
                    <a:pt x="250" y="1568"/>
                  </a:lnTo>
                  <a:lnTo>
                    <a:pt x="247" y="1571"/>
                  </a:lnTo>
                  <a:lnTo>
                    <a:pt x="244" y="1574"/>
                  </a:lnTo>
                  <a:lnTo>
                    <a:pt x="241" y="1576"/>
                  </a:lnTo>
                  <a:lnTo>
                    <a:pt x="238" y="1577"/>
                  </a:lnTo>
                  <a:lnTo>
                    <a:pt x="233" y="1578"/>
                  </a:lnTo>
                  <a:lnTo>
                    <a:pt x="226" y="1578"/>
                  </a:lnTo>
                  <a:lnTo>
                    <a:pt x="219" y="1576"/>
                  </a:lnTo>
                  <a:lnTo>
                    <a:pt x="212" y="1574"/>
                  </a:lnTo>
                  <a:lnTo>
                    <a:pt x="205" y="1571"/>
                  </a:lnTo>
                  <a:lnTo>
                    <a:pt x="201" y="1570"/>
                  </a:lnTo>
                  <a:lnTo>
                    <a:pt x="197" y="1571"/>
                  </a:lnTo>
                  <a:lnTo>
                    <a:pt x="194" y="1572"/>
                  </a:lnTo>
                  <a:lnTo>
                    <a:pt x="190" y="1576"/>
                  </a:lnTo>
                  <a:lnTo>
                    <a:pt x="184" y="1583"/>
                  </a:lnTo>
                  <a:lnTo>
                    <a:pt x="180" y="1588"/>
                  </a:lnTo>
                  <a:lnTo>
                    <a:pt x="177" y="1590"/>
                  </a:lnTo>
                  <a:lnTo>
                    <a:pt x="174" y="1591"/>
                  </a:lnTo>
                  <a:lnTo>
                    <a:pt x="170" y="1591"/>
                  </a:lnTo>
                  <a:lnTo>
                    <a:pt x="165" y="1591"/>
                  </a:lnTo>
                  <a:lnTo>
                    <a:pt x="153" y="1589"/>
                  </a:lnTo>
                  <a:lnTo>
                    <a:pt x="144" y="1587"/>
                  </a:lnTo>
                  <a:lnTo>
                    <a:pt x="139" y="1587"/>
                  </a:lnTo>
                  <a:lnTo>
                    <a:pt x="134" y="1588"/>
                  </a:lnTo>
                  <a:lnTo>
                    <a:pt x="131" y="1589"/>
                  </a:lnTo>
                  <a:lnTo>
                    <a:pt x="127" y="1593"/>
                  </a:lnTo>
                  <a:lnTo>
                    <a:pt x="124" y="1598"/>
                  </a:lnTo>
                  <a:lnTo>
                    <a:pt x="121" y="1603"/>
                  </a:lnTo>
                  <a:lnTo>
                    <a:pt x="119" y="1609"/>
                  </a:lnTo>
                  <a:lnTo>
                    <a:pt x="118" y="1616"/>
                  </a:lnTo>
                  <a:lnTo>
                    <a:pt x="114" y="1628"/>
                  </a:lnTo>
                  <a:lnTo>
                    <a:pt x="112" y="1640"/>
                  </a:lnTo>
                  <a:lnTo>
                    <a:pt x="109" y="1650"/>
                  </a:lnTo>
                  <a:lnTo>
                    <a:pt x="105" y="1659"/>
                  </a:lnTo>
                  <a:lnTo>
                    <a:pt x="100" y="1667"/>
                  </a:lnTo>
                  <a:lnTo>
                    <a:pt x="94" y="1675"/>
                  </a:lnTo>
                  <a:lnTo>
                    <a:pt x="89" y="1677"/>
                  </a:lnTo>
                  <a:lnTo>
                    <a:pt x="86" y="1679"/>
                  </a:lnTo>
                  <a:lnTo>
                    <a:pt x="81" y="1681"/>
                  </a:lnTo>
                  <a:lnTo>
                    <a:pt x="76" y="1683"/>
                  </a:lnTo>
                  <a:lnTo>
                    <a:pt x="65" y="1684"/>
                  </a:lnTo>
                  <a:lnTo>
                    <a:pt x="56" y="1688"/>
                  </a:lnTo>
                  <a:lnTo>
                    <a:pt x="51" y="1690"/>
                  </a:lnTo>
                  <a:lnTo>
                    <a:pt x="45" y="1694"/>
                  </a:lnTo>
                  <a:lnTo>
                    <a:pt x="40" y="1698"/>
                  </a:lnTo>
                  <a:lnTo>
                    <a:pt x="36" y="1703"/>
                  </a:lnTo>
                  <a:lnTo>
                    <a:pt x="38" y="1701"/>
                  </a:lnTo>
                  <a:lnTo>
                    <a:pt x="39" y="1701"/>
                  </a:lnTo>
                  <a:lnTo>
                    <a:pt x="39" y="1702"/>
                  </a:lnTo>
                  <a:lnTo>
                    <a:pt x="40" y="1705"/>
                  </a:lnTo>
                  <a:lnTo>
                    <a:pt x="42" y="1713"/>
                  </a:lnTo>
                  <a:lnTo>
                    <a:pt x="45" y="1720"/>
                  </a:lnTo>
                  <a:lnTo>
                    <a:pt x="50" y="1726"/>
                  </a:lnTo>
                  <a:lnTo>
                    <a:pt x="55" y="1730"/>
                  </a:lnTo>
                  <a:lnTo>
                    <a:pt x="56" y="1733"/>
                  </a:lnTo>
                  <a:lnTo>
                    <a:pt x="57" y="1736"/>
                  </a:lnTo>
                  <a:lnTo>
                    <a:pt x="58" y="1740"/>
                  </a:lnTo>
                  <a:lnTo>
                    <a:pt x="59" y="1745"/>
                  </a:lnTo>
                  <a:lnTo>
                    <a:pt x="59" y="1754"/>
                  </a:lnTo>
                  <a:lnTo>
                    <a:pt x="62" y="1760"/>
                  </a:lnTo>
                  <a:lnTo>
                    <a:pt x="64" y="1763"/>
                  </a:lnTo>
                  <a:lnTo>
                    <a:pt x="67" y="1763"/>
                  </a:lnTo>
                  <a:lnTo>
                    <a:pt x="70" y="1763"/>
                  </a:lnTo>
                  <a:lnTo>
                    <a:pt x="74" y="1760"/>
                  </a:lnTo>
                  <a:lnTo>
                    <a:pt x="80" y="1757"/>
                  </a:lnTo>
                  <a:lnTo>
                    <a:pt x="84" y="1755"/>
                  </a:lnTo>
                  <a:lnTo>
                    <a:pt x="89" y="1755"/>
                  </a:lnTo>
                  <a:lnTo>
                    <a:pt x="94" y="1757"/>
                  </a:lnTo>
                  <a:lnTo>
                    <a:pt x="99" y="1759"/>
                  </a:lnTo>
                  <a:lnTo>
                    <a:pt x="102" y="1761"/>
                  </a:lnTo>
                  <a:lnTo>
                    <a:pt x="105" y="1765"/>
                  </a:lnTo>
                  <a:lnTo>
                    <a:pt x="106" y="1770"/>
                  </a:lnTo>
                  <a:lnTo>
                    <a:pt x="105" y="1783"/>
                  </a:lnTo>
                  <a:lnTo>
                    <a:pt x="105" y="1795"/>
                  </a:lnTo>
                  <a:lnTo>
                    <a:pt x="106" y="1801"/>
                  </a:lnTo>
                  <a:lnTo>
                    <a:pt x="105" y="1805"/>
                  </a:lnTo>
                  <a:lnTo>
                    <a:pt x="103" y="1807"/>
                  </a:lnTo>
                  <a:lnTo>
                    <a:pt x="102" y="1808"/>
                  </a:lnTo>
                  <a:lnTo>
                    <a:pt x="100" y="1808"/>
                  </a:lnTo>
                  <a:lnTo>
                    <a:pt x="96" y="1808"/>
                  </a:lnTo>
                  <a:lnTo>
                    <a:pt x="86" y="1807"/>
                  </a:lnTo>
                  <a:lnTo>
                    <a:pt x="73" y="1808"/>
                  </a:lnTo>
                  <a:lnTo>
                    <a:pt x="58" y="1808"/>
                  </a:lnTo>
                  <a:lnTo>
                    <a:pt x="49" y="1808"/>
                  </a:lnTo>
                  <a:lnTo>
                    <a:pt x="46" y="1809"/>
                  </a:lnTo>
                  <a:lnTo>
                    <a:pt x="44" y="1809"/>
                  </a:lnTo>
                  <a:lnTo>
                    <a:pt x="43" y="1810"/>
                  </a:lnTo>
                  <a:lnTo>
                    <a:pt x="42" y="1812"/>
                  </a:lnTo>
                  <a:lnTo>
                    <a:pt x="42" y="1817"/>
                  </a:lnTo>
                  <a:lnTo>
                    <a:pt x="43" y="1823"/>
                  </a:lnTo>
                  <a:lnTo>
                    <a:pt x="44" y="1831"/>
                  </a:lnTo>
                  <a:lnTo>
                    <a:pt x="44" y="1845"/>
                  </a:lnTo>
                  <a:lnTo>
                    <a:pt x="43" y="1858"/>
                  </a:lnTo>
                  <a:lnTo>
                    <a:pt x="42" y="1871"/>
                  </a:lnTo>
                  <a:lnTo>
                    <a:pt x="40" y="1881"/>
                  </a:lnTo>
                  <a:lnTo>
                    <a:pt x="38" y="1887"/>
                  </a:lnTo>
                  <a:lnTo>
                    <a:pt x="35" y="1892"/>
                  </a:lnTo>
                  <a:lnTo>
                    <a:pt x="30" y="1894"/>
                  </a:lnTo>
                  <a:lnTo>
                    <a:pt x="24" y="1896"/>
                  </a:lnTo>
                  <a:lnTo>
                    <a:pt x="18" y="1897"/>
                  </a:lnTo>
                  <a:lnTo>
                    <a:pt x="15" y="1898"/>
                  </a:lnTo>
                  <a:lnTo>
                    <a:pt x="13" y="1899"/>
                  </a:lnTo>
                  <a:lnTo>
                    <a:pt x="11" y="1902"/>
                  </a:lnTo>
                  <a:lnTo>
                    <a:pt x="8" y="1904"/>
                  </a:lnTo>
                  <a:lnTo>
                    <a:pt x="5" y="1913"/>
                  </a:lnTo>
                  <a:lnTo>
                    <a:pt x="2" y="1927"/>
                  </a:lnTo>
                  <a:lnTo>
                    <a:pt x="1" y="1943"/>
                  </a:lnTo>
                  <a:lnTo>
                    <a:pt x="0" y="1960"/>
                  </a:lnTo>
                  <a:lnTo>
                    <a:pt x="0" y="1991"/>
                  </a:lnTo>
                  <a:lnTo>
                    <a:pt x="0" y="2006"/>
                  </a:lnTo>
                  <a:lnTo>
                    <a:pt x="2" y="2016"/>
                  </a:lnTo>
                  <a:lnTo>
                    <a:pt x="5" y="2025"/>
                  </a:lnTo>
                  <a:lnTo>
                    <a:pt x="8" y="2034"/>
                  </a:lnTo>
                  <a:lnTo>
                    <a:pt x="13" y="2043"/>
                  </a:lnTo>
                  <a:lnTo>
                    <a:pt x="20" y="2058"/>
                  </a:lnTo>
                  <a:lnTo>
                    <a:pt x="26" y="2073"/>
                  </a:lnTo>
                  <a:lnTo>
                    <a:pt x="27" y="2081"/>
                  </a:lnTo>
                  <a:lnTo>
                    <a:pt x="29" y="2088"/>
                  </a:lnTo>
                  <a:lnTo>
                    <a:pt x="29" y="2095"/>
                  </a:lnTo>
                  <a:lnTo>
                    <a:pt x="27" y="2100"/>
                  </a:lnTo>
                  <a:lnTo>
                    <a:pt x="27" y="2106"/>
                  </a:lnTo>
                  <a:lnTo>
                    <a:pt x="27" y="2111"/>
                  </a:lnTo>
                  <a:lnTo>
                    <a:pt x="29" y="2116"/>
                  </a:lnTo>
                  <a:lnTo>
                    <a:pt x="30" y="2120"/>
                  </a:lnTo>
                  <a:lnTo>
                    <a:pt x="45" y="2150"/>
                  </a:lnTo>
                  <a:lnTo>
                    <a:pt x="57" y="2180"/>
                  </a:lnTo>
                  <a:lnTo>
                    <a:pt x="69" y="2206"/>
                  </a:lnTo>
                  <a:lnTo>
                    <a:pt x="78" y="2231"/>
                  </a:lnTo>
                  <a:lnTo>
                    <a:pt x="87" y="2252"/>
                  </a:lnTo>
                  <a:lnTo>
                    <a:pt x="93" y="2268"/>
                  </a:lnTo>
                  <a:lnTo>
                    <a:pt x="99" y="2280"/>
                  </a:lnTo>
                  <a:lnTo>
                    <a:pt x="102" y="2286"/>
                  </a:lnTo>
                  <a:lnTo>
                    <a:pt x="108" y="2287"/>
                  </a:lnTo>
                  <a:lnTo>
                    <a:pt x="114" y="2287"/>
                  </a:lnTo>
                  <a:lnTo>
                    <a:pt x="120" y="2286"/>
                  </a:lnTo>
                  <a:lnTo>
                    <a:pt x="125" y="2282"/>
                  </a:lnTo>
                  <a:lnTo>
                    <a:pt x="137" y="2275"/>
                  </a:lnTo>
                  <a:lnTo>
                    <a:pt x="149" y="2270"/>
                  </a:lnTo>
                  <a:lnTo>
                    <a:pt x="158" y="2269"/>
                  </a:lnTo>
                  <a:lnTo>
                    <a:pt x="168" y="2268"/>
                  </a:lnTo>
                  <a:lnTo>
                    <a:pt x="171" y="2268"/>
                  </a:lnTo>
                  <a:lnTo>
                    <a:pt x="175" y="2268"/>
                  </a:lnTo>
                  <a:lnTo>
                    <a:pt x="178" y="2270"/>
                  </a:lnTo>
                  <a:lnTo>
                    <a:pt x="181" y="2272"/>
                  </a:lnTo>
                  <a:lnTo>
                    <a:pt x="185" y="2275"/>
                  </a:lnTo>
                  <a:lnTo>
                    <a:pt x="190" y="2278"/>
                  </a:lnTo>
                  <a:lnTo>
                    <a:pt x="196" y="2281"/>
                  </a:lnTo>
                  <a:lnTo>
                    <a:pt x="202" y="2282"/>
                  </a:lnTo>
                  <a:lnTo>
                    <a:pt x="209" y="2283"/>
                  </a:lnTo>
                  <a:lnTo>
                    <a:pt x="215" y="2283"/>
                  </a:lnTo>
                  <a:lnTo>
                    <a:pt x="221" y="2282"/>
                  </a:lnTo>
                  <a:lnTo>
                    <a:pt x="226" y="2280"/>
                  </a:lnTo>
                  <a:lnTo>
                    <a:pt x="234" y="2275"/>
                  </a:lnTo>
                  <a:lnTo>
                    <a:pt x="244" y="2271"/>
                  </a:lnTo>
                  <a:lnTo>
                    <a:pt x="254" y="2268"/>
                  </a:lnTo>
                  <a:lnTo>
                    <a:pt x="265" y="2264"/>
                  </a:lnTo>
                  <a:lnTo>
                    <a:pt x="288" y="2259"/>
                  </a:lnTo>
                  <a:lnTo>
                    <a:pt x="309" y="2252"/>
                  </a:lnTo>
                  <a:lnTo>
                    <a:pt x="315" y="2249"/>
                  </a:lnTo>
                  <a:lnTo>
                    <a:pt x="322" y="2244"/>
                  </a:lnTo>
                  <a:lnTo>
                    <a:pt x="328" y="2238"/>
                  </a:lnTo>
                  <a:lnTo>
                    <a:pt x="333" y="2232"/>
                  </a:lnTo>
                  <a:lnTo>
                    <a:pt x="342" y="2218"/>
                  </a:lnTo>
                  <a:lnTo>
                    <a:pt x="348" y="2206"/>
                  </a:lnTo>
                  <a:lnTo>
                    <a:pt x="352" y="2195"/>
                  </a:lnTo>
                  <a:lnTo>
                    <a:pt x="353" y="2183"/>
                  </a:lnTo>
                  <a:lnTo>
                    <a:pt x="353" y="2174"/>
                  </a:lnTo>
                  <a:lnTo>
                    <a:pt x="352" y="2165"/>
                  </a:lnTo>
                  <a:lnTo>
                    <a:pt x="351" y="2161"/>
                  </a:lnTo>
                  <a:lnTo>
                    <a:pt x="350" y="2157"/>
                  </a:lnTo>
                  <a:lnTo>
                    <a:pt x="347" y="2152"/>
                  </a:lnTo>
                  <a:lnTo>
                    <a:pt x="344" y="2149"/>
                  </a:lnTo>
                  <a:lnTo>
                    <a:pt x="341" y="2146"/>
                  </a:lnTo>
                  <a:lnTo>
                    <a:pt x="336" y="2144"/>
                  </a:lnTo>
                  <a:lnTo>
                    <a:pt x="333" y="2142"/>
                  </a:lnTo>
                  <a:lnTo>
                    <a:pt x="328" y="2142"/>
                  </a:lnTo>
                  <a:lnTo>
                    <a:pt x="320" y="2140"/>
                  </a:lnTo>
                  <a:lnTo>
                    <a:pt x="313" y="2138"/>
                  </a:lnTo>
                  <a:lnTo>
                    <a:pt x="310" y="2136"/>
                  </a:lnTo>
                  <a:lnTo>
                    <a:pt x="308" y="2133"/>
                  </a:lnTo>
                  <a:lnTo>
                    <a:pt x="306" y="2130"/>
                  </a:lnTo>
                  <a:lnTo>
                    <a:pt x="304" y="2126"/>
                  </a:lnTo>
                  <a:lnTo>
                    <a:pt x="302" y="2120"/>
                  </a:lnTo>
                  <a:lnTo>
                    <a:pt x="300" y="2114"/>
                  </a:lnTo>
                  <a:lnTo>
                    <a:pt x="297" y="2111"/>
                  </a:lnTo>
                  <a:lnTo>
                    <a:pt x="295" y="2108"/>
                  </a:lnTo>
                  <a:lnTo>
                    <a:pt x="291" y="2108"/>
                  </a:lnTo>
                  <a:lnTo>
                    <a:pt x="288" y="2111"/>
                  </a:lnTo>
                  <a:lnTo>
                    <a:pt x="285" y="2113"/>
                  </a:lnTo>
                  <a:lnTo>
                    <a:pt x="282" y="2117"/>
                  </a:lnTo>
                  <a:lnTo>
                    <a:pt x="278" y="2119"/>
                  </a:lnTo>
                  <a:lnTo>
                    <a:pt x="276" y="2120"/>
                  </a:lnTo>
                  <a:lnTo>
                    <a:pt x="273" y="2120"/>
                  </a:lnTo>
                  <a:lnTo>
                    <a:pt x="269" y="2119"/>
                  </a:lnTo>
                  <a:lnTo>
                    <a:pt x="264" y="2117"/>
                  </a:lnTo>
                  <a:lnTo>
                    <a:pt x="259" y="2113"/>
                  </a:lnTo>
                  <a:lnTo>
                    <a:pt x="258" y="2112"/>
                  </a:lnTo>
                  <a:lnTo>
                    <a:pt x="258" y="2110"/>
                  </a:lnTo>
                  <a:lnTo>
                    <a:pt x="258" y="2106"/>
                  </a:lnTo>
                  <a:lnTo>
                    <a:pt x="260" y="2104"/>
                  </a:lnTo>
                  <a:lnTo>
                    <a:pt x="264" y="2098"/>
                  </a:lnTo>
                  <a:lnTo>
                    <a:pt x="268" y="2092"/>
                  </a:lnTo>
                  <a:lnTo>
                    <a:pt x="269" y="2089"/>
                  </a:lnTo>
                  <a:lnTo>
                    <a:pt x="270" y="2086"/>
                  </a:lnTo>
                  <a:lnTo>
                    <a:pt x="270" y="2082"/>
                  </a:lnTo>
                  <a:lnTo>
                    <a:pt x="270" y="2077"/>
                  </a:lnTo>
                  <a:lnTo>
                    <a:pt x="269" y="2070"/>
                  </a:lnTo>
                  <a:lnTo>
                    <a:pt x="268" y="2066"/>
                  </a:lnTo>
                  <a:lnTo>
                    <a:pt x="269" y="2062"/>
                  </a:lnTo>
                  <a:lnTo>
                    <a:pt x="271" y="2061"/>
                  </a:lnTo>
                  <a:lnTo>
                    <a:pt x="275" y="2060"/>
                  </a:lnTo>
                  <a:lnTo>
                    <a:pt x="278" y="2060"/>
                  </a:lnTo>
                  <a:lnTo>
                    <a:pt x="281" y="2060"/>
                  </a:lnTo>
                  <a:lnTo>
                    <a:pt x="282" y="2062"/>
                  </a:lnTo>
                  <a:lnTo>
                    <a:pt x="283" y="2066"/>
                  </a:lnTo>
                  <a:lnTo>
                    <a:pt x="283" y="2070"/>
                  </a:lnTo>
                  <a:lnTo>
                    <a:pt x="283" y="2075"/>
                  </a:lnTo>
                  <a:lnTo>
                    <a:pt x="284" y="2079"/>
                  </a:lnTo>
                  <a:lnTo>
                    <a:pt x="285" y="2082"/>
                  </a:lnTo>
                  <a:lnTo>
                    <a:pt x="287" y="2083"/>
                  </a:lnTo>
                  <a:lnTo>
                    <a:pt x="290" y="2086"/>
                  </a:lnTo>
                  <a:lnTo>
                    <a:pt x="294" y="2086"/>
                  </a:lnTo>
                  <a:lnTo>
                    <a:pt x="296" y="2085"/>
                  </a:lnTo>
                  <a:lnTo>
                    <a:pt x="297" y="2082"/>
                  </a:lnTo>
                  <a:lnTo>
                    <a:pt x="297" y="2077"/>
                  </a:lnTo>
                  <a:lnTo>
                    <a:pt x="298" y="2073"/>
                  </a:lnTo>
                  <a:lnTo>
                    <a:pt x="297" y="2061"/>
                  </a:lnTo>
                  <a:lnTo>
                    <a:pt x="296" y="2050"/>
                  </a:lnTo>
                  <a:lnTo>
                    <a:pt x="294" y="2045"/>
                  </a:lnTo>
                  <a:lnTo>
                    <a:pt x="292" y="2042"/>
                  </a:lnTo>
                  <a:lnTo>
                    <a:pt x="290" y="2039"/>
                  </a:lnTo>
                  <a:lnTo>
                    <a:pt x="288" y="2036"/>
                  </a:lnTo>
                  <a:lnTo>
                    <a:pt x="285" y="2035"/>
                  </a:lnTo>
                  <a:lnTo>
                    <a:pt x="281" y="2034"/>
                  </a:lnTo>
                  <a:lnTo>
                    <a:pt x="277" y="2032"/>
                  </a:lnTo>
                  <a:lnTo>
                    <a:pt x="271" y="2032"/>
                  </a:lnTo>
                  <a:lnTo>
                    <a:pt x="259" y="2032"/>
                  </a:lnTo>
                  <a:lnTo>
                    <a:pt x="246" y="2031"/>
                  </a:lnTo>
                  <a:lnTo>
                    <a:pt x="234" y="2031"/>
                  </a:lnTo>
                  <a:lnTo>
                    <a:pt x="225" y="2030"/>
                  </a:lnTo>
                  <a:lnTo>
                    <a:pt x="219" y="2029"/>
                  </a:lnTo>
                  <a:lnTo>
                    <a:pt x="215" y="2026"/>
                  </a:lnTo>
                  <a:lnTo>
                    <a:pt x="214" y="2022"/>
                  </a:lnTo>
                  <a:lnTo>
                    <a:pt x="214" y="2016"/>
                  </a:lnTo>
                  <a:lnTo>
                    <a:pt x="214" y="2005"/>
                  </a:lnTo>
                  <a:lnTo>
                    <a:pt x="214" y="1987"/>
                  </a:lnTo>
                  <a:lnTo>
                    <a:pt x="215" y="1967"/>
                  </a:lnTo>
                  <a:lnTo>
                    <a:pt x="216" y="1946"/>
                  </a:lnTo>
                  <a:lnTo>
                    <a:pt x="219" y="1936"/>
                  </a:lnTo>
                  <a:lnTo>
                    <a:pt x="221" y="1929"/>
                  </a:lnTo>
                  <a:lnTo>
                    <a:pt x="225" y="1923"/>
                  </a:lnTo>
                  <a:lnTo>
                    <a:pt x="229" y="1917"/>
                  </a:lnTo>
                  <a:lnTo>
                    <a:pt x="234" y="1913"/>
                  </a:lnTo>
                  <a:lnTo>
                    <a:pt x="240" y="1911"/>
                  </a:lnTo>
                  <a:lnTo>
                    <a:pt x="245" y="1910"/>
                  </a:lnTo>
                  <a:lnTo>
                    <a:pt x="251" y="1910"/>
                  </a:lnTo>
                  <a:lnTo>
                    <a:pt x="257" y="1912"/>
                  </a:lnTo>
                  <a:lnTo>
                    <a:pt x="263" y="1916"/>
                  </a:lnTo>
                  <a:lnTo>
                    <a:pt x="264" y="1919"/>
                  </a:lnTo>
                  <a:lnTo>
                    <a:pt x="265" y="1924"/>
                  </a:lnTo>
                  <a:lnTo>
                    <a:pt x="266" y="1930"/>
                  </a:lnTo>
                  <a:lnTo>
                    <a:pt x="265" y="1937"/>
                  </a:lnTo>
                  <a:lnTo>
                    <a:pt x="264" y="1944"/>
                  </a:lnTo>
                  <a:lnTo>
                    <a:pt x="262" y="1950"/>
                  </a:lnTo>
                  <a:lnTo>
                    <a:pt x="258" y="1956"/>
                  </a:lnTo>
                  <a:lnTo>
                    <a:pt x="256" y="1961"/>
                  </a:lnTo>
                  <a:lnTo>
                    <a:pt x="250" y="1967"/>
                  </a:lnTo>
                  <a:lnTo>
                    <a:pt x="247" y="1971"/>
                  </a:lnTo>
                  <a:lnTo>
                    <a:pt x="247" y="1974"/>
                  </a:lnTo>
                  <a:lnTo>
                    <a:pt x="250" y="1975"/>
                  </a:lnTo>
                  <a:lnTo>
                    <a:pt x="253" y="1976"/>
                  </a:lnTo>
                  <a:lnTo>
                    <a:pt x="258" y="1976"/>
                  </a:lnTo>
                  <a:lnTo>
                    <a:pt x="268" y="1976"/>
                  </a:lnTo>
                  <a:lnTo>
                    <a:pt x="275" y="1975"/>
                  </a:lnTo>
                  <a:lnTo>
                    <a:pt x="284" y="1972"/>
                  </a:lnTo>
                  <a:lnTo>
                    <a:pt x="295" y="1967"/>
                  </a:lnTo>
                  <a:lnTo>
                    <a:pt x="304" y="1963"/>
                  </a:lnTo>
                  <a:lnTo>
                    <a:pt x="314" y="1962"/>
                  </a:lnTo>
                  <a:lnTo>
                    <a:pt x="320" y="1962"/>
                  </a:lnTo>
                  <a:lnTo>
                    <a:pt x="323" y="1962"/>
                  </a:lnTo>
                  <a:lnTo>
                    <a:pt x="327" y="1963"/>
                  </a:lnTo>
                  <a:lnTo>
                    <a:pt x="329" y="1966"/>
                  </a:lnTo>
                  <a:lnTo>
                    <a:pt x="332" y="1973"/>
                  </a:lnTo>
                  <a:lnTo>
                    <a:pt x="335" y="1980"/>
                  </a:lnTo>
                  <a:lnTo>
                    <a:pt x="338" y="1985"/>
                  </a:lnTo>
                  <a:lnTo>
                    <a:pt x="340" y="1988"/>
                  </a:lnTo>
                  <a:lnTo>
                    <a:pt x="344" y="1991"/>
                  </a:lnTo>
                  <a:lnTo>
                    <a:pt x="347" y="1992"/>
                  </a:lnTo>
                  <a:lnTo>
                    <a:pt x="351" y="1992"/>
                  </a:lnTo>
                  <a:lnTo>
                    <a:pt x="353" y="1992"/>
                  </a:lnTo>
                  <a:lnTo>
                    <a:pt x="355" y="1991"/>
                  </a:lnTo>
                  <a:lnTo>
                    <a:pt x="358" y="1987"/>
                  </a:lnTo>
                  <a:lnTo>
                    <a:pt x="364" y="1973"/>
                  </a:lnTo>
                  <a:lnTo>
                    <a:pt x="366" y="1961"/>
                  </a:lnTo>
                  <a:lnTo>
                    <a:pt x="367" y="1956"/>
                  </a:lnTo>
                  <a:lnTo>
                    <a:pt x="367" y="1952"/>
                  </a:lnTo>
                  <a:lnTo>
                    <a:pt x="366" y="1948"/>
                  </a:lnTo>
                  <a:lnTo>
                    <a:pt x="365" y="1944"/>
                  </a:lnTo>
                  <a:lnTo>
                    <a:pt x="360" y="1940"/>
                  </a:lnTo>
                  <a:lnTo>
                    <a:pt x="355" y="1936"/>
                  </a:lnTo>
                  <a:lnTo>
                    <a:pt x="348" y="1934"/>
                  </a:lnTo>
                  <a:lnTo>
                    <a:pt x="340" y="1931"/>
                  </a:lnTo>
                  <a:lnTo>
                    <a:pt x="323" y="1929"/>
                  </a:lnTo>
                  <a:lnTo>
                    <a:pt x="308" y="1928"/>
                  </a:lnTo>
                  <a:lnTo>
                    <a:pt x="301" y="1925"/>
                  </a:lnTo>
                  <a:lnTo>
                    <a:pt x="296" y="1922"/>
                  </a:lnTo>
                  <a:lnTo>
                    <a:pt x="294" y="1921"/>
                  </a:lnTo>
                  <a:lnTo>
                    <a:pt x="291" y="1918"/>
                  </a:lnTo>
                  <a:lnTo>
                    <a:pt x="290" y="1915"/>
                  </a:lnTo>
                  <a:lnTo>
                    <a:pt x="290" y="1911"/>
                  </a:lnTo>
                  <a:lnTo>
                    <a:pt x="290" y="1903"/>
                  </a:lnTo>
                  <a:lnTo>
                    <a:pt x="294" y="1894"/>
                  </a:lnTo>
                  <a:lnTo>
                    <a:pt x="297" y="1887"/>
                  </a:lnTo>
                  <a:lnTo>
                    <a:pt x="300" y="1880"/>
                  </a:lnTo>
                  <a:lnTo>
                    <a:pt x="301" y="1872"/>
                  </a:lnTo>
                  <a:lnTo>
                    <a:pt x="301" y="1865"/>
                  </a:lnTo>
                  <a:lnTo>
                    <a:pt x="300" y="1859"/>
                  </a:lnTo>
                  <a:lnTo>
                    <a:pt x="297" y="1852"/>
                  </a:lnTo>
                  <a:lnTo>
                    <a:pt x="295" y="1845"/>
                  </a:lnTo>
                  <a:lnTo>
                    <a:pt x="292" y="1840"/>
                  </a:lnTo>
                  <a:lnTo>
                    <a:pt x="290" y="1833"/>
                  </a:lnTo>
                  <a:lnTo>
                    <a:pt x="290" y="1823"/>
                  </a:lnTo>
                  <a:lnTo>
                    <a:pt x="290" y="1812"/>
                  </a:lnTo>
                  <a:lnTo>
                    <a:pt x="292" y="1802"/>
                  </a:lnTo>
                  <a:lnTo>
                    <a:pt x="294" y="1798"/>
                  </a:lnTo>
                  <a:lnTo>
                    <a:pt x="297" y="1795"/>
                  </a:lnTo>
                  <a:lnTo>
                    <a:pt x="301" y="1791"/>
                  </a:lnTo>
                  <a:lnTo>
                    <a:pt x="307" y="1790"/>
                  </a:lnTo>
                  <a:lnTo>
                    <a:pt x="316" y="1787"/>
                  </a:lnTo>
                  <a:lnTo>
                    <a:pt x="322" y="1787"/>
                  </a:lnTo>
                  <a:lnTo>
                    <a:pt x="325" y="1789"/>
                  </a:lnTo>
                  <a:lnTo>
                    <a:pt x="325" y="1790"/>
                  </a:lnTo>
                  <a:lnTo>
                    <a:pt x="325" y="1792"/>
                  </a:lnTo>
                  <a:lnTo>
                    <a:pt x="322" y="1796"/>
                  </a:lnTo>
                  <a:lnTo>
                    <a:pt x="319" y="1803"/>
                  </a:lnTo>
                  <a:lnTo>
                    <a:pt x="316" y="1808"/>
                  </a:lnTo>
                  <a:lnTo>
                    <a:pt x="314" y="1814"/>
                  </a:lnTo>
                  <a:lnTo>
                    <a:pt x="314" y="1821"/>
                  </a:lnTo>
                  <a:lnTo>
                    <a:pt x="314" y="1824"/>
                  </a:lnTo>
                  <a:lnTo>
                    <a:pt x="315" y="1827"/>
                  </a:lnTo>
                  <a:lnTo>
                    <a:pt x="316" y="1828"/>
                  </a:lnTo>
                  <a:lnTo>
                    <a:pt x="319" y="1828"/>
                  </a:lnTo>
                  <a:lnTo>
                    <a:pt x="321" y="1828"/>
                  </a:lnTo>
                  <a:lnTo>
                    <a:pt x="323" y="1827"/>
                  </a:lnTo>
                  <a:lnTo>
                    <a:pt x="326" y="1824"/>
                  </a:lnTo>
                  <a:lnTo>
                    <a:pt x="327" y="1821"/>
                  </a:lnTo>
                  <a:lnTo>
                    <a:pt x="329" y="1817"/>
                  </a:lnTo>
                  <a:lnTo>
                    <a:pt x="332" y="1816"/>
                  </a:lnTo>
                  <a:lnTo>
                    <a:pt x="333" y="1816"/>
                  </a:lnTo>
                  <a:lnTo>
                    <a:pt x="334" y="1816"/>
                  </a:lnTo>
                  <a:lnTo>
                    <a:pt x="335" y="1821"/>
                  </a:lnTo>
                  <a:lnTo>
                    <a:pt x="336" y="1827"/>
                  </a:lnTo>
                  <a:lnTo>
                    <a:pt x="336" y="1830"/>
                  </a:lnTo>
                  <a:lnTo>
                    <a:pt x="336" y="1834"/>
                  </a:lnTo>
                  <a:lnTo>
                    <a:pt x="335" y="1837"/>
                  </a:lnTo>
                  <a:lnTo>
                    <a:pt x="333" y="1841"/>
                  </a:lnTo>
                  <a:lnTo>
                    <a:pt x="329" y="1845"/>
                  </a:lnTo>
                  <a:lnTo>
                    <a:pt x="325" y="1847"/>
                  </a:lnTo>
                  <a:lnTo>
                    <a:pt x="321" y="1849"/>
                  </a:lnTo>
                  <a:lnTo>
                    <a:pt x="320" y="1854"/>
                  </a:lnTo>
                  <a:lnTo>
                    <a:pt x="320" y="1859"/>
                  </a:lnTo>
                  <a:lnTo>
                    <a:pt x="322" y="1862"/>
                  </a:lnTo>
                  <a:lnTo>
                    <a:pt x="326" y="1865"/>
                  </a:lnTo>
                  <a:lnTo>
                    <a:pt x="331" y="1865"/>
                  </a:lnTo>
                  <a:lnTo>
                    <a:pt x="342" y="1858"/>
                  </a:lnTo>
                  <a:lnTo>
                    <a:pt x="355" y="1849"/>
                  </a:lnTo>
                  <a:lnTo>
                    <a:pt x="361" y="1848"/>
                  </a:lnTo>
                  <a:lnTo>
                    <a:pt x="366" y="1847"/>
                  </a:lnTo>
                  <a:lnTo>
                    <a:pt x="371" y="1847"/>
                  </a:lnTo>
                  <a:lnTo>
                    <a:pt x="374" y="1848"/>
                  </a:lnTo>
                  <a:lnTo>
                    <a:pt x="378" y="1849"/>
                  </a:lnTo>
                  <a:lnTo>
                    <a:pt x="380" y="1852"/>
                  </a:lnTo>
                  <a:lnTo>
                    <a:pt x="383" y="1854"/>
                  </a:lnTo>
                  <a:lnTo>
                    <a:pt x="384" y="1858"/>
                  </a:lnTo>
                  <a:lnTo>
                    <a:pt x="384" y="1861"/>
                  </a:lnTo>
                  <a:lnTo>
                    <a:pt x="384" y="1865"/>
                  </a:lnTo>
                  <a:lnTo>
                    <a:pt x="383" y="1867"/>
                  </a:lnTo>
                  <a:lnTo>
                    <a:pt x="382" y="1871"/>
                  </a:lnTo>
                  <a:lnTo>
                    <a:pt x="379" y="1874"/>
                  </a:lnTo>
                  <a:lnTo>
                    <a:pt x="376" y="1877"/>
                  </a:lnTo>
                  <a:lnTo>
                    <a:pt x="372" y="1878"/>
                  </a:lnTo>
                  <a:lnTo>
                    <a:pt x="367" y="1879"/>
                  </a:lnTo>
                  <a:lnTo>
                    <a:pt x="354" y="1880"/>
                  </a:lnTo>
                  <a:lnTo>
                    <a:pt x="341" y="1881"/>
                  </a:lnTo>
                  <a:lnTo>
                    <a:pt x="335" y="1883"/>
                  </a:lnTo>
                  <a:lnTo>
                    <a:pt x="331" y="1884"/>
                  </a:lnTo>
                  <a:lnTo>
                    <a:pt x="327" y="1886"/>
                  </a:lnTo>
                  <a:lnTo>
                    <a:pt x="325" y="1889"/>
                  </a:lnTo>
                  <a:lnTo>
                    <a:pt x="325" y="1891"/>
                  </a:lnTo>
                  <a:lnTo>
                    <a:pt x="326" y="1892"/>
                  </a:lnTo>
                  <a:lnTo>
                    <a:pt x="327" y="1894"/>
                  </a:lnTo>
                  <a:lnTo>
                    <a:pt x="329" y="1897"/>
                  </a:lnTo>
                  <a:lnTo>
                    <a:pt x="335" y="1903"/>
                  </a:lnTo>
                  <a:lnTo>
                    <a:pt x="342" y="1909"/>
                  </a:lnTo>
                  <a:lnTo>
                    <a:pt x="351" y="1913"/>
                  </a:lnTo>
                  <a:lnTo>
                    <a:pt x="360" y="1917"/>
                  </a:lnTo>
                  <a:lnTo>
                    <a:pt x="367" y="1919"/>
                  </a:lnTo>
                  <a:lnTo>
                    <a:pt x="373" y="1921"/>
                  </a:lnTo>
                  <a:lnTo>
                    <a:pt x="378" y="1918"/>
                  </a:lnTo>
                  <a:lnTo>
                    <a:pt x="382" y="1916"/>
                  </a:lnTo>
                  <a:lnTo>
                    <a:pt x="385" y="1911"/>
                  </a:lnTo>
                  <a:lnTo>
                    <a:pt x="388" y="1905"/>
                  </a:lnTo>
                  <a:lnTo>
                    <a:pt x="394" y="1892"/>
                  </a:lnTo>
                  <a:lnTo>
                    <a:pt x="397" y="1881"/>
                  </a:lnTo>
                  <a:lnTo>
                    <a:pt x="403" y="1860"/>
                  </a:lnTo>
                  <a:lnTo>
                    <a:pt x="410" y="1843"/>
                  </a:lnTo>
                  <a:lnTo>
                    <a:pt x="417" y="1829"/>
                  </a:lnTo>
                  <a:lnTo>
                    <a:pt x="424" y="1818"/>
                  </a:lnTo>
                  <a:lnTo>
                    <a:pt x="432" y="1811"/>
                  </a:lnTo>
                  <a:lnTo>
                    <a:pt x="439" y="1805"/>
                  </a:lnTo>
                  <a:lnTo>
                    <a:pt x="446" y="1802"/>
                  </a:lnTo>
                  <a:lnTo>
                    <a:pt x="453" y="1799"/>
                  </a:lnTo>
                  <a:lnTo>
                    <a:pt x="468" y="1798"/>
                  </a:lnTo>
                  <a:lnTo>
                    <a:pt x="483" y="1797"/>
                  </a:lnTo>
                  <a:lnTo>
                    <a:pt x="489" y="1797"/>
                  </a:lnTo>
                  <a:lnTo>
                    <a:pt x="496" y="1795"/>
                  </a:lnTo>
                  <a:lnTo>
                    <a:pt x="502" y="1792"/>
                  </a:lnTo>
                  <a:lnTo>
                    <a:pt x="508" y="1787"/>
                  </a:lnTo>
                  <a:lnTo>
                    <a:pt x="515" y="1780"/>
                  </a:lnTo>
                  <a:lnTo>
                    <a:pt x="523" y="1776"/>
                  </a:lnTo>
                  <a:lnTo>
                    <a:pt x="528" y="1773"/>
                  </a:lnTo>
                  <a:lnTo>
                    <a:pt x="533" y="1772"/>
                  </a:lnTo>
                  <a:lnTo>
                    <a:pt x="539" y="1772"/>
                  </a:lnTo>
                  <a:lnTo>
                    <a:pt x="544" y="1772"/>
                  </a:lnTo>
                  <a:lnTo>
                    <a:pt x="550" y="1772"/>
                  </a:lnTo>
                  <a:lnTo>
                    <a:pt x="558" y="1770"/>
                  </a:lnTo>
                  <a:lnTo>
                    <a:pt x="565" y="1768"/>
                  </a:lnTo>
                  <a:lnTo>
                    <a:pt x="573" y="1766"/>
                  </a:lnTo>
                  <a:lnTo>
                    <a:pt x="586" y="1761"/>
                  </a:lnTo>
                  <a:lnTo>
                    <a:pt x="598" y="1758"/>
                  </a:lnTo>
                  <a:lnTo>
                    <a:pt x="610" y="1746"/>
                  </a:lnTo>
                  <a:lnTo>
                    <a:pt x="621" y="1735"/>
                  </a:lnTo>
                  <a:lnTo>
                    <a:pt x="627" y="1735"/>
                  </a:lnTo>
                  <a:lnTo>
                    <a:pt x="634" y="1734"/>
                  </a:lnTo>
                  <a:lnTo>
                    <a:pt x="638" y="1734"/>
                  </a:lnTo>
                  <a:lnTo>
                    <a:pt x="642" y="1734"/>
                  </a:lnTo>
                  <a:lnTo>
                    <a:pt x="646" y="1735"/>
                  </a:lnTo>
                  <a:lnTo>
                    <a:pt x="649" y="1736"/>
                  </a:lnTo>
                  <a:lnTo>
                    <a:pt x="651" y="1739"/>
                  </a:lnTo>
                  <a:lnTo>
                    <a:pt x="654" y="1742"/>
                  </a:lnTo>
                  <a:lnTo>
                    <a:pt x="655" y="1746"/>
                  </a:lnTo>
                  <a:lnTo>
                    <a:pt x="656" y="1751"/>
                  </a:lnTo>
                  <a:lnTo>
                    <a:pt x="657" y="1758"/>
                  </a:lnTo>
                  <a:lnTo>
                    <a:pt x="660" y="1763"/>
                  </a:lnTo>
                  <a:lnTo>
                    <a:pt x="661" y="1766"/>
                  </a:lnTo>
                  <a:lnTo>
                    <a:pt x="663" y="1767"/>
                  </a:lnTo>
                  <a:lnTo>
                    <a:pt x="665" y="1768"/>
                  </a:lnTo>
                  <a:lnTo>
                    <a:pt x="667" y="1768"/>
                  </a:lnTo>
                  <a:lnTo>
                    <a:pt x="672" y="1767"/>
                  </a:lnTo>
                  <a:lnTo>
                    <a:pt x="679" y="1763"/>
                  </a:lnTo>
                  <a:lnTo>
                    <a:pt x="686" y="1759"/>
                  </a:lnTo>
                  <a:lnTo>
                    <a:pt x="691" y="1754"/>
                  </a:lnTo>
                  <a:lnTo>
                    <a:pt x="694" y="1751"/>
                  </a:lnTo>
                  <a:lnTo>
                    <a:pt x="695" y="1745"/>
                  </a:lnTo>
                  <a:lnTo>
                    <a:pt x="694" y="1736"/>
                  </a:lnTo>
                  <a:lnTo>
                    <a:pt x="693" y="1729"/>
                  </a:lnTo>
                  <a:lnTo>
                    <a:pt x="693" y="1727"/>
                  </a:lnTo>
                  <a:lnTo>
                    <a:pt x="693" y="1723"/>
                  </a:lnTo>
                  <a:lnTo>
                    <a:pt x="694" y="1721"/>
                  </a:lnTo>
                  <a:lnTo>
                    <a:pt x="697" y="1719"/>
                  </a:lnTo>
                  <a:lnTo>
                    <a:pt x="712" y="1711"/>
                  </a:lnTo>
                  <a:lnTo>
                    <a:pt x="709" y="1714"/>
                  </a:lnTo>
                  <a:lnTo>
                    <a:pt x="706" y="1714"/>
                  </a:lnTo>
                  <a:lnTo>
                    <a:pt x="706" y="1713"/>
                  </a:lnTo>
                  <a:lnTo>
                    <a:pt x="711" y="1709"/>
                  </a:lnTo>
                  <a:lnTo>
                    <a:pt x="722" y="1701"/>
                  </a:lnTo>
                  <a:lnTo>
                    <a:pt x="724" y="1700"/>
                  </a:lnTo>
                  <a:lnTo>
                    <a:pt x="726" y="1698"/>
                  </a:lnTo>
                  <a:lnTo>
                    <a:pt x="729" y="1700"/>
                  </a:lnTo>
                  <a:lnTo>
                    <a:pt x="730" y="1701"/>
                  </a:lnTo>
                  <a:lnTo>
                    <a:pt x="732" y="1705"/>
                  </a:lnTo>
                  <a:lnTo>
                    <a:pt x="732" y="1711"/>
                  </a:lnTo>
                  <a:lnTo>
                    <a:pt x="732" y="1719"/>
                  </a:lnTo>
                  <a:lnTo>
                    <a:pt x="733" y="1726"/>
                  </a:lnTo>
                  <a:lnTo>
                    <a:pt x="736" y="1728"/>
                  </a:lnTo>
                  <a:lnTo>
                    <a:pt x="738" y="1730"/>
                  </a:lnTo>
                  <a:lnTo>
                    <a:pt x="742" y="1733"/>
                  </a:lnTo>
                  <a:lnTo>
                    <a:pt x="747" y="1734"/>
                  </a:lnTo>
                  <a:lnTo>
                    <a:pt x="761" y="1735"/>
                  </a:lnTo>
                  <a:lnTo>
                    <a:pt x="776" y="1735"/>
                  </a:lnTo>
                  <a:lnTo>
                    <a:pt x="782" y="1734"/>
                  </a:lnTo>
                  <a:lnTo>
                    <a:pt x="787" y="1732"/>
                  </a:lnTo>
                  <a:lnTo>
                    <a:pt x="788" y="1730"/>
                  </a:lnTo>
                  <a:lnTo>
                    <a:pt x="789" y="1729"/>
                  </a:lnTo>
                  <a:lnTo>
                    <a:pt x="789" y="1727"/>
                  </a:lnTo>
                  <a:lnTo>
                    <a:pt x="789" y="1724"/>
                  </a:lnTo>
                  <a:lnTo>
                    <a:pt x="788" y="1720"/>
                  </a:lnTo>
                  <a:lnTo>
                    <a:pt x="787" y="1716"/>
                  </a:lnTo>
                  <a:lnTo>
                    <a:pt x="788" y="1713"/>
                  </a:lnTo>
                  <a:lnTo>
                    <a:pt x="788" y="1709"/>
                  </a:lnTo>
                  <a:lnTo>
                    <a:pt x="791" y="1708"/>
                  </a:lnTo>
                  <a:lnTo>
                    <a:pt x="792" y="1708"/>
                  </a:lnTo>
                  <a:lnTo>
                    <a:pt x="794" y="1709"/>
                  </a:lnTo>
                  <a:lnTo>
                    <a:pt x="798" y="1713"/>
                  </a:lnTo>
                  <a:lnTo>
                    <a:pt x="802" y="1721"/>
                  </a:lnTo>
                  <a:lnTo>
                    <a:pt x="807" y="1728"/>
                  </a:lnTo>
                  <a:lnTo>
                    <a:pt x="811" y="1730"/>
                  </a:lnTo>
                  <a:lnTo>
                    <a:pt x="812" y="1732"/>
                  </a:lnTo>
                  <a:lnTo>
                    <a:pt x="814" y="1730"/>
                  </a:lnTo>
                  <a:lnTo>
                    <a:pt x="817" y="1728"/>
                  </a:lnTo>
                  <a:lnTo>
                    <a:pt x="820" y="1719"/>
                  </a:lnTo>
                  <a:lnTo>
                    <a:pt x="823" y="1708"/>
                  </a:lnTo>
                  <a:lnTo>
                    <a:pt x="825" y="1702"/>
                  </a:lnTo>
                  <a:lnTo>
                    <a:pt x="827" y="1697"/>
                  </a:lnTo>
                  <a:lnTo>
                    <a:pt x="831" y="1694"/>
                  </a:lnTo>
                  <a:lnTo>
                    <a:pt x="836" y="1692"/>
                  </a:lnTo>
                  <a:lnTo>
                    <a:pt x="845" y="1688"/>
                  </a:lnTo>
                  <a:lnTo>
                    <a:pt x="856" y="1682"/>
                  </a:lnTo>
                  <a:lnTo>
                    <a:pt x="860" y="1678"/>
                  </a:lnTo>
                  <a:lnTo>
                    <a:pt x="863" y="1675"/>
                  </a:lnTo>
                  <a:lnTo>
                    <a:pt x="867" y="1670"/>
                  </a:lnTo>
                  <a:lnTo>
                    <a:pt x="868" y="1665"/>
                  </a:lnTo>
                  <a:lnTo>
                    <a:pt x="869" y="1660"/>
                  </a:lnTo>
                  <a:lnTo>
                    <a:pt x="868" y="1656"/>
                  </a:lnTo>
                  <a:lnTo>
                    <a:pt x="868" y="1651"/>
                  </a:lnTo>
                  <a:lnTo>
                    <a:pt x="865" y="1648"/>
                  </a:lnTo>
                  <a:lnTo>
                    <a:pt x="863" y="1645"/>
                  </a:lnTo>
                  <a:lnTo>
                    <a:pt x="860" y="1644"/>
                  </a:lnTo>
                  <a:lnTo>
                    <a:pt x="856" y="1642"/>
                  </a:lnTo>
                  <a:lnTo>
                    <a:pt x="852" y="1644"/>
                  </a:lnTo>
                  <a:lnTo>
                    <a:pt x="845" y="1645"/>
                  </a:lnTo>
                  <a:lnTo>
                    <a:pt x="839" y="1644"/>
                  </a:lnTo>
                  <a:lnTo>
                    <a:pt x="835" y="1641"/>
                  </a:lnTo>
                  <a:lnTo>
                    <a:pt x="831" y="1635"/>
                  </a:lnTo>
                  <a:lnTo>
                    <a:pt x="829" y="1632"/>
                  </a:lnTo>
                  <a:lnTo>
                    <a:pt x="829" y="1628"/>
                  </a:lnTo>
                  <a:lnTo>
                    <a:pt x="830" y="1625"/>
                  </a:lnTo>
                  <a:lnTo>
                    <a:pt x="831" y="1622"/>
                  </a:lnTo>
                  <a:lnTo>
                    <a:pt x="833" y="1621"/>
                  </a:lnTo>
                  <a:lnTo>
                    <a:pt x="836" y="1620"/>
                  </a:lnTo>
                  <a:lnTo>
                    <a:pt x="838" y="1619"/>
                  </a:lnTo>
                  <a:lnTo>
                    <a:pt x="842" y="1618"/>
                  </a:lnTo>
                  <a:lnTo>
                    <a:pt x="857" y="1618"/>
                  </a:lnTo>
                  <a:lnTo>
                    <a:pt x="877" y="1620"/>
                  </a:lnTo>
                  <a:lnTo>
                    <a:pt x="886" y="1621"/>
                  </a:lnTo>
                  <a:lnTo>
                    <a:pt x="892" y="1623"/>
                  </a:lnTo>
                  <a:lnTo>
                    <a:pt x="894" y="1625"/>
                  </a:lnTo>
                  <a:lnTo>
                    <a:pt x="895" y="1626"/>
                  </a:lnTo>
                  <a:lnTo>
                    <a:pt x="895" y="1627"/>
                  </a:lnTo>
                  <a:lnTo>
                    <a:pt x="894" y="1629"/>
                  </a:lnTo>
                  <a:lnTo>
                    <a:pt x="889" y="1634"/>
                  </a:lnTo>
                  <a:lnTo>
                    <a:pt x="888" y="1638"/>
                  </a:lnTo>
                  <a:lnTo>
                    <a:pt x="887" y="1644"/>
                  </a:lnTo>
                  <a:lnTo>
                    <a:pt x="887" y="1650"/>
                  </a:lnTo>
                  <a:lnTo>
                    <a:pt x="887" y="1652"/>
                  </a:lnTo>
                  <a:lnTo>
                    <a:pt x="888" y="1654"/>
                  </a:lnTo>
                  <a:lnTo>
                    <a:pt x="889" y="1656"/>
                  </a:lnTo>
                  <a:lnTo>
                    <a:pt x="892" y="1657"/>
                  </a:lnTo>
                  <a:lnTo>
                    <a:pt x="898" y="1658"/>
                  </a:lnTo>
                  <a:lnTo>
                    <a:pt x="903" y="1661"/>
                  </a:lnTo>
                  <a:lnTo>
                    <a:pt x="905" y="1664"/>
                  </a:lnTo>
                  <a:lnTo>
                    <a:pt x="906" y="1666"/>
                  </a:lnTo>
                  <a:lnTo>
                    <a:pt x="906" y="1670"/>
                  </a:lnTo>
                  <a:lnTo>
                    <a:pt x="905" y="1673"/>
                  </a:lnTo>
                  <a:lnTo>
                    <a:pt x="902" y="1682"/>
                  </a:lnTo>
                  <a:lnTo>
                    <a:pt x="900" y="1688"/>
                  </a:lnTo>
                  <a:lnTo>
                    <a:pt x="893" y="1696"/>
                  </a:lnTo>
                  <a:lnTo>
                    <a:pt x="881" y="1705"/>
                  </a:lnTo>
                  <a:lnTo>
                    <a:pt x="877" y="1711"/>
                  </a:lnTo>
                  <a:lnTo>
                    <a:pt x="876" y="1714"/>
                  </a:lnTo>
                  <a:lnTo>
                    <a:pt x="877" y="1715"/>
                  </a:lnTo>
                  <a:lnTo>
                    <a:pt x="880" y="1716"/>
                  </a:lnTo>
                  <a:lnTo>
                    <a:pt x="882" y="1716"/>
                  </a:lnTo>
                  <a:lnTo>
                    <a:pt x="887" y="1715"/>
                  </a:lnTo>
                  <a:lnTo>
                    <a:pt x="893" y="1714"/>
                  </a:lnTo>
                  <a:lnTo>
                    <a:pt x="899" y="1711"/>
                  </a:lnTo>
                  <a:lnTo>
                    <a:pt x="906" y="1708"/>
                  </a:lnTo>
                  <a:lnTo>
                    <a:pt x="912" y="1704"/>
                  </a:lnTo>
                  <a:lnTo>
                    <a:pt x="919" y="1700"/>
                  </a:lnTo>
                  <a:lnTo>
                    <a:pt x="926" y="1697"/>
                  </a:lnTo>
                  <a:lnTo>
                    <a:pt x="932" y="1694"/>
                  </a:lnTo>
                  <a:lnTo>
                    <a:pt x="939" y="1692"/>
                  </a:lnTo>
                  <a:lnTo>
                    <a:pt x="949" y="1692"/>
                  </a:lnTo>
                  <a:lnTo>
                    <a:pt x="955" y="1690"/>
                  </a:lnTo>
                  <a:lnTo>
                    <a:pt x="957" y="1689"/>
                  </a:lnTo>
                  <a:lnTo>
                    <a:pt x="959" y="1688"/>
                  </a:lnTo>
                  <a:lnTo>
                    <a:pt x="961" y="1685"/>
                  </a:lnTo>
                  <a:lnTo>
                    <a:pt x="961" y="1683"/>
                  </a:lnTo>
                  <a:lnTo>
                    <a:pt x="962" y="1677"/>
                  </a:lnTo>
                  <a:lnTo>
                    <a:pt x="959" y="1672"/>
                  </a:lnTo>
                  <a:lnTo>
                    <a:pt x="958" y="1670"/>
                  </a:lnTo>
                  <a:lnTo>
                    <a:pt x="956" y="1669"/>
                  </a:lnTo>
                  <a:lnTo>
                    <a:pt x="952" y="1667"/>
                  </a:lnTo>
                  <a:lnTo>
                    <a:pt x="949" y="1667"/>
                  </a:lnTo>
                  <a:lnTo>
                    <a:pt x="940" y="1669"/>
                  </a:lnTo>
                  <a:lnTo>
                    <a:pt x="934" y="1666"/>
                  </a:lnTo>
                  <a:lnTo>
                    <a:pt x="932" y="1665"/>
                  </a:lnTo>
                  <a:lnTo>
                    <a:pt x="930" y="1663"/>
                  </a:lnTo>
                  <a:lnTo>
                    <a:pt x="927" y="1660"/>
                  </a:lnTo>
                  <a:lnTo>
                    <a:pt x="926" y="1656"/>
                  </a:lnTo>
                  <a:lnTo>
                    <a:pt x="926" y="1652"/>
                  </a:lnTo>
                  <a:lnTo>
                    <a:pt x="926" y="1648"/>
                  </a:lnTo>
                  <a:lnTo>
                    <a:pt x="927" y="1645"/>
                  </a:lnTo>
                  <a:lnTo>
                    <a:pt x="928" y="1641"/>
                  </a:lnTo>
                  <a:lnTo>
                    <a:pt x="933" y="1635"/>
                  </a:lnTo>
                  <a:lnTo>
                    <a:pt x="940" y="1631"/>
                  </a:lnTo>
                  <a:lnTo>
                    <a:pt x="946" y="1625"/>
                  </a:lnTo>
                  <a:lnTo>
                    <a:pt x="950" y="1621"/>
                  </a:lnTo>
                  <a:lnTo>
                    <a:pt x="950" y="1619"/>
                  </a:lnTo>
                  <a:lnTo>
                    <a:pt x="950" y="1616"/>
                  </a:lnTo>
                  <a:lnTo>
                    <a:pt x="947" y="1615"/>
                  </a:lnTo>
                  <a:lnTo>
                    <a:pt x="944" y="1613"/>
                  </a:lnTo>
                  <a:lnTo>
                    <a:pt x="936" y="1607"/>
                  </a:lnTo>
                  <a:lnTo>
                    <a:pt x="928" y="1600"/>
                  </a:lnTo>
                  <a:lnTo>
                    <a:pt x="923" y="1593"/>
                  </a:lnTo>
                  <a:lnTo>
                    <a:pt x="919" y="1584"/>
                  </a:lnTo>
                  <a:lnTo>
                    <a:pt x="917" y="1582"/>
                  </a:lnTo>
                  <a:lnTo>
                    <a:pt x="917" y="1578"/>
                  </a:lnTo>
                  <a:lnTo>
                    <a:pt x="918" y="1576"/>
                  </a:lnTo>
                  <a:lnTo>
                    <a:pt x="919" y="1574"/>
                  </a:lnTo>
                  <a:lnTo>
                    <a:pt x="921" y="1572"/>
                  </a:lnTo>
                  <a:lnTo>
                    <a:pt x="925" y="1571"/>
                  </a:lnTo>
                  <a:lnTo>
                    <a:pt x="928" y="1571"/>
                  </a:lnTo>
                  <a:lnTo>
                    <a:pt x="934" y="1571"/>
                  </a:lnTo>
                  <a:lnTo>
                    <a:pt x="939" y="1572"/>
                  </a:lnTo>
                  <a:lnTo>
                    <a:pt x="943" y="1575"/>
                  </a:lnTo>
                  <a:lnTo>
                    <a:pt x="947" y="1578"/>
                  </a:lnTo>
                  <a:lnTo>
                    <a:pt x="951" y="1582"/>
                  </a:lnTo>
                  <a:lnTo>
                    <a:pt x="957" y="1590"/>
                  </a:lnTo>
                  <a:lnTo>
                    <a:pt x="963" y="1600"/>
                  </a:lnTo>
                  <a:lnTo>
                    <a:pt x="965" y="1603"/>
                  </a:lnTo>
                  <a:lnTo>
                    <a:pt x="968" y="1607"/>
                  </a:lnTo>
                  <a:lnTo>
                    <a:pt x="970" y="1609"/>
                  </a:lnTo>
                  <a:lnTo>
                    <a:pt x="974" y="1610"/>
                  </a:lnTo>
                  <a:lnTo>
                    <a:pt x="977" y="1612"/>
                  </a:lnTo>
                  <a:lnTo>
                    <a:pt x="980" y="1612"/>
                  </a:lnTo>
                  <a:lnTo>
                    <a:pt x="983" y="1612"/>
                  </a:lnTo>
                  <a:lnTo>
                    <a:pt x="987" y="1609"/>
                  </a:lnTo>
                  <a:lnTo>
                    <a:pt x="995" y="1607"/>
                  </a:lnTo>
                  <a:lnTo>
                    <a:pt x="1007" y="1606"/>
                  </a:lnTo>
                  <a:lnTo>
                    <a:pt x="1018" y="1606"/>
                  </a:lnTo>
                  <a:lnTo>
                    <a:pt x="1026" y="1606"/>
                  </a:lnTo>
                  <a:lnTo>
                    <a:pt x="1029" y="1606"/>
                  </a:lnTo>
                  <a:lnTo>
                    <a:pt x="1032" y="1607"/>
                  </a:lnTo>
                  <a:lnTo>
                    <a:pt x="1034" y="1608"/>
                  </a:lnTo>
                  <a:lnTo>
                    <a:pt x="1035" y="1610"/>
                  </a:lnTo>
                  <a:lnTo>
                    <a:pt x="1039" y="1616"/>
                  </a:lnTo>
                  <a:lnTo>
                    <a:pt x="1040" y="1626"/>
                  </a:lnTo>
                  <a:lnTo>
                    <a:pt x="1041" y="1629"/>
                  </a:lnTo>
                  <a:lnTo>
                    <a:pt x="1044" y="1634"/>
                  </a:lnTo>
                  <a:lnTo>
                    <a:pt x="1047" y="1639"/>
                  </a:lnTo>
                  <a:lnTo>
                    <a:pt x="1053" y="1644"/>
                  </a:lnTo>
                  <a:lnTo>
                    <a:pt x="1059" y="1647"/>
                  </a:lnTo>
                  <a:lnTo>
                    <a:pt x="1066" y="1650"/>
                  </a:lnTo>
                  <a:lnTo>
                    <a:pt x="1075" y="1651"/>
                  </a:lnTo>
                  <a:lnTo>
                    <a:pt x="1083" y="1651"/>
                  </a:lnTo>
                  <a:lnTo>
                    <a:pt x="1090" y="1648"/>
                  </a:lnTo>
                  <a:lnTo>
                    <a:pt x="1097" y="1645"/>
                  </a:lnTo>
                  <a:lnTo>
                    <a:pt x="1102" y="1640"/>
                  </a:lnTo>
                  <a:lnTo>
                    <a:pt x="1106" y="1634"/>
                  </a:lnTo>
                  <a:lnTo>
                    <a:pt x="1109" y="1628"/>
                  </a:lnTo>
                  <a:lnTo>
                    <a:pt x="1110" y="1621"/>
                  </a:lnTo>
                  <a:lnTo>
                    <a:pt x="1110" y="1613"/>
                  </a:lnTo>
                  <a:lnTo>
                    <a:pt x="1110" y="1606"/>
                  </a:lnTo>
                  <a:lnTo>
                    <a:pt x="1108" y="1588"/>
                  </a:lnTo>
                  <a:lnTo>
                    <a:pt x="1106" y="1570"/>
                  </a:lnTo>
                  <a:lnTo>
                    <a:pt x="1103" y="1553"/>
                  </a:lnTo>
                  <a:lnTo>
                    <a:pt x="1102" y="1540"/>
                  </a:lnTo>
                  <a:lnTo>
                    <a:pt x="1101" y="1533"/>
                  </a:lnTo>
                  <a:lnTo>
                    <a:pt x="1100" y="1525"/>
                  </a:lnTo>
                  <a:lnTo>
                    <a:pt x="1101" y="1521"/>
                  </a:lnTo>
                  <a:lnTo>
                    <a:pt x="1103" y="1518"/>
                  </a:lnTo>
                  <a:lnTo>
                    <a:pt x="1106" y="1515"/>
                  </a:lnTo>
                  <a:lnTo>
                    <a:pt x="1110" y="1514"/>
                  </a:lnTo>
                  <a:lnTo>
                    <a:pt x="1114" y="1514"/>
                  </a:lnTo>
                  <a:lnTo>
                    <a:pt x="1115" y="1514"/>
                  </a:lnTo>
                  <a:lnTo>
                    <a:pt x="1117" y="1515"/>
                  </a:lnTo>
                  <a:lnTo>
                    <a:pt x="1119" y="1516"/>
                  </a:lnTo>
                  <a:lnTo>
                    <a:pt x="1121" y="1521"/>
                  </a:lnTo>
                  <a:lnTo>
                    <a:pt x="1122" y="1526"/>
                  </a:lnTo>
                  <a:lnTo>
                    <a:pt x="1123" y="1536"/>
                  </a:lnTo>
                  <a:lnTo>
                    <a:pt x="1125" y="1540"/>
                  </a:lnTo>
                  <a:lnTo>
                    <a:pt x="1128" y="1541"/>
                  </a:lnTo>
                  <a:lnTo>
                    <a:pt x="1132" y="1541"/>
                  </a:lnTo>
                  <a:lnTo>
                    <a:pt x="1135" y="1541"/>
                  </a:lnTo>
                  <a:lnTo>
                    <a:pt x="1139" y="1540"/>
                  </a:lnTo>
                  <a:lnTo>
                    <a:pt x="1147" y="1537"/>
                  </a:lnTo>
                  <a:lnTo>
                    <a:pt x="1152" y="1532"/>
                  </a:lnTo>
                  <a:lnTo>
                    <a:pt x="1154" y="1530"/>
                  </a:lnTo>
                  <a:lnTo>
                    <a:pt x="1157" y="1528"/>
                  </a:lnTo>
                  <a:lnTo>
                    <a:pt x="1159" y="1528"/>
                  </a:lnTo>
                  <a:lnTo>
                    <a:pt x="1160" y="1528"/>
                  </a:lnTo>
                  <a:lnTo>
                    <a:pt x="1163" y="1531"/>
                  </a:lnTo>
                  <a:lnTo>
                    <a:pt x="1164" y="1536"/>
                  </a:lnTo>
                  <a:lnTo>
                    <a:pt x="1163" y="1540"/>
                  </a:lnTo>
                  <a:lnTo>
                    <a:pt x="1161" y="1543"/>
                  </a:lnTo>
                  <a:lnTo>
                    <a:pt x="1158" y="1545"/>
                  </a:lnTo>
                  <a:lnTo>
                    <a:pt x="1152" y="1547"/>
                  </a:lnTo>
                  <a:lnTo>
                    <a:pt x="1145" y="1551"/>
                  </a:lnTo>
                  <a:lnTo>
                    <a:pt x="1140" y="1555"/>
                  </a:lnTo>
                  <a:lnTo>
                    <a:pt x="1135" y="1559"/>
                  </a:lnTo>
                  <a:lnTo>
                    <a:pt x="1132" y="1566"/>
                  </a:lnTo>
                  <a:lnTo>
                    <a:pt x="1131" y="1574"/>
                  </a:lnTo>
                  <a:lnTo>
                    <a:pt x="1132" y="1582"/>
                  </a:lnTo>
                  <a:lnTo>
                    <a:pt x="1133" y="1585"/>
                  </a:lnTo>
                  <a:lnTo>
                    <a:pt x="1134" y="1589"/>
                  </a:lnTo>
                  <a:lnTo>
                    <a:pt x="1138" y="1591"/>
                  </a:lnTo>
                  <a:lnTo>
                    <a:pt x="1141" y="1594"/>
                  </a:lnTo>
                  <a:lnTo>
                    <a:pt x="1156" y="1601"/>
                  </a:lnTo>
                  <a:lnTo>
                    <a:pt x="1170" y="1610"/>
                  </a:lnTo>
                  <a:lnTo>
                    <a:pt x="1177" y="1615"/>
                  </a:lnTo>
                  <a:lnTo>
                    <a:pt x="1184" y="1619"/>
                  </a:lnTo>
                  <a:lnTo>
                    <a:pt x="1191" y="1621"/>
                  </a:lnTo>
                  <a:lnTo>
                    <a:pt x="1198" y="1622"/>
                  </a:lnTo>
                  <a:lnTo>
                    <a:pt x="1202" y="1621"/>
                  </a:lnTo>
                  <a:lnTo>
                    <a:pt x="1205" y="1620"/>
                  </a:lnTo>
                  <a:lnTo>
                    <a:pt x="1209" y="1618"/>
                  </a:lnTo>
                  <a:lnTo>
                    <a:pt x="1214" y="1615"/>
                  </a:lnTo>
                  <a:lnTo>
                    <a:pt x="1219" y="1610"/>
                  </a:lnTo>
                  <a:lnTo>
                    <a:pt x="1222" y="1606"/>
                  </a:lnTo>
                  <a:lnTo>
                    <a:pt x="1227" y="1600"/>
                  </a:lnTo>
                  <a:lnTo>
                    <a:pt x="1232" y="1593"/>
                  </a:lnTo>
                  <a:lnTo>
                    <a:pt x="1238" y="1581"/>
                  </a:lnTo>
                  <a:lnTo>
                    <a:pt x="1249" y="1563"/>
                  </a:lnTo>
                  <a:lnTo>
                    <a:pt x="1255" y="1555"/>
                  </a:lnTo>
                  <a:lnTo>
                    <a:pt x="1262" y="1547"/>
                  </a:lnTo>
                  <a:lnTo>
                    <a:pt x="1268" y="1541"/>
                  </a:lnTo>
                  <a:lnTo>
                    <a:pt x="1273" y="1539"/>
                  </a:lnTo>
                  <a:lnTo>
                    <a:pt x="1283" y="1536"/>
                  </a:lnTo>
                  <a:lnTo>
                    <a:pt x="1295" y="1534"/>
                  </a:lnTo>
                  <a:lnTo>
                    <a:pt x="1301" y="1536"/>
                  </a:lnTo>
                  <a:lnTo>
                    <a:pt x="1305" y="1538"/>
                  </a:lnTo>
                  <a:lnTo>
                    <a:pt x="1308" y="1540"/>
                  </a:lnTo>
                  <a:lnTo>
                    <a:pt x="1309" y="1543"/>
                  </a:lnTo>
                  <a:lnTo>
                    <a:pt x="1311" y="1545"/>
                  </a:lnTo>
                  <a:lnTo>
                    <a:pt x="1312" y="1549"/>
                  </a:lnTo>
                  <a:lnTo>
                    <a:pt x="1316" y="1563"/>
                  </a:lnTo>
                  <a:lnTo>
                    <a:pt x="1320" y="1572"/>
                  </a:lnTo>
                  <a:lnTo>
                    <a:pt x="1322" y="1575"/>
                  </a:lnTo>
                  <a:lnTo>
                    <a:pt x="1325" y="1577"/>
                  </a:lnTo>
                  <a:lnTo>
                    <a:pt x="1329" y="1577"/>
                  </a:lnTo>
                  <a:lnTo>
                    <a:pt x="1334" y="1576"/>
                  </a:lnTo>
                  <a:lnTo>
                    <a:pt x="1342" y="1572"/>
                  </a:lnTo>
                  <a:lnTo>
                    <a:pt x="1349" y="1568"/>
                  </a:lnTo>
                  <a:lnTo>
                    <a:pt x="1354" y="1563"/>
                  </a:lnTo>
                  <a:lnTo>
                    <a:pt x="1359" y="1556"/>
                  </a:lnTo>
                  <a:lnTo>
                    <a:pt x="1364" y="1547"/>
                  </a:lnTo>
                  <a:lnTo>
                    <a:pt x="1371" y="1539"/>
                  </a:lnTo>
                  <a:lnTo>
                    <a:pt x="1374" y="1536"/>
                  </a:lnTo>
                  <a:lnTo>
                    <a:pt x="1377" y="1532"/>
                  </a:lnTo>
                  <a:lnTo>
                    <a:pt x="1377" y="1528"/>
                  </a:lnTo>
                  <a:lnTo>
                    <a:pt x="1375" y="1527"/>
                  </a:lnTo>
                  <a:lnTo>
                    <a:pt x="1372" y="1520"/>
                  </a:lnTo>
                  <a:lnTo>
                    <a:pt x="1367" y="1505"/>
                  </a:lnTo>
                  <a:lnTo>
                    <a:pt x="1364" y="1488"/>
                  </a:lnTo>
                  <a:lnTo>
                    <a:pt x="1362" y="1476"/>
                  </a:lnTo>
                  <a:lnTo>
                    <a:pt x="1364" y="1465"/>
                  </a:lnTo>
                  <a:lnTo>
                    <a:pt x="1366" y="1452"/>
                  </a:lnTo>
                  <a:lnTo>
                    <a:pt x="1371" y="1439"/>
                  </a:lnTo>
                  <a:lnTo>
                    <a:pt x="1377" y="1430"/>
                  </a:lnTo>
                  <a:lnTo>
                    <a:pt x="1378" y="1426"/>
                  </a:lnTo>
                  <a:lnTo>
                    <a:pt x="1379" y="1423"/>
                  </a:lnTo>
                  <a:lnTo>
                    <a:pt x="1380" y="1419"/>
                  </a:lnTo>
                  <a:lnTo>
                    <a:pt x="1380" y="1415"/>
                  </a:lnTo>
                  <a:lnTo>
                    <a:pt x="1379" y="1405"/>
                  </a:lnTo>
                  <a:lnTo>
                    <a:pt x="1378" y="1388"/>
                  </a:lnTo>
                  <a:lnTo>
                    <a:pt x="1375" y="1370"/>
                  </a:lnTo>
                  <a:lnTo>
                    <a:pt x="1371" y="1356"/>
                  </a:lnTo>
                  <a:lnTo>
                    <a:pt x="1367" y="1343"/>
                  </a:lnTo>
                  <a:lnTo>
                    <a:pt x="1366" y="1333"/>
                  </a:lnTo>
                  <a:lnTo>
                    <a:pt x="1367" y="1325"/>
                  </a:lnTo>
                  <a:lnTo>
                    <a:pt x="1369" y="1317"/>
                  </a:lnTo>
                  <a:lnTo>
                    <a:pt x="1372" y="1313"/>
                  </a:lnTo>
                  <a:lnTo>
                    <a:pt x="1373" y="1310"/>
                  </a:lnTo>
                  <a:lnTo>
                    <a:pt x="1375" y="1307"/>
                  </a:lnTo>
                  <a:lnTo>
                    <a:pt x="1378" y="1307"/>
                  </a:lnTo>
                  <a:lnTo>
                    <a:pt x="1380" y="1307"/>
                  </a:lnTo>
                  <a:lnTo>
                    <a:pt x="1384" y="1310"/>
                  </a:lnTo>
                  <a:lnTo>
                    <a:pt x="1386" y="1314"/>
                  </a:lnTo>
                  <a:lnTo>
                    <a:pt x="1388" y="1319"/>
                  </a:lnTo>
                  <a:lnTo>
                    <a:pt x="1393" y="1332"/>
                  </a:lnTo>
                  <a:lnTo>
                    <a:pt x="1397" y="1347"/>
                  </a:lnTo>
                  <a:lnTo>
                    <a:pt x="1398" y="1356"/>
                  </a:lnTo>
                  <a:lnTo>
                    <a:pt x="1398" y="1371"/>
                  </a:lnTo>
                  <a:lnTo>
                    <a:pt x="1399" y="1392"/>
                  </a:lnTo>
                  <a:lnTo>
                    <a:pt x="1402" y="1413"/>
                  </a:lnTo>
                  <a:lnTo>
                    <a:pt x="1406" y="1438"/>
                  </a:lnTo>
                  <a:lnTo>
                    <a:pt x="1411" y="1458"/>
                  </a:lnTo>
                  <a:lnTo>
                    <a:pt x="1417" y="1474"/>
                  </a:lnTo>
                  <a:lnTo>
                    <a:pt x="1421" y="1480"/>
                  </a:lnTo>
                  <a:lnTo>
                    <a:pt x="1425" y="1483"/>
                  </a:lnTo>
                  <a:lnTo>
                    <a:pt x="1430" y="1486"/>
                  </a:lnTo>
                  <a:lnTo>
                    <a:pt x="1434" y="1488"/>
                  </a:lnTo>
                  <a:lnTo>
                    <a:pt x="1436" y="1492"/>
                  </a:lnTo>
                  <a:lnTo>
                    <a:pt x="1442" y="1505"/>
                  </a:lnTo>
                  <a:lnTo>
                    <a:pt x="1446" y="1515"/>
                  </a:lnTo>
                  <a:lnTo>
                    <a:pt x="1447" y="1516"/>
                  </a:lnTo>
                  <a:lnTo>
                    <a:pt x="1449" y="1518"/>
                  </a:lnTo>
                  <a:lnTo>
                    <a:pt x="1450" y="1518"/>
                  </a:lnTo>
                  <a:lnTo>
                    <a:pt x="1453" y="1518"/>
                  </a:lnTo>
                  <a:lnTo>
                    <a:pt x="1457" y="1515"/>
                  </a:lnTo>
                  <a:lnTo>
                    <a:pt x="1465" y="1508"/>
                  </a:lnTo>
                  <a:lnTo>
                    <a:pt x="1478" y="1496"/>
                  </a:lnTo>
                  <a:lnTo>
                    <a:pt x="1491" y="1481"/>
                  </a:lnTo>
                  <a:lnTo>
                    <a:pt x="1498" y="1473"/>
                  </a:lnTo>
                  <a:lnTo>
                    <a:pt x="1503" y="1463"/>
                  </a:lnTo>
                  <a:lnTo>
                    <a:pt x="1507" y="1453"/>
                  </a:lnTo>
                  <a:lnTo>
                    <a:pt x="1511" y="1444"/>
                  </a:lnTo>
                  <a:lnTo>
                    <a:pt x="1512" y="1437"/>
                  </a:lnTo>
                  <a:lnTo>
                    <a:pt x="1512" y="1430"/>
                  </a:lnTo>
                  <a:lnTo>
                    <a:pt x="1511" y="1424"/>
                  </a:lnTo>
                  <a:lnTo>
                    <a:pt x="1509" y="1418"/>
                  </a:lnTo>
                  <a:lnTo>
                    <a:pt x="1503" y="1405"/>
                  </a:lnTo>
                  <a:lnTo>
                    <a:pt x="1497" y="1393"/>
                  </a:lnTo>
                  <a:lnTo>
                    <a:pt x="1493" y="1382"/>
                  </a:lnTo>
                  <a:lnTo>
                    <a:pt x="1488" y="1371"/>
                  </a:lnTo>
                  <a:lnTo>
                    <a:pt x="1486" y="1367"/>
                  </a:lnTo>
                  <a:lnTo>
                    <a:pt x="1484" y="1362"/>
                  </a:lnTo>
                  <a:lnTo>
                    <a:pt x="1479" y="1358"/>
                  </a:lnTo>
                  <a:lnTo>
                    <a:pt x="1475" y="1355"/>
                  </a:lnTo>
                  <a:lnTo>
                    <a:pt x="1471" y="1352"/>
                  </a:lnTo>
                  <a:lnTo>
                    <a:pt x="1468" y="1350"/>
                  </a:lnTo>
                  <a:lnTo>
                    <a:pt x="1466" y="1348"/>
                  </a:lnTo>
                  <a:lnTo>
                    <a:pt x="1465" y="1344"/>
                  </a:lnTo>
                  <a:lnTo>
                    <a:pt x="1465" y="1342"/>
                  </a:lnTo>
                  <a:lnTo>
                    <a:pt x="1466" y="1339"/>
                  </a:lnTo>
                  <a:lnTo>
                    <a:pt x="1468" y="1338"/>
                  </a:lnTo>
                  <a:lnTo>
                    <a:pt x="1471" y="1337"/>
                  </a:lnTo>
                  <a:lnTo>
                    <a:pt x="1474" y="1338"/>
                  </a:lnTo>
                  <a:lnTo>
                    <a:pt x="1479" y="1339"/>
                  </a:lnTo>
                  <a:lnTo>
                    <a:pt x="1484" y="1343"/>
                  </a:lnTo>
                  <a:lnTo>
                    <a:pt x="1488" y="1348"/>
                  </a:lnTo>
                  <a:lnTo>
                    <a:pt x="1493" y="1354"/>
                  </a:lnTo>
                  <a:lnTo>
                    <a:pt x="1498" y="1360"/>
                  </a:lnTo>
                  <a:lnTo>
                    <a:pt x="1503" y="1367"/>
                  </a:lnTo>
                  <a:lnTo>
                    <a:pt x="1507" y="1374"/>
                  </a:lnTo>
                  <a:lnTo>
                    <a:pt x="1513" y="1388"/>
                  </a:lnTo>
                  <a:lnTo>
                    <a:pt x="1517" y="1399"/>
                  </a:lnTo>
                  <a:lnTo>
                    <a:pt x="1519" y="1407"/>
                  </a:lnTo>
                  <a:lnTo>
                    <a:pt x="1523" y="1412"/>
                  </a:lnTo>
                  <a:lnTo>
                    <a:pt x="1528" y="1413"/>
                  </a:lnTo>
                  <a:lnTo>
                    <a:pt x="1532" y="1415"/>
                  </a:lnTo>
                  <a:lnTo>
                    <a:pt x="1536" y="1418"/>
                  </a:lnTo>
                  <a:lnTo>
                    <a:pt x="1539" y="1424"/>
                  </a:lnTo>
                  <a:lnTo>
                    <a:pt x="1543" y="1429"/>
                  </a:lnTo>
                  <a:lnTo>
                    <a:pt x="1547" y="1432"/>
                  </a:lnTo>
                  <a:lnTo>
                    <a:pt x="1551" y="1433"/>
                  </a:lnTo>
                  <a:lnTo>
                    <a:pt x="1560" y="1434"/>
                  </a:lnTo>
                  <a:lnTo>
                    <a:pt x="1564" y="1433"/>
                  </a:lnTo>
                  <a:lnTo>
                    <a:pt x="1570" y="1432"/>
                  </a:lnTo>
                  <a:lnTo>
                    <a:pt x="1578" y="1429"/>
                  </a:lnTo>
                  <a:lnTo>
                    <a:pt x="1583" y="1425"/>
                  </a:lnTo>
                  <a:lnTo>
                    <a:pt x="1589" y="1420"/>
                  </a:lnTo>
                  <a:lnTo>
                    <a:pt x="1595" y="1415"/>
                  </a:lnTo>
                  <a:lnTo>
                    <a:pt x="1599" y="1411"/>
                  </a:lnTo>
                  <a:lnTo>
                    <a:pt x="1601" y="1405"/>
                  </a:lnTo>
                  <a:lnTo>
                    <a:pt x="1601" y="1400"/>
                  </a:lnTo>
                  <a:lnTo>
                    <a:pt x="1600" y="1394"/>
                  </a:lnTo>
                  <a:lnTo>
                    <a:pt x="1598" y="1390"/>
                  </a:lnTo>
                  <a:lnTo>
                    <a:pt x="1597" y="1386"/>
                  </a:lnTo>
                  <a:lnTo>
                    <a:pt x="1594" y="1382"/>
                  </a:lnTo>
                  <a:lnTo>
                    <a:pt x="1594" y="1379"/>
                  </a:lnTo>
                  <a:lnTo>
                    <a:pt x="1594" y="1376"/>
                  </a:lnTo>
                  <a:lnTo>
                    <a:pt x="1597" y="1375"/>
                  </a:lnTo>
                  <a:lnTo>
                    <a:pt x="1599" y="1373"/>
                  </a:lnTo>
                  <a:lnTo>
                    <a:pt x="1601" y="1370"/>
                  </a:lnTo>
                  <a:lnTo>
                    <a:pt x="1604" y="1367"/>
                  </a:lnTo>
                  <a:lnTo>
                    <a:pt x="1605" y="1362"/>
                  </a:lnTo>
                  <a:lnTo>
                    <a:pt x="1606" y="1357"/>
                  </a:lnTo>
                  <a:lnTo>
                    <a:pt x="1605" y="1354"/>
                  </a:lnTo>
                  <a:lnTo>
                    <a:pt x="1604" y="1350"/>
                  </a:lnTo>
                  <a:lnTo>
                    <a:pt x="1600" y="1347"/>
                  </a:lnTo>
                  <a:lnTo>
                    <a:pt x="1595" y="1343"/>
                  </a:lnTo>
                  <a:lnTo>
                    <a:pt x="1591" y="1339"/>
                  </a:lnTo>
                  <a:lnTo>
                    <a:pt x="1587" y="1336"/>
                  </a:lnTo>
                  <a:lnTo>
                    <a:pt x="1583" y="1331"/>
                  </a:lnTo>
                  <a:lnTo>
                    <a:pt x="1582" y="1326"/>
                  </a:lnTo>
                  <a:lnTo>
                    <a:pt x="1581" y="1320"/>
                  </a:lnTo>
                  <a:lnTo>
                    <a:pt x="1581" y="1313"/>
                  </a:lnTo>
                  <a:lnTo>
                    <a:pt x="1583" y="1304"/>
                  </a:lnTo>
                  <a:lnTo>
                    <a:pt x="1588" y="1288"/>
                  </a:lnTo>
                  <a:lnTo>
                    <a:pt x="1591" y="1275"/>
                  </a:lnTo>
                  <a:lnTo>
                    <a:pt x="1591" y="1270"/>
                  </a:lnTo>
                  <a:lnTo>
                    <a:pt x="1591" y="1267"/>
                  </a:lnTo>
                  <a:lnTo>
                    <a:pt x="1588" y="1263"/>
                  </a:lnTo>
                  <a:lnTo>
                    <a:pt x="1586" y="1261"/>
                  </a:lnTo>
                  <a:lnTo>
                    <a:pt x="1583" y="1260"/>
                  </a:lnTo>
                  <a:lnTo>
                    <a:pt x="1582" y="1256"/>
                  </a:lnTo>
                  <a:lnTo>
                    <a:pt x="1581" y="1253"/>
                  </a:lnTo>
                  <a:lnTo>
                    <a:pt x="1580" y="1248"/>
                  </a:lnTo>
                  <a:lnTo>
                    <a:pt x="1579" y="1240"/>
                  </a:lnTo>
                  <a:lnTo>
                    <a:pt x="1576" y="1232"/>
                  </a:lnTo>
                  <a:lnTo>
                    <a:pt x="1574" y="1229"/>
                  </a:lnTo>
                  <a:lnTo>
                    <a:pt x="1570" y="1226"/>
                  </a:lnTo>
                  <a:lnTo>
                    <a:pt x="1564" y="1223"/>
                  </a:lnTo>
                  <a:lnTo>
                    <a:pt x="1557" y="1219"/>
                  </a:lnTo>
                  <a:lnTo>
                    <a:pt x="1543" y="1213"/>
                  </a:lnTo>
                  <a:lnTo>
                    <a:pt x="1531" y="1209"/>
                  </a:lnTo>
                  <a:lnTo>
                    <a:pt x="1520" y="1205"/>
                  </a:lnTo>
                  <a:lnTo>
                    <a:pt x="1510" y="1202"/>
                  </a:lnTo>
                  <a:lnTo>
                    <a:pt x="1506" y="1199"/>
                  </a:lnTo>
                  <a:lnTo>
                    <a:pt x="1503" y="1196"/>
                  </a:lnTo>
                  <a:lnTo>
                    <a:pt x="1500" y="1192"/>
                  </a:lnTo>
                  <a:lnTo>
                    <a:pt x="1500" y="1187"/>
                  </a:lnTo>
                  <a:lnTo>
                    <a:pt x="1501" y="1185"/>
                  </a:lnTo>
                  <a:lnTo>
                    <a:pt x="1504" y="1182"/>
                  </a:lnTo>
                  <a:lnTo>
                    <a:pt x="1506" y="1180"/>
                  </a:lnTo>
                  <a:lnTo>
                    <a:pt x="1510" y="1179"/>
                  </a:lnTo>
                  <a:lnTo>
                    <a:pt x="1517" y="1178"/>
                  </a:lnTo>
                  <a:lnTo>
                    <a:pt x="1526" y="1177"/>
                  </a:lnTo>
                  <a:lnTo>
                    <a:pt x="1545" y="1177"/>
                  </a:lnTo>
                  <a:lnTo>
                    <a:pt x="1560" y="1175"/>
                  </a:lnTo>
                  <a:lnTo>
                    <a:pt x="1569" y="1174"/>
                  </a:lnTo>
                  <a:lnTo>
                    <a:pt x="1579" y="1174"/>
                  </a:lnTo>
                  <a:lnTo>
                    <a:pt x="1582" y="1173"/>
                  </a:lnTo>
                  <a:lnTo>
                    <a:pt x="1585" y="1172"/>
                  </a:lnTo>
                  <a:lnTo>
                    <a:pt x="1587" y="1171"/>
                  </a:lnTo>
                  <a:lnTo>
                    <a:pt x="1588" y="1167"/>
                  </a:lnTo>
                  <a:lnTo>
                    <a:pt x="1587" y="1162"/>
                  </a:lnTo>
                  <a:lnTo>
                    <a:pt x="1586" y="1159"/>
                  </a:lnTo>
                  <a:lnTo>
                    <a:pt x="1581" y="1156"/>
                  </a:lnTo>
                  <a:lnTo>
                    <a:pt x="1574" y="1154"/>
                  </a:lnTo>
                  <a:lnTo>
                    <a:pt x="1569" y="1153"/>
                  </a:lnTo>
                  <a:lnTo>
                    <a:pt x="1566" y="1149"/>
                  </a:lnTo>
                  <a:lnTo>
                    <a:pt x="1562" y="1146"/>
                  </a:lnTo>
                  <a:lnTo>
                    <a:pt x="1558" y="1141"/>
                  </a:lnTo>
                  <a:lnTo>
                    <a:pt x="1555" y="1135"/>
                  </a:lnTo>
                  <a:lnTo>
                    <a:pt x="1553" y="1130"/>
                  </a:lnTo>
                  <a:lnTo>
                    <a:pt x="1551" y="1124"/>
                  </a:lnTo>
                  <a:lnTo>
                    <a:pt x="1551" y="1119"/>
                  </a:lnTo>
                  <a:lnTo>
                    <a:pt x="1554" y="1108"/>
                  </a:lnTo>
                  <a:lnTo>
                    <a:pt x="1556" y="1095"/>
                  </a:lnTo>
                  <a:lnTo>
                    <a:pt x="1557" y="1087"/>
                  </a:lnTo>
                  <a:lnTo>
                    <a:pt x="1557" y="1080"/>
                  </a:lnTo>
                  <a:lnTo>
                    <a:pt x="1556" y="1074"/>
                  </a:lnTo>
                  <a:lnTo>
                    <a:pt x="1555" y="1068"/>
                  </a:lnTo>
                  <a:lnTo>
                    <a:pt x="1551" y="1060"/>
                  </a:lnTo>
                  <a:lnTo>
                    <a:pt x="1551" y="1054"/>
                  </a:lnTo>
                  <a:lnTo>
                    <a:pt x="1551" y="1053"/>
                  </a:lnTo>
                  <a:lnTo>
                    <a:pt x="1553" y="1052"/>
                  </a:lnTo>
                  <a:lnTo>
                    <a:pt x="1555" y="1051"/>
                  </a:lnTo>
                  <a:lnTo>
                    <a:pt x="1557" y="1051"/>
                  </a:lnTo>
                  <a:lnTo>
                    <a:pt x="1561" y="1052"/>
                  </a:lnTo>
                  <a:lnTo>
                    <a:pt x="1563" y="1055"/>
                  </a:lnTo>
                  <a:lnTo>
                    <a:pt x="1564" y="1060"/>
                  </a:lnTo>
                  <a:lnTo>
                    <a:pt x="1567" y="1065"/>
                  </a:lnTo>
                  <a:lnTo>
                    <a:pt x="1570" y="1077"/>
                  </a:lnTo>
                  <a:lnTo>
                    <a:pt x="1575" y="1089"/>
                  </a:lnTo>
                  <a:lnTo>
                    <a:pt x="1580" y="1096"/>
                  </a:lnTo>
                  <a:lnTo>
                    <a:pt x="1583" y="1100"/>
                  </a:lnTo>
                  <a:lnTo>
                    <a:pt x="1586" y="1102"/>
                  </a:lnTo>
                  <a:lnTo>
                    <a:pt x="1588" y="1100"/>
                  </a:lnTo>
                  <a:lnTo>
                    <a:pt x="1589" y="1099"/>
                  </a:lnTo>
                  <a:lnTo>
                    <a:pt x="1592" y="1097"/>
                  </a:lnTo>
                  <a:lnTo>
                    <a:pt x="1594" y="1093"/>
                  </a:lnTo>
                  <a:lnTo>
                    <a:pt x="1597" y="1092"/>
                  </a:lnTo>
                  <a:lnTo>
                    <a:pt x="1599" y="1092"/>
                  </a:lnTo>
                  <a:lnTo>
                    <a:pt x="1600" y="1095"/>
                  </a:lnTo>
                  <a:lnTo>
                    <a:pt x="1601" y="1097"/>
                  </a:lnTo>
                  <a:lnTo>
                    <a:pt x="1602" y="1102"/>
                  </a:lnTo>
                  <a:lnTo>
                    <a:pt x="1602" y="1108"/>
                  </a:lnTo>
                  <a:lnTo>
                    <a:pt x="1601" y="1115"/>
                  </a:lnTo>
                  <a:lnTo>
                    <a:pt x="1600" y="1129"/>
                  </a:lnTo>
                  <a:lnTo>
                    <a:pt x="1601" y="1140"/>
                  </a:lnTo>
                  <a:lnTo>
                    <a:pt x="1602" y="1144"/>
                  </a:lnTo>
                  <a:lnTo>
                    <a:pt x="1605" y="1148"/>
                  </a:lnTo>
                  <a:lnTo>
                    <a:pt x="1607" y="1152"/>
                  </a:lnTo>
                  <a:lnTo>
                    <a:pt x="1610" y="1155"/>
                  </a:lnTo>
                  <a:lnTo>
                    <a:pt x="1618" y="1161"/>
                  </a:lnTo>
                  <a:lnTo>
                    <a:pt x="1629" y="1166"/>
                  </a:lnTo>
                  <a:lnTo>
                    <a:pt x="1639" y="1169"/>
                  </a:lnTo>
                  <a:lnTo>
                    <a:pt x="1648" y="1173"/>
                  </a:lnTo>
                  <a:lnTo>
                    <a:pt x="1652" y="1175"/>
                  </a:lnTo>
                  <a:lnTo>
                    <a:pt x="1656" y="1177"/>
                  </a:lnTo>
                  <a:lnTo>
                    <a:pt x="1658" y="1179"/>
                  </a:lnTo>
                  <a:lnTo>
                    <a:pt x="1660" y="1181"/>
                  </a:lnTo>
                  <a:lnTo>
                    <a:pt x="1662" y="1184"/>
                  </a:lnTo>
                  <a:lnTo>
                    <a:pt x="1662" y="1188"/>
                  </a:lnTo>
                  <a:lnTo>
                    <a:pt x="1664" y="1200"/>
                  </a:lnTo>
                  <a:lnTo>
                    <a:pt x="1665" y="1210"/>
                  </a:lnTo>
                  <a:lnTo>
                    <a:pt x="1667" y="1215"/>
                  </a:lnTo>
                  <a:lnTo>
                    <a:pt x="1668" y="1219"/>
                  </a:lnTo>
                  <a:lnTo>
                    <a:pt x="1670" y="1224"/>
                  </a:lnTo>
                  <a:lnTo>
                    <a:pt x="1674" y="1228"/>
                  </a:lnTo>
                  <a:lnTo>
                    <a:pt x="1683" y="1236"/>
                  </a:lnTo>
                  <a:lnTo>
                    <a:pt x="1695" y="1247"/>
                  </a:lnTo>
                  <a:lnTo>
                    <a:pt x="1706" y="1257"/>
                  </a:lnTo>
                  <a:lnTo>
                    <a:pt x="1713" y="1268"/>
                  </a:lnTo>
                  <a:lnTo>
                    <a:pt x="1717" y="1273"/>
                  </a:lnTo>
                  <a:lnTo>
                    <a:pt x="1719" y="1279"/>
                  </a:lnTo>
                  <a:lnTo>
                    <a:pt x="1723" y="1284"/>
                  </a:lnTo>
                  <a:lnTo>
                    <a:pt x="1726" y="1286"/>
                  </a:lnTo>
                  <a:lnTo>
                    <a:pt x="1730" y="1286"/>
                  </a:lnTo>
                  <a:lnTo>
                    <a:pt x="1733" y="1284"/>
                  </a:lnTo>
                  <a:lnTo>
                    <a:pt x="1738" y="1280"/>
                  </a:lnTo>
                  <a:lnTo>
                    <a:pt x="1742" y="1276"/>
                  </a:lnTo>
                  <a:lnTo>
                    <a:pt x="1747" y="1273"/>
                  </a:lnTo>
                  <a:lnTo>
                    <a:pt x="1755" y="1270"/>
                  </a:lnTo>
                  <a:lnTo>
                    <a:pt x="1763" y="1270"/>
                  </a:lnTo>
                  <a:lnTo>
                    <a:pt x="1771" y="1273"/>
                  </a:lnTo>
                  <a:lnTo>
                    <a:pt x="1778" y="1278"/>
                  </a:lnTo>
                  <a:lnTo>
                    <a:pt x="1783" y="1279"/>
                  </a:lnTo>
                  <a:lnTo>
                    <a:pt x="1786" y="1278"/>
                  </a:lnTo>
                  <a:lnTo>
                    <a:pt x="1791" y="1274"/>
                  </a:lnTo>
                  <a:lnTo>
                    <a:pt x="1802" y="1269"/>
                  </a:lnTo>
                  <a:lnTo>
                    <a:pt x="1816" y="1267"/>
                  </a:lnTo>
                  <a:lnTo>
                    <a:pt x="1831" y="1266"/>
                  </a:lnTo>
                  <a:lnTo>
                    <a:pt x="1841" y="1265"/>
                  </a:lnTo>
                  <a:lnTo>
                    <a:pt x="1850" y="1263"/>
                  </a:lnTo>
                  <a:lnTo>
                    <a:pt x="1852" y="1263"/>
                  </a:lnTo>
                  <a:close/>
                  <a:moveTo>
                    <a:pt x="386" y="1985"/>
                  </a:moveTo>
                  <a:lnTo>
                    <a:pt x="390" y="1985"/>
                  </a:lnTo>
                  <a:lnTo>
                    <a:pt x="392" y="1986"/>
                  </a:lnTo>
                  <a:lnTo>
                    <a:pt x="395" y="1988"/>
                  </a:lnTo>
                  <a:lnTo>
                    <a:pt x="396" y="1991"/>
                  </a:lnTo>
                  <a:lnTo>
                    <a:pt x="397" y="1997"/>
                  </a:lnTo>
                  <a:lnTo>
                    <a:pt x="396" y="2004"/>
                  </a:lnTo>
                  <a:lnTo>
                    <a:pt x="392" y="2011"/>
                  </a:lnTo>
                  <a:lnTo>
                    <a:pt x="389" y="2015"/>
                  </a:lnTo>
                  <a:lnTo>
                    <a:pt x="384" y="2017"/>
                  </a:lnTo>
                  <a:lnTo>
                    <a:pt x="380" y="2018"/>
                  </a:lnTo>
                  <a:lnTo>
                    <a:pt x="376" y="2017"/>
                  </a:lnTo>
                  <a:lnTo>
                    <a:pt x="372" y="2015"/>
                  </a:lnTo>
                  <a:lnTo>
                    <a:pt x="371" y="2010"/>
                  </a:lnTo>
                  <a:lnTo>
                    <a:pt x="370" y="2005"/>
                  </a:lnTo>
                  <a:lnTo>
                    <a:pt x="370" y="2001"/>
                  </a:lnTo>
                  <a:lnTo>
                    <a:pt x="370" y="1998"/>
                  </a:lnTo>
                  <a:lnTo>
                    <a:pt x="371" y="1994"/>
                  </a:lnTo>
                  <a:lnTo>
                    <a:pt x="373" y="1991"/>
                  </a:lnTo>
                  <a:lnTo>
                    <a:pt x="376" y="1988"/>
                  </a:lnTo>
                  <a:lnTo>
                    <a:pt x="378" y="1987"/>
                  </a:lnTo>
                  <a:lnTo>
                    <a:pt x="383" y="1986"/>
                  </a:lnTo>
                  <a:lnTo>
                    <a:pt x="386" y="1985"/>
                  </a:lnTo>
                  <a:close/>
                  <a:moveTo>
                    <a:pt x="317" y="2101"/>
                  </a:moveTo>
                  <a:lnTo>
                    <a:pt x="317" y="2099"/>
                  </a:lnTo>
                  <a:lnTo>
                    <a:pt x="319" y="2098"/>
                  </a:lnTo>
                  <a:lnTo>
                    <a:pt x="320" y="2097"/>
                  </a:lnTo>
                  <a:lnTo>
                    <a:pt x="321" y="2097"/>
                  </a:lnTo>
                  <a:lnTo>
                    <a:pt x="323" y="2097"/>
                  </a:lnTo>
                  <a:lnTo>
                    <a:pt x="326" y="2100"/>
                  </a:lnTo>
                  <a:lnTo>
                    <a:pt x="328" y="2104"/>
                  </a:lnTo>
                  <a:lnTo>
                    <a:pt x="331" y="2106"/>
                  </a:lnTo>
                  <a:lnTo>
                    <a:pt x="333" y="2106"/>
                  </a:lnTo>
                  <a:lnTo>
                    <a:pt x="334" y="2102"/>
                  </a:lnTo>
                  <a:lnTo>
                    <a:pt x="335" y="2100"/>
                  </a:lnTo>
                  <a:lnTo>
                    <a:pt x="338" y="2098"/>
                  </a:lnTo>
                  <a:lnTo>
                    <a:pt x="339" y="2097"/>
                  </a:lnTo>
                  <a:lnTo>
                    <a:pt x="340" y="2097"/>
                  </a:lnTo>
                  <a:lnTo>
                    <a:pt x="341" y="2098"/>
                  </a:lnTo>
                  <a:lnTo>
                    <a:pt x="341" y="2100"/>
                  </a:lnTo>
                  <a:lnTo>
                    <a:pt x="341" y="2106"/>
                  </a:lnTo>
                  <a:lnTo>
                    <a:pt x="341" y="2112"/>
                  </a:lnTo>
                  <a:lnTo>
                    <a:pt x="340" y="2116"/>
                  </a:lnTo>
                  <a:lnTo>
                    <a:pt x="339" y="2118"/>
                  </a:lnTo>
                  <a:lnTo>
                    <a:pt x="338" y="2119"/>
                  </a:lnTo>
                  <a:lnTo>
                    <a:pt x="335" y="2120"/>
                  </a:lnTo>
                  <a:lnTo>
                    <a:pt x="332" y="2120"/>
                  </a:lnTo>
                  <a:lnTo>
                    <a:pt x="329" y="2119"/>
                  </a:lnTo>
                  <a:lnTo>
                    <a:pt x="326" y="2118"/>
                  </a:lnTo>
                  <a:lnTo>
                    <a:pt x="323" y="2114"/>
                  </a:lnTo>
                  <a:lnTo>
                    <a:pt x="320" y="2108"/>
                  </a:lnTo>
                  <a:lnTo>
                    <a:pt x="317" y="2101"/>
                  </a:lnTo>
                  <a:close/>
                  <a:moveTo>
                    <a:pt x="1834" y="1500"/>
                  </a:moveTo>
                  <a:lnTo>
                    <a:pt x="1832" y="1502"/>
                  </a:lnTo>
                  <a:lnTo>
                    <a:pt x="1828" y="1502"/>
                  </a:lnTo>
                  <a:lnTo>
                    <a:pt x="1826" y="1502"/>
                  </a:lnTo>
                  <a:lnTo>
                    <a:pt x="1824" y="1500"/>
                  </a:lnTo>
                  <a:lnTo>
                    <a:pt x="1824" y="1497"/>
                  </a:lnTo>
                  <a:lnTo>
                    <a:pt x="1824" y="1495"/>
                  </a:lnTo>
                  <a:lnTo>
                    <a:pt x="1826" y="1493"/>
                  </a:lnTo>
                  <a:lnTo>
                    <a:pt x="1828" y="1492"/>
                  </a:lnTo>
                  <a:lnTo>
                    <a:pt x="1837" y="1490"/>
                  </a:lnTo>
                  <a:lnTo>
                    <a:pt x="1843" y="1488"/>
                  </a:lnTo>
                  <a:lnTo>
                    <a:pt x="1846" y="1488"/>
                  </a:lnTo>
                  <a:lnTo>
                    <a:pt x="1850" y="1488"/>
                  </a:lnTo>
                  <a:lnTo>
                    <a:pt x="1852" y="1489"/>
                  </a:lnTo>
                  <a:lnTo>
                    <a:pt x="1853" y="1492"/>
                  </a:lnTo>
                  <a:lnTo>
                    <a:pt x="1853" y="1495"/>
                  </a:lnTo>
                  <a:lnTo>
                    <a:pt x="1851" y="1496"/>
                  </a:lnTo>
                  <a:lnTo>
                    <a:pt x="1849" y="1496"/>
                  </a:lnTo>
                  <a:lnTo>
                    <a:pt x="1846" y="1496"/>
                  </a:lnTo>
                  <a:lnTo>
                    <a:pt x="1840" y="1497"/>
                  </a:lnTo>
                  <a:lnTo>
                    <a:pt x="1834" y="1500"/>
                  </a:lnTo>
                  <a:close/>
                  <a:moveTo>
                    <a:pt x="1882" y="1475"/>
                  </a:moveTo>
                  <a:lnTo>
                    <a:pt x="1878" y="1477"/>
                  </a:lnTo>
                  <a:lnTo>
                    <a:pt x="1871" y="1480"/>
                  </a:lnTo>
                  <a:lnTo>
                    <a:pt x="1869" y="1480"/>
                  </a:lnTo>
                  <a:lnTo>
                    <a:pt x="1868" y="1480"/>
                  </a:lnTo>
                  <a:lnTo>
                    <a:pt x="1866" y="1478"/>
                  </a:lnTo>
                  <a:lnTo>
                    <a:pt x="1866" y="1477"/>
                  </a:lnTo>
                  <a:lnTo>
                    <a:pt x="1868" y="1474"/>
                  </a:lnTo>
                  <a:lnTo>
                    <a:pt x="1871" y="1470"/>
                  </a:lnTo>
                  <a:lnTo>
                    <a:pt x="1878" y="1468"/>
                  </a:lnTo>
                  <a:lnTo>
                    <a:pt x="1887" y="1464"/>
                  </a:lnTo>
                  <a:lnTo>
                    <a:pt x="1894" y="1463"/>
                  </a:lnTo>
                  <a:lnTo>
                    <a:pt x="1898" y="1463"/>
                  </a:lnTo>
                  <a:lnTo>
                    <a:pt x="1900" y="1465"/>
                  </a:lnTo>
                  <a:lnTo>
                    <a:pt x="1900" y="1469"/>
                  </a:lnTo>
                  <a:lnTo>
                    <a:pt x="1897" y="1471"/>
                  </a:lnTo>
                  <a:lnTo>
                    <a:pt x="1894" y="1473"/>
                  </a:lnTo>
                  <a:lnTo>
                    <a:pt x="1887" y="1474"/>
                  </a:lnTo>
                  <a:lnTo>
                    <a:pt x="1882" y="1475"/>
                  </a:lnTo>
                  <a:close/>
                  <a:moveTo>
                    <a:pt x="2931" y="788"/>
                  </a:moveTo>
                  <a:lnTo>
                    <a:pt x="2939" y="788"/>
                  </a:lnTo>
                  <a:lnTo>
                    <a:pt x="2946" y="788"/>
                  </a:lnTo>
                  <a:lnTo>
                    <a:pt x="2948" y="788"/>
                  </a:lnTo>
                  <a:lnTo>
                    <a:pt x="2952" y="786"/>
                  </a:lnTo>
                  <a:lnTo>
                    <a:pt x="2954" y="784"/>
                  </a:lnTo>
                  <a:lnTo>
                    <a:pt x="2956" y="782"/>
                  </a:lnTo>
                  <a:lnTo>
                    <a:pt x="2959" y="778"/>
                  </a:lnTo>
                  <a:lnTo>
                    <a:pt x="2961" y="777"/>
                  </a:lnTo>
                  <a:lnTo>
                    <a:pt x="2965" y="776"/>
                  </a:lnTo>
                  <a:lnTo>
                    <a:pt x="2968" y="776"/>
                  </a:lnTo>
                  <a:lnTo>
                    <a:pt x="2975" y="777"/>
                  </a:lnTo>
                  <a:lnTo>
                    <a:pt x="2981" y="778"/>
                  </a:lnTo>
                  <a:lnTo>
                    <a:pt x="2985" y="781"/>
                  </a:lnTo>
                  <a:lnTo>
                    <a:pt x="2986" y="783"/>
                  </a:lnTo>
                  <a:lnTo>
                    <a:pt x="2989" y="786"/>
                  </a:lnTo>
                  <a:lnTo>
                    <a:pt x="2990" y="788"/>
                  </a:lnTo>
                  <a:lnTo>
                    <a:pt x="2992" y="795"/>
                  </a:lnTo>
                  <a:lnTo>
                    <a:pt x="2993" y="802"/>
                  </a:lnTo>
                  <a:lnTo>
                    <a:pt x="2993" y="805"/>
                  </a:lnTo>
                  <a:lnTo>
                    <a:pt x="2992" y="807"/>
                  </a:lnTo>
                  <a:lnTo>
                    <a:pt x="2991" y="809"/>
                  </a:lnTo>
                  <a:lnTo>
                    <a:pt x="2989" y="810"/>
                  </a:lnTo>
                  <a:lnTo>
                    <a:pt x="2984" y="813"/>
                  </a:lnTo>
                  <a:lnTo>
                    <a:pt x="2979" y="814"/>
                  </a:lnTo>
                  <a:lnTo>
                    <a:pt x="2974" y="814"/>
                  </a:lnTo>
                  <a:lnTo>
                    <a:pt x="2970" y="812"/>
                  </a:lnTo>
                  <a:lnTo>
                    <a:pt x="2965" y="808"/>
                  </a:lnTo>
                  <a:lnTo>
                    <a:pt x="2961" y="805"/>
                  </a:lnTo>
                  <a:lnTo>
                    <a:pt x="2956" y="801"/>
                  </a:lnTo>
                  <a:lnTo>
                    <a:pt x="2954" y="800"/>
                  </a:lnTo>
                  <a:lnTo>
                    <a:pt x="2951" y="800"/>
                  </a:lnTo>
                  <a:lnTo>
                    <a:pt x="2948" y="801"/>
                  </a:lnTo>
                  <a:lnTo>
                    <a:pt x="2946" y="806"/>
                  </a:lnTo>
                  <a:lnTo>
                    <a:pt x="2945" y="812"/>
                  </a:lnTo>
                  <a:lnTo>
                    <a:pt x="2943" y="814"/>
                  </a:lnTo>
                  <a:lnTo>
                    <a:pt x="2942" y="815"/>
                  </a:lnTo>
                  <a:lnTo>
                    <a:pt x="2941" y="816"/>
                  </a:lnTo>
                  <a:lnTo>
                    <a:pt x="2939" y="816"/>
                  </a:lnTo>
                  <a:lnTo>
                    <a:pt x="2933" y="816"/>
                  </a:lnTo>
                  <a:lnTo>
                    <a:pt x="2927" y="815"/>
                  </a:lnTo>
                  <a:lnTo>
                    <a:pt x="2922" y="814"/>
                  </a:lnTo>
                  <a:lnTo>
                    <a:pt x="2917" y="813"/>
                  </a:lnTo>
                  <a:lnTo>
                    <a:pt x="2915" y="809"/>
                  </a:lnTo>
                  <a:lnTo>
                    <a:pt x="2914" y="807"/>
                  </a:lnTo>
                  <a:lnTo>
                    <a:pt x="2912" y="802"/>
                  </a:lnTo>
                  <a:lnTo>
                    <a:pt x="2914" y="799"/>
                  </a:lnTo>
                  <a:lnTo>
                    <a:pt x="2915" y="795"/>
                  </a:lnTo>
                  <a:lnTo>
                    <a:pt x="2917" y="793"/>
                  </a:lnTo>
                  <a:lnTo>
                    <a:pt x="2921" y="790"/>
                  </a:lnTo>
                  <a:lnTo>
                    <a:pt x="2924" y="788"/>
                  </a:lnTo>
                  <a:lnTo>
                    <a:pt x="2928" y="788"/>
                  </a:lnTo>
                  <a:lnTo>
                    <a:pt x="2931" y="788"/>
                  </a:lnTo>
                  <a:close/>
                </a:path>
              </a:pathLst>
            </a:custGeom>
            <a:solidFill>
              <a:srgbClr val="117A68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稻壳儿小白白(http://dwz.cn/Wu2UP)"/>
            <p:cNvSpPr/>
            <p:nvPr userDrawn="1"/>
          </p:nvSpPr>
          <p:spPr bwMode="auto">
            <a:xfrm>
              <a:off x="10414793" y="4796708"/>
              <a:ext cx="125413" cy="204788"/>
            </a:xfrm>
            <a:custGeom>
              <a:avLst/>
              <a:gdLst>
                <a:gd name="T0" fmla="*/ 11823821 w 430"/>
                <a:gd name="T1" fmla="*/ 3898870 h 726"/>
                <a:gd name="T2" fmla="*/ 12929789 w 430"/>
                <a:gd name="T3" fmla="*/ 3341768 h 726"/>
                <a:gd name="T4" fmla="*/ 14546158 w 430"/>
                <a:gd name="T5" fmla="*/ 1989208 h 726"/>
                <a:gd name="T6" fmla="*/ 15141432 w 430"/>
                <a:gd name="T7" fmla="*/ 318183 h 726"/>
                <a:gd name="T8" fmla="*/ 20160286 w 430"/>
                <a:gd name="T9" fmla="*/ 238637 h 726"/>
                <a:gd name="T10" fmla="*/ 21521454 w 430"/>
                <a:gd name="T11" fmla="*/ 1750571 h 726"/>
                <a:gd name="T12" fmla="*/ 25008810 w 430"/>
                <a:gd name="T13" fmla="*/ 4933247 h 726"/>
                <a:gd name="T14" fmla="*/ 25008810 w 430"/>
                <a:gd name="T15" fmla="*/ 7081546 h 726"/>
                <a:gd name="T16" fmla="*/ 23052368 w 430"/>
                <a:gd name="T17" fmla="*/ 7797740 h 726"/>
                <a:gd name="T18" fmla="*/ 19649884 w 430"/>
                <a:gd name="T19" fmla="*/ 8752289 h 726"/>
                <a:gd name="T20" fmla="*/ 19309519 w 430"/>
                <a:gd name="T21" fmla="*/ 12094339 h 726"/>
                <a:gd name="T22" fmla="*/ 22627130 w 430"/>
                <a:gd name="T23" fmla="*/ 16868213 h 726"/>
                <a:gd name="T24" fmla="*/ 24328372 w 430"/>
                <a:gd name="T25" fmla="*/ 19494069 h 726"/>
                <a:gd name="T26" fmla="*/ 25264011 w 430"/>
                <a:gd name="T27" fmla="*/ 22358562 h 726"/>
                <a:gd name="T28" fmla="*/ 26625180 w 430"/>
                <a:gd name="T29" fmla="*/ 22597199 h 726"/>
                <a:gd name="T30" fmla="*/ 30368029 w 430"/>
                <a:gd name="T31" fmla="*/ 21324185 h 726"/>
                <a:gd name="T32" fmla="*/ 32154435 w 430"/>
                <a:gd name="T33" fmla="*/ 21960551 h 726"/>
                <a:gd name="T34" fmla="*/ 31218796 w 430"/>
                <a:gd name="T35" fmla="*/ 25541238 h 726"/>
                <a:gd name="T36" fmla="*/ 32154435 w 430"/>
                <a:gd name="T37" fmla="*/ 26496069 h 726"/>
                <a:gd name="T38" fmla="*/ 35471755 w 430"/>
                <a:gd name="T39" fmla="*/ 28325904 h 726"/>
                <a:gd name="T40" fmla="*/ 36492558 w 430"/>
                <a:gd name="T41" fmla="*/ 32065682 h 726"/>
                <a:gd name="T42" fmla="*/ 33685640 w 430"/>
                <a:gd name="T43" fmla="*/ 34293528 h 726"/>
                <a:gd name="T44" fmla="*/ 29602426 w 430"/>
                <a:gd name="T45" fmla="*/ 36600919 h 726"/>
                <a:gd name="T46" fmla="*/ 28496459 w 430"/>
                <a:gd name="T47" fmla="*/ 40022514 h 726"/>
                <a:gd name="T48" fmla="*/ 27560819 w 430"/>
                <a:gd name="T49" fmla="*/ 44319113 h 726"/>
                <a:gd name="T50" fmla="*/ 24413536 w 430"/>
                <a:gd name="T51" fmla="*/ 50127646 h 726"/>
                <a:gd name="T52" fmla="*/ 23733098 w 430"/>
                <a:gd name="T53" fmla="*/ 55140156 h 726"/>
                <a:gd name="T54" fmla="*/ 18969445 w 430"/>
                <a:gd name="T55" fmla="*/ 56970273 h 726"/>
                <a:gd name="T56" fmla="*/ 16332272 w 430"/>
                <a:gd name="T57" fmla="*/ 57527375 h 726"/>
                <a:gd name="T58" fmla="*/ 15481797 w 430"/>
                <a:gd name="T59" fmla="*/ 56572544 h 726"/>
                <a:gd name="T60" fmla="*/ 13014953 w 430"/>
                <a:gd name="T61" fmla="*/ 56890727 h 726"/>
                <a:gd name="T62" fmla="*/ 11313711 w 430"/>
                <a:gd name="T63" fmla="*/ 57766012 h 726"/>
                <a:gd name="T64" fmla="*/ 9867378 w 430"/>
                <a:gd name="T65" fmla="*/ 54185607 h 726"/>
                <a:gd name="T66" fmla="*/ 8081264 w 430"/>
                <a:gd name="T67" fmla="*/ 53628505 h 726"/>
                <a:gd name="T68" fmla="*/ 2722045 w 430"/>
                <a:gd name="T69" fmla="*/ 53469413 h 726"/>
                <a:gd name="T70" fmla="*/ 680438 w 430"/>
                <a:gd name="T71" fmla="*/ 50525374 h 726"/>
                <a:gd name="T72" fmla="*/ 255201 w 430"/>
                <a:gd name="T73" fmla="*/ 45990138 h 726"/>
                <a:gd name="T74" fmla="*/ 85164 w 430"/>
                <a:gd name="T75" fmla="*/ 42648088 h 726"/>
                <a:gd name="T76" fmla="*/ 2636881 w 430"/>
                <a:gd name="T77" fmla="*/ 42329905 h 726"/>
                <a:gd name="T78" fmla="*/ 3828013 w 430"/>
                <a:gd name="T79" fmla="*/ 41215983 h 726"/>
                <a:gd name="T80" fmla="*/ 2807210 w 430"/>
                <a:gd name="T81" fmla="*/ 34293528 h 726"/>
                <a:gd name="T82" fmla="*/ 1361169 w 430"/>
                <a:gd name="T83" fmla="*/ 23074474 h 726"/>
                <a:gd name="T84" fmla="*/ 1871279 w 430"/>
                <a:gd name="T85" fmla="*/ 21881005 h 726"/>
                <a:gd name="T86" fmla="*/ 2466845 w 430"/>
                <a:gd name="T87" fmla="*/ 20607991 h 726"/>
                <a:gd name="T88" fmla="*/ 4338415 w 430"/>
                <a:gd name="T89" fmla="*/ 21562822 h 726"/>
                <a:gd name="T90" fmla="*/ 5444091 w 430"/>
                <a:gd name="T91" fmla="*/ 22279016 h 726"/>
                <a:gd name="T92" fmla="*/ 9186940 w 430"/>
                <a:gd name="T93" fmla="*/ 21483277 h 726"/>
                <a:gd name="T94" fmla="*/ 10718145 w 430"/>
                <a:gd name="T95" fmla="*/ 20050889 h 726"/>
                <a:gd name="T96" fmla="*/ 10888182 w 430"/>
                <a:gd name="T97" fmla="*/ 15913382 h 726"/>
                <a:gd name="T98" fmla="*/ 10973346 w 430"/>
                <a:gd name="T99" fmla="*/ 13844628 h 726"/>
                <a:gd name="T100" fmla="*/ 11994149 w 430"/>
                <a:gd name="T101" fmla="*/ 13128716 h 726"/>
                <a:gd name="T102" fmla="*/ 9697341 w 430"/>
                <a:gd name="T103" fmla="*/ 11616783 h 726"/>
                <a:gd name="T104" fmla="*/ 9356976 w 430"/>
                <a:gd name="T105" fmla="*/ 10423314 h 726"/>
                <a:gd name="T106" fmla="*/ 10377780 w 430"/>
                <a:gd name="T107" fmla="*/ 6763363 h 72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430" h="726">
                  <a:moveTo>
                    <a:pt x="119" y="67"/>
                  </a:moveTo>
                  <a:lnTo>
                    <a:pt x="126" y="63"/>
                  </a:lnTo>
                  <a:lnTo>
                    <a:pt x="132" y="60"/>
                  </a:lnTo>
                  <a:lnTo>
                    <a:pt x="136" y="55"/>
                  </a:lnTo>
                  <a:lnTo>
                    <a:pt x="139" y="49"/>
                  </a:lnTo>
                  <a:lnTo>
                    <a:pt x="141" y="47"/>
                  </a:lnTo>
                  <a:lnTo>
                    <a:pt x="142" y="44"/>
                  </a:lnTo>
                  <a:lnTo>
                    <a:pt x="145" y="43"/>
                  </a:lnTo>
                  <a:lnTo>
                    <a:pt x="148" y="43"/>
                  </a:lnTo>
                  <a:lnTo>
                    <a:pt x="152" y="42"/>
                  </a:lnTo>
                  <a:lnTo>
                    <a:pt x="155" y="41"/>
                  </a:lnTo>
                  <a:lnTo>
                    <a:pt x="160" y="38"/>
                  </a:lnTo>
                  <a:lnTo>
                    <a:pt x="165" y="35"/>
                  </a:lnTo>
                  <a:lnTo>
                    <a:pt x="168" y="30"/>
                  </a:lnTo>
                  <a:lnTo>
                    <a:pt x="171" y="25"/>
                  </a:lnTo>
                  <a:lnTo>
                    <a:pt x="171" y="20"/>
                  </a:lnTo>
                  <a:lnTo>
                    <a:pt x="172" y="15"/>
                  </a:lnTo>
                  <a:lnTo>
                    <a:pt x="172" y="10"/>
                  </a:lnTo>
                  <a:lnTo>
                    <a:pt x="174" y="6"/>
                  </a:lnTo>
                  <a:lnTo>
                    <a:pt x="178" y="4"/>
                  </a:lnTo>
                  <a:lnTo>
                    <a:pt x="184" y="3"/>
                  </a:lnTo>
                  <a:lnTo>
                    <a:pt x="201" y="1"/>
                  </a:lnTo>
                  <a:lnTo>
                    <a:pt x="221" y="0"/>
                  </a:lnTo>
                  <a:lnTo>
                    <a:pt x="230" y="0"/>
                  </a:lnTo>
                  <a:lnTo>
                    <a:pt x="237" y="3"/>
                  </a:lnTo>
                  <a:lnTo>
                    <a:pt x="241" y="4"/>
                  </a:lnTo>
                  <a:lnTo>
                    <a:pt x="245" y="6"/>
                  </a:lnTo>
                  <a:lnTo>
                    <a:pt x="247" y="10"/>
                  </a:lnTo>
                  <a:lnTo>
                    <a:pt x="249" y="13"/>
                  </a:lnTo>
                  <a:lnTo>
                    <a:pt x="253" y="22"/>
                  </a:lnTo>
                  <a:lnTo>
                    <a:pt x="258" y="29"/>
                  </a:lnTo>
                  <a:lnTo>
                    <a:pt x="264" y="36"/>
                  </a:lnTo>
                  <a:lnTo>
                    <a:pt x="271" y="43"/>
                  </a:lnTo>
                  <a:lnTo>
                    <a:pt x="284" y="54"/>
                  </a:lnTo>
                  <a:lnTo>
                    <a:pt x="294" y="62"/>
                  </a:lnTo>
                  <a:lnTo>
                    <a:pt x="298" y="67"/>
                  </a:lnTo>
                  <a:lnTo>
                    <a:pt x="300" y="72"/>
                  </a:lnTo>
                  <a:lnTo>
                    <a:pt x="300" y="78"/>
                  </a:lnTo>
                  <a:lnTo>
                    <a:pt x="298" y="83"/>
                  </a:lnTo>
                  <a:lnTo>
                    <a:pt x="294" y="89"/>
                  </a:lnTo>
                  <a:lnTo>
                    <a:pt x="289" y="94"/>
                  </a:lnTo>
                  <a:lnTo>
                    <a:pt x="285" y="95"/>
                  </a:lnTo>
                  <a:lnTo>
                    <a:pt x="281" y="97"/>
                  </a:lnTo>
                  <a:lnTo>
                    <a:pt x="277" y="98"/>
                  </a:lnTo>
                  <a:lnTo>
                    <a:pt x="271" y="98"/>
                  </a:lnTo>
                  <a:lnTo>
                    <a:pt x="261" y="98"/>
                  </a:lnTo>
                  <a:lnTo>
                    <a:pt x="252" y="99"/>
                  </a:lnTo>
                  <a:lnTo>
                    <a:pt x="243" y="101"/>
                  </a:lnTo>
                  <a:lnTo>
                    <a:pt x="236" y="105"/>
                  </a:lnTo>
                  <a:lnTo>
                    <a:pt x="231" y="110"/>
                  </a:lnTo>
                  <a:lnTo>
                    <a:pt x="227" y="116"/>
                  </a:lnTo>
                  <a:lnTo>
                    <a:pt x="224" y="124"/>
                  </a:lnTo>
                  <a:lnTo>
                    <a:pt x="224" y="133"/>
                  </a:lnTo>
                  <a:lnTo>
                    <a:pt x="224" y="143"/>
                  </a:lnTo>
                  <a:lnTo>
                    <a:pt x="227" y="152"/>
                  </a:lnTo>
                  <a:lnTo>
                    <a:pt x="230" y="161"/>
                  </a:lnTo>
                  <a:lnTo>
                    <a:pt x="235" y="169"/>
                  </a:lnTo>
                  <a:lnTo>
                    <a:pt x="246" y="183"/>
                  </a:lnTo>
                  <a:lnTo>
                    <a:pt x="255" y="198"/>
                  </a:lnTo>
                  <a:lnTo>
                    <a:pt x="266" y="212"/>
                  </a:lnTo>
                  <a:lnTo>
                    <a:pt x="274" y="223"/>
                  </a:lnTo>
                  <a:lnTo>
                    <a:pt x="279" y="227"/>
                  </a:lnTo>
                  <a:lnTo>
                    <a:pt x="283" y="233"/>
                  </a:lnTo>
                  <a:lnTo>
                    <a:pt x="285" y="239"/>
                  </a:lnTo>
                  <a:lnTo>
                    <a:pt x="286" y="245"/>
                  </a:lnTo>
                  <a:lnTo>
                    <a:pt x="287" y="258"/>
                  </a:lnTo>
                  <a:lnTo>
                    <a:pt x="290" y="269"/>
                  </a:lnTo>
                  <a:lnTo>
                    <a:pt x="291" y="274"/>
                  </a:lnTo>
                  <a:lnTo>
                    <a:pt x="293" y="277"/>
                  </a:lnTo>
                  <a:lnTo>
                    <a:pt x="297" y="281"/>
                  </a:lnTo>
                  <a:lnTo>
                    <a:pt x="302" y="284"/>
                  </a:lnTo>
                  <a:lnTo>
                    <a:pt x="304" y="286"/>
                  </a:lnTo>
                  <a:lnTo>
                    <a:pt x="306" y="286"/>
                  </a:lnTo>
                  <a:lnTo>
                    <a:pt x="310" y="286"/>
                  </a:lnTo>
                  <a:lnTo>
                    <a:pt x="313" y="284"/>
                  </a:lnTo>
                  <a:lnTo>
                    <a:pt x="321" y="281"/>
                  </a:lnTo>
                  <a:lnTo>
                    <a:pt x="330" y="277"/>
                  </a:lnTo>
                  <a:lnTo>
                    <a:pt x="338" y="274"/>
                  </a:lnTo>
                  <a:lnTo>
                    <a:pt x="348" y="270"/>
                  </a:lnTo>
                  <a:lnTo>
                    <a:pt x="357" y="268"/>
                  </a:lnTo>
                  <a:lnTo>
                    <a:pt x="367" y="266"/>
                  </a:lnTo>
                  <a:lnTo>
                    <a:pt x="372" y="268"/>
                  </a:lnTo>
                  <a:lnTo>
                    <a:pt x="374" y="270"/>
                  </a:lnTo>
                  <a:lnTo>
                    <a:pt x="376" y="272"/>
                  </a:lnTo>
                  <a:lnTo>
                    <a:pt x="378" y="276"/>
                  </a:lnTo>
                  <a:lnTo>
                    <a:pt x="378" y="284"/>
                  </a:lnTo>
                  <a:lnTo>
                    <a:pt x="375" y="293"/>
                  </a:lnTo>
                  <a:lnTo>
                    <a:pt x="372" y="303"/>
                  </a:lnTo>
                  <a:lnTo>
                    <a:pt x="369" y="313"/>
                  </a:lnTo>
                  <a:lnTo>
                    <a:pt x="367" y="321"/>
                  </a:lnTo>
                  <a:lnTo>
                    <a:pt x="367" y="327"/>
                  </a:lnTo>
                  <a:lnTo>
                    <a:pt x="368" y="331"/>
                  </a:lnTo>
                  <a:lnTo>
                    <a:pt x="371" y="332"/>
                  </a:lnTo>
                  <a:lnTo>
                    <a:pt x="373" y="333"/>
                  </a:lnTo>
                  <a:lnTo>
                    <a:pt x="378" y="333"/>
                  </a:lnTo>
                  <a:lnTo>
                    <a:pt x="382" y="334"/>
                  </a:lnTo>
                  <a:lnTo>
                    <a:pt x="390" y="337"/>
                  </a:lnTo>
                  <a:lnTo>
                    <a:pt x="398" y="340"/>
                  </a:lnTo>
                  <a:lnTo>
                    <a:pt x="407" y="347"/>
                  </a:lnTo>
                  <a:lnTo>
                    <a:pt x="417" y="356"/>
                  </a:lnTo>
                  <a:lnTo>
                    <a:pt x="423" y="365"/>
                  </a:lnTo>
                  <a:lnTo>
                    <a:pt x="428" y="375"/>
                  </a:lnTo>
                  <a:lnTo>
                    <a:pt x="430" y="384"/>
                  </a:lnTo>
                  <a:lnTo>
                    <a:pt x="430" y="394"/>
                  </a:lnTo>
                  <a:lnTo>
                    <a:pt x="429" y="403"/>
                  </a:lnTo>
                  <a:lnTo>
                    <a:pt x="428" y="414"/>
                  </a:lnTo>
                  <a:lnTo>
                    <a:pt x="424" y="423"/>
                  </a:lnTo>
                  <a:lnTo>
                    <a:pt x="416" y="425"/>
                  </a:lnTo>
                  <a:lnTo>
                    <a:pt x="405" y="427"/>
                  </a:lnTo>
                  <a:lnTo>
                    <a:pt x="396" y="431"/>
                  </a:lnTo>
                  <a:lnTo>
                    <a:pt x="385" y="434"/>
                  </a:lnTo>
                  <a:lnTo>
                    <a:pt x="375" y="439"/>
                  </a:lnTo>
                  <a:lnTo>
                    <a:pt x="366" y="445"/>
                  </a:lnTo>
                  <a:lnTo>
                    <a:pt x="356" y="452"/>
                  </a:lnTo>
                  <a:lnTo>
                    <a:pt x="348" y="460"/>
                  </a:lnTo>
                  <a:lnTo>
                    <a:pt x="341" y="467"/>
                  </a:lnTo>
                  <a:lnTo>
                    <a:pt x="337" y="476"/>
                  </a:lnTo>
                  <a:lnTo>
                    <a:pt x="335" y="483"/>
                  </a:lnTo>
                  <a:lnTo>
                    <a:pt x="334" y="489"/>
                  </a:lnTo>
                  <a:lnTo>
                    <a:pt x="335" y="503"/>
                  </a:lnTo>
                  <a:lnTo>
                    <a:pt x="336" y="518"/>
                  </a:lnTo>
                  <a:lnTo>
                    <a:pt x="335" y="527"/>
                  </a:lnTo>
                  <a:lnTo>
                    <a:pt x="332" y="536"/>
                  </a:lnTo>
                  <a:lnTo>
                    <a:pt x="329" y="546"/>
                  </a:lnTo>
                  <a:lnTo>
                    <a:pt x="324" y="557"/>
                  </a:lnTo>
                  <a:lnTo>
                    <a:pt x="312" y="577"/>
                  </a:lnTo>
                  <a:lnTo>
                    <a:pt x="300" y="598"/>
                  </a:lnTo>
                  <a:lnTo>
                    <a:pt x="294" y="609"/>
                  </a:lnTo>
                  <a:lnTo>
                    <a:pt x="291" y="620"/>
                  </a:lnTo>
                  <a:lnTo>
                    <a:pt x="287" y="630"/>
                  </a:lnTo>
                  <a:lnTo>
                    <a:pt x="285" y="640"/>
                  </a:lnTo>
                  <a:lnTo>
                    <a:pt x="283" y="659"/>
                  </a:lnTo>
                  <a:lnTo>
                    <a:pt x="280" y="677"/>
                  </a:lnTo>
                  <a:lnTo>
                    <a:pt x="280" y="686"/>
                  </a:lnTo>
                  <a:lnTo>
                    <a:pt x="279" y="693"/>
                  </a:lnTo>
                  <a:lnTo>
                    <a:pt x="267" y="697"/>
                  </a:lnTo>
                  <a:lnTo>
                    <a:pt x="255" y="700"/>
                  </a:lnTo>
                  <a:lnTo>
                    <a:pt x="245" y="705"/>
                  </a:lnTo>
                  <a:lnTo>
                    <a:pt x="236" y="709"/>
                  </a:lnTo>
                  <a:lnTo>
                    <a:pt x="223" y="716"/>
                  </a:lnTo>
                  <a:lnTo>
                    <a:pt x="210" y="722"/>
                  </a:lnTo>
                  <a:lnTo>
                    <a:pt x="203" y="724"/>
                  </a:lnTo>
                  <a:lnTo>
                    <a:pt x="197" y="724"/>
                  </a:lnTo>
                  <a:lnTo>
                    <a:pt x="195" y="724"/>
                  </a:lnTo>
                  <a:lnTo>
                    <a:pt x="192" y="723"/>
                  </a:lnTo>
                  <a:lnTo>
                    <a:pt x="190" y="722"/>
                  </a:lnTo>
                  <a:lnTo>
                    <a:pt x="189" y="719"/>
                  </a:lnTo>
                  <a:lnTo>
                    <a:pt x="186" y="716"/>
                  </a:lnTo>
                  <a:lnTo>
                    <a:pt x="184" y="713"/>
                  </a:lnTo>
                  <a:lnTo>
                    <a:pt x="182" y="711"/>
                  </a:lnTo>
                  <a:lnTo>
                    <a:pt x="179" y="710"/>
                  </a:lnTo>
                  <a:lnTo>
                    <a:pt x="173" y="709"/>
                  </a:lnTo>
                  <a:lnTo>
                    <a:pt x="166" y="709"/>
                  </a:lnTo>
                  <a:lnTo>
                    <a:pt x="160" y="711"/>
                  </a:lnTo>
                  <a:lnTo>
                    <a:pt x="153" y="715"/>
                  </a:lnTo>
                  <a:lnTo>
                    <a:pt x="147" y="719"/>
                  </a:lnTo>
                  <a:lnTo>
                    <a:pt x="141" y="724"/>
                  </a:lnTo>
                  <a:lnTo>
                    <a:pt x="139" y="725"/>
                  </a:lnTo>
                  <a:lnTo>
                    <a:pt x="135" y="726"/>
                  </a:lnTo>
                  <a:lnTo>
                    <a:pt x="133" y="726"/>
                  </a:lnTo>
                  <a:lnTo>
                    <a:pt x="130" y="725"/>
                  </a:lnTo>
                  <a:lnTo>
                    <a:pt x="127" y="722"/>
                  </a:lnTo>
                  <a:lnTo>
                    <a:pt x="124" y="716"/>
                  </a:lnTo>
                  <a:lnTo>
                    <a:pt x="120" y="699"/>
                  </a:lnTo>
                  <a:lnTo>
                    <a:pt x="116" y="681"/>
                  </a:lnTo>
                  <a:lnTo>
                    <a:pt x="115" y="679"/>
                  </a:lnTo>
                  <a:lnTo>
                    <a:pt x="113" y="677"/>
                  </a:lnTo>
                  <a:lnTo>
                    <a:pt x="109" y="675"/>
                  </a:lnTo>
                  <a:lnTo>
                    <a:pt x="105" y="674"/>
                  </a:lnTo>
                  <a:lnTo>
                    <a:pt x="95" y="674"/>
                  </a:lnTo>
                  <a:lnTo>
                    <a:pt x="82" y="674"/>
                  </a:lnTo>
                  <a:lnTo>
                    <a:pt x="67" y="675"/>
                  </a:lnTo>
                  <a:lnTo>
                    <a:pt x="54" y="675"/>
                  </a:lnTo>
                  <a:lnTo>
                    <a:pt x="42" y="674"/>
                  </a:lnTo>
                  <a:lnTo>
                    <a:pt x="32" y="672"/>
                  </a:lnTo>
                  <a:lnTo>
                    <a:pt x="25" y="667"/>
                  </a:lnTo>
                  <a:lnTo>
                    <a:pt x="19" y="661"/>
                  </a:lnTo>
                  <a:lnTo>
                    <a:pt x="14" y="653"/>
                  </a:lnTo>
                  <a:lnTo>
                    <a:pt x="10" y="644"/>
                  </a:lnTo>
                  <a:lnTo>
                    <a:pt x="8" y="635"/>
                  </a:lnTo>
                  <a:lnTo>
                    <a:pt x="6" y="625"/>
                  </a:lnTo>
                  <a:lnTo>
                    <a:pt x="4" y="615"/>
                  </a:lnTo>
                  <a:lnTo>
                    <a:pt x="4" y="605"/>
                  </a:lnTo>
                  <a:lnTo>
                    <a:pt x="3" y="591"/>
                  </a:lnTo>
                  <a:lnTo>
                    <a:pt x="3" y="578"/>
                  </a:lnTo>
                  <a:lnTo>
                    <a:pt x="2" y="565"/>
                  </a:lnTo>
                  <a:lnTo>
                    <a:pt x="1" y="554"/>
                  </a:lnTo>
                  <a:lnTo>
                    <a:pt x="0" y="545"/>
                  </a:lnTo>
                  <a:lnTo>
                    <a:pt x="0" y="539"/>
                  </a:lnTo>
                  <a:lnTo>
                    <a:pt x="1" y="536"/>
                  </a:lnTo>
                  <a:lnTo>
                    <a:pt x="3" y="534"/>
                  </a:lnTo>
                  <a:lnTo>
                    <a:pt x="6" y="533"/>
                  </a:lnTo>
                  <a:lnTo>
                    <a:pt x="10" y="533"/>
                  </a:lnTo>
                  <a:lnTo>
                    <a:pt x="20" y="532"/>
                  </a:lnTo>
                  <a:lnTo>
                    <a:pt x="31" y="532"/>
                  </a:lnTo>
                  <a:lnTo>
                    <a:pt x="34" y="530"/>
                  </a:lnTo>
                  <a:lnTo>
                    <a:pt x="38" y="529"/>
                  </a:lnTo>
                  <a:lnTo>
                    <a:pt x="41" y="528"/>
                  </a:lnTo>
                  <a:lnTo>
                    <a:pt x="44" y="524"/>
                  </a:lnTo>
                  <a:lnTo>
                    <a:pt x="45" y="518"/>
                  </a:lnTo>
                  <a:lnTo>
                    <a:pt x="45" y="509"/>
                  </a:lnTo>
                  <a:lnTo>
                    <a:pt x="44" y="498"/>
                  </a:lnTo>
                  <a:lnTo>
                    <a:pt x="42" y="486"/>
                  </a:lnTo>
                  <a:lnTo>
                    <a:pt x="38" y="459"/>
                  </a:lnTo>
                  <a:lnTo>
                    <a:pt x="33" y="431"/>
                  </a:lnTo>
                  <a:lnTo>
                    <a:pt x="29" y="394"/>
                  </a:lnTo>
                  <a:lnTo>
                    <a:pt x="26" y="357"/>
                  </a:lnTo>
                  <a:lnTo>
                    <a:pt x="21" y="324"/>
                  </a:lnTo>
                  <a:lnTo>
                    <a:pt x="16" y="297"/>
                  </a:lnTo>
                  <a:lnTo>
                    <a:pt x="16" y="290"/>
                  </a:lnTo>
                  <a:lnTo>
                    <a:pt x="16" y="284"/>
                  </a:lnTo>
                  <a:lnTo>
                    <a:pt x="17" y="281"/>
                  </a:lnTo>
                  <a:lnTo>
                    <a:pt x="19" y="278"/>
                  </a:lnTo>
                  <a:lnTo>
                    <a:pt x="20" y="277"/>
                  </a:lnTo>
                  <a:lnTo>
                    <a:pt x="22" y="275"/>
                  </a:lnTo>
                  <a:lnTo>
                    <a:pt x="23" y="271"/>
                  </a:lnTo>
                  <a:lnTo>
                    <a:pt x="23" y="268"/>
                  </a:lnTo>
                  <a:lnTo>
                    <a:pt x="25" y="265"/>
                  </a:lnTo>
                  <a:lnTo>
                    <a:pt x="26" y="261"/>
                  </a:lnTo>
                  <a:lnTo>
                    <a:pt x="29" y="259"/>
                  </a:lnTo>
                  <a:lnTo>
                    <a:pt x="36" y="258"/>
                  </a:lnTo>
                  <a:lnTo>
                    <a:pt x="41" y="259"/>
                  </a:lnTo>
                  <a:lnTo>
                    <a:pt x="45" y="262"/>
                  </a:lnTo>
                  <a:lnTo>
                    <a:pt x="47" y="265"/>
                  </a:lnTo>
                  <a:lnTo>
                    <a:pt x="51" y="271"/>
                  </a:lnTo>
                  <a:lnTo>
                    <a:pt x="52" y="275"/>
                  </a:lnTo>
                  <a:lnTo>
                    <a:pt x="54" y="276"/>
                  </a:lnTo>
                  <a:lnTo>
                    <a:pt x="57" y="278"/>
                  </a:lnTo>
                  <a:lnTo>
                    <a:pt x="58" y="278"/>
                  </a:lnTo>
                  <a:lnTo>
                    <a:pt x="64" y="280"/>
                  </a:lnTo>
                  <a:lnTo>
                    <a:pt x="70" y="278"/>
                  </a:lnTo>
                  <a:lnTo>
                    <a:pt x="80" y="276"/>
                  </a:lnTo>
                  <a:lnTo>
                    <a:pt x="94" y="274"/>
                  </a:lnTo>
                  <a:lnTo>
                    <a:pt x="101" y="272"/>
                  </a:lnTo>
                  <a:lnTo>
                    <a:pt x="108" y="270"/>
                  </a:lnTo>
                  <a:lnTo>
                    <a:pt x="114" y="268"/>
                  </a:lnTo>
                  <a:lnTo>
                    <a:pt x="117" y="265"/>
                  </a:lnTo>
                  <a:lnTo>
                    <a:pt x="121" y="262"/>
                  </a:lnTo>
                  <a:lnTo>
                    <a:pt x="123" y="257"/>
                  </a:lnTo>
                  <a:lnTo>
                    <a:pt x="126" y="252"/>
                  </a:lnTo>
                  <a:lnTo>
                    <a:pt x="128" y="247"/>
                  </a:lnTo>
                  <a:lnTo>
                    <a:pt x="130" y="236"/>
                  </a:lnTo>
                  <a:lnTo>
                    <a:pt x="130" y="225"/>
                  </a:lnTo>
                  <a:lnTo>
                    <a:pt x="129" y="213"/>
                  </a:lnTo>
                  <a:lnTo>
                    <a:pt x="128" y="200"/>
                  </a:lnTo>
                  <a:lnTo>
                    <a:pt x="126" y="188"/>
                  </a:lnTo>
                  <a:lnTo>
                    <a:pt x="126" y="180"/>
                  </a:lnTo>
                  <a:lnTo>
                    <a:pt x="126" y="177"/>
                  </a:lnTo>
                  <a:lnTo>
                    <a:pt x="127" y="175"/>
                  </a:lnTo>
                  <a:lnTo>
                    <a:pt x="129" y="174"/>
                  </a:lnTo>
                  <a:lnTo>
                    <a:pt x="132" y="171"/>
                  </a:lnTo>
                  <a:lnTo>
                    <a:pt x="138" y="169"/>
                  </a:lnTo>
                  <a:lnTo>
                    <a:pt x="141" y="168"/>
                  </a:lnTo>
                  <a:lnTo>
                    <a:pt x="142" y="167"/>
                  </a:lnTo>
                  <a:lnTo>
                    <a:pt x="141" y="165"/>
                  </a:lnTo>
                  <a:lnTo>
                    <a:pt x="138" y="162"/>
                  </a:lnTo>
                  <a:lnTo>
                    <a:pt x="134" y="160"/>
                  </a:lnTo>
                  <a:lnTo>
                    <a:pt x="124" y="154"/>
                  </a:lnTo>
                  <a:lnTo>
                    <a:pt x="116" y="149"/>
                  </a:lnTo>
                  <a:lnTo>
                    <a:pt x="114" y="146"/>
                  </a:lnTo>
                  <a:lnTo>
                    <a:pt x="111" y="144"/>
                  </a:lnTo>
                  <a:lnTo>
                    <a:pt x="110" y="142"/>
                  </a:lnTo>
                  <a:lnTo>
                    <a:pt x="110" y="138"/>
                  </a:lnTo>
                  <a:lnTo>
                    <a:pt x="110" y="133"/>
                  </a:lnTo>
                  <a:lnTo>
                    <a:pt x="110" y="131"/>
                  </a:lnTo>
                  <a:lnTo>
                    <a:pt x="114" y="123"/>
                  </a:lnTo>
                  <a:lnTo>
                    <a:pt x="121" y="104"/>
                  </a:lnTo>
                  <a:lnTo>
                    <a:pt x="122" y="97"/>
                  </a:lnTo>
                  <a:lnTo>
                    <a:pt x="122" y="91"/>
                  </a:lnTo>
                  <a:lnTo>
                    <a:pt x="122" y="85"/>
                  </a:lnTo>
                  <a:lnTo>
                    <a:pt x="121" y="79"/>
                  </a:lnTo>
                  <a:lnTo>
                    <a:pt x="120" y="70"/>
                  </a:lnTo>
                  <a:lnTo>
                    <a:pt x="119" y="67"/>
                  </a:lnTo>
                  <a:close/>
                </a:path>
              </a:pathLst>
            </a:custGeom>
            <a:solidFill>
              <a:srgbClr val="117A68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稻壳儿小白白(http://dwz.cn/Wu2UP)"/>
            <p:cNvSpPr/>
            <p:nvPr userDrawn="1"/>
          </p:nvSpPr>
          <p:spPr bwMode="auto">
            <a:xfrm>
              <a:off x="10281443" y="4685583"/>
              <a:ext cx="179388" cy="207963"/>
            </a:xfrm>
            <a:custGeom>
              <a:avLst/>
              <a:gdLst>
                <a:gd name="T0" fmla="*/ 21082321 w 636"/>
                <a:gd name="T1" fmla="*/ 55609189 h 711"/>
                <a:gd name="T2" fmla="*/ 22434782 w 636"/>
                <a:gd name="T3" fmla="*/ 59373583 h 711"/>
                <a:gd name="T4" fmla="*/ 24184943 w 636"/>
                <a:gd name="T5" fmla="*/ 60827861 h 711"/>
                <a:gd name="T6" fmla="*/ 25855565 w 636"/>
                <a:gd name="T7" fmla="*/ 59544692 h 711"/>
                <a:gd name="T8" fmla="*/ 29594789 w 636"/>
                <a:gd name="T9" fmla="*/ 55266972 h 711"/>
                <a:gd name="T10" fmla="*/ 31902012 w 636"/>
                <a:gd name="T11" fmla="*/ 54154618 h 711"/>
                <a:gd name="T12" fmla="*/ 34049873 w 636"/>
                <a:gd name="T13" fmla="*/ 53983802 h 711"/>
                <a:gd name="T14" fmla="*/ 35640955 w 636"/>
                <a:gd name="T15" fmla="*/ 53470475 h 711"/>
                <a:gd name="T16" fmla="*/ 37470938 w 636"/>
                <a:gd name="T17" fmla="*/ 53555884 h 711"/>
                <a:gd name="T18" fmla="*/ 38664319 w 636"/>
                <a:gd name="T19" fmla="*/ 48593729 h 711"/>
                <a:gd name="T20" fmla="*/ 39459719 w 636"/>
                <a:gd name="T21" fmla="*/ 45770580 h 711"/>
                <a:gd name="T22" fmla="*/ 35481875 w 636"/>
                <a:gd name="T23" fmla="*/ 43888383 h 711"/>
                <a:gd name="T24" fmla="*/ 34606935 w 636"/>
                <a:gd name="T25" fmla="*/ 40124282 h 711"/>
                <a:gd name="T26" fmla="*/ 35481875 w 636"/>
                <a:gd name="T27" fmla="*/ 37728759 h 711"/>
                <a:gd name="T28" fmla="*/ 39459719 w 636"/>
                <a:gd name="T29" fmla="*/ 37300840 h 711"/>
                <a:gd name="T30" fmla="*/ 45505884 w 636"/>
                <a:gd name="T31" fmla="*/ 35589752 h 711"/>
                <a:gd name="T32" fmla="*/ 47654027 w 636"/>
                <a:gd name="T33" fmla="*/ 33451039 h 711"/>
                <a:gd name="T34" fmla="*/ 49245109 w 636"/>
                <a:gd name="T35" fmla="*/ 31312325 h 711"/>
                <a:gd name="T36" fmla="*/ 47892647 w 636"/>
                <a:gd name="T37" fmla="*/ 27376823 h 711"/>
                <a:gd name="T38" fmla="*/ 47256328 w 636"/>
                <a:gd name="T39" fmla="*/ 23099103 h 711"/>
                <a:gd name="T40" fmla="*/ 47494947 w 636"/>
                <a:gd name="T41" fmla="*/ 21216906 h 711"/>
                <a:gd name="T42" fmla="*/ 45664964 w 636"/>
                <a:gd name="T43" fmla="*/ 21559123 h 711"/>
                <a:gd name="T44" fmla="*/ 45346804 w 636"/>
                <a:gd name="T45" fmla="*/ 18821675 h 711"/>
                <a:gd name="T46" fmla="*/ 47097248 w 636"/>
                <a:gd name="T47" fmla="*/ 17024887 h 711"/>
                <a:gd name="T48" fmla="*/ 49881428 w 636"/>
                <a:gd name="T49" fmla="*/ 16597261 h 711"/>
                <a:gd name="T50" fmla="*/ 50358950 w 636"/>
                <a:gd name="T51" fmla="*/ 13773819 h 711"/>
                <a:gd name="T52" fmla="*/ 43358023 w 636"/>
                <a:gd name="T53" fmla="*/ 12576350 h 711"/>
                <a:gd name="T54" fmla="*/ 37709558 w 636"/>
                <a:gd name="T55" fmla="*/ 12148432 h 711"/>
                <a:gd name="T56" fmla="*/ 34129413 w 636"/>
                <a:gd name="T57" fmla="*/ 7956413 h 711"/>
                <a:gd name="T58" fmla="*/ 30390471 w 636"/>
                <a:gd name="T59" fmla="*/ 4192019 h 711"/>
                <a:gd name="T60" fmla="*/ 29117549 w 636"/>
                <a:gd name="T61" fmla="*/ 256517 h 711"/>
                <a:gd name="T62" fmla="*/ 28083248 w 636"/>
                <a:gd name="T63" fmla="*/ 256517 h 711"/>
                <a:gd name="T64" fmla="*/ 27048946 w 636"/>
                <a:gd name="T65" fmla="*/ 2395523 h 711"/>
                <a:gd name="T66" fmla="*/ 24503103 w 636"/>
                <a:gd name="T67" fmla="*/ 2908850 h 711"/>
                <a:gd name="T68" fmla="*/ 23866784 w 636"/>
                <a:gd name="T69" fmla="*/ 4363128 h 711"/>
                <a:gd name="T70" fmla="*/ 22912022 w 636"/>
                <a:gd name="T71" fmla="*/ 5389781 h 711"/>
                <a:gd name="T72" fmla="*/ 21161861 w 636"/>
                <a:gd name="T73" fmla="*/ 6159917 h 711"/>
                <a:gd name="T74" fmla="*/ 23707704 w 636"/>
                <a:gd name="T75" fmla="*/ 9239583 h 711"/>
                <a:gd name="T76" fmla="*/ 24025864 w 636"/>
                <a:gd name="T77" fmla="*/ 11036371 h 711"/>
                <a:gd name="T78" fmla="*/ 20048019 w 636"/>
                <a:gd name="T79" fmla="*/ 11891915 h 711"/>
                <a:gd name="T80" fmla="*/ 18536478 w 636"/>
                <a:gd name="T81" fmla="*/ 11207480 h 711"/>
                <a:gd name="T82" fmla="*/ 17184017 w 636"/>
                <a:gd name="T83" fmla="*/ 14800472 h 711"/>
                <a:gd name="T84" fmla="*/ 14001854 w 636"/>
                <a:gd name="T85" fmla="*/ 18564866 h 711"/>
                <a:gd name="T86" fmla="*/ 11456011 w 636"/>
                <a:gd name="T87" fmla="*/ 17880431 h 711"/>
                <a:gd name="T88" fmla="*/ 8432928 w 636"/>
                <a:gd name="T89" fmla="*/ 19420410 h 711"/>
                <a:gd name="T90" fmla="*/ 7160007 w 636"/>
                <a:gd name="T91" fmla="*/ 23184803 h 711"/>
                <a:gd name="T92" fmla="*/ 10899231 w 636"/>
                <a:gd name="T93" fmla="*/ 27205714 h 711"/>
                <a:gd name="T94" fmla="*/ 11535551 w 636"/>
                <a:gd name="T95" fmla="*/ 31996760 h 711"/>
                <a:gd name="T96" fmla="*/ 9149070 w 636"/>
                <a:gd name="T97" fmla="*/ 35589752 h 711"/>
                <a:gd name="T98" fmla="*/ 5012146 w 636"/>
                <a:gd name="T99" fmla="*/ 36958623 h 711"/>
                <a:gd name="T100" fmla="*/ 0 w 636"/>
                <a:gd name="T101" fmla="*/ 41150642 h 711"/>
                <a:gd name="T102" fmla="*/ 795682 w 636"/>
                <a:gd name="T103" fmla="*/ 44145192 h 711"/>
                <a:gd name="T104" fmla="*/ 3102623 w 636"/>
                <a:gd name="T105" fmla="*/ 48422620 h 711"/>
                <a:gd name="T106" fmla="*/ 1352461 w 636"/>
                <a:gd name="T107" fmla="*/ 49192756 h 711"/>
                <a:gd name="T108" fmla="*/ 1988781 w 636"/>
                <a:gd name="T109" fmla="*/ 51930496 h 711"/>
                <a:gd name="T110" fmla="*/ 2943543 w 636"/>
                <a:gd name="T111" fmla="*/ 55266972 h 711"/>
                <a:gd name="T112" fmla="*/ 5091686 w 636"/>
                <a:gd name="T113" fmla="*/ 56635842 h 711"/>
                <a:gd name="T114" fmla="*/ 7398627 w 636"/>
                <a:gd name="T115" fmla="*/ 56721250 h 711"/>
                <a:gd name="T116" fmla="*/ 9387690 w 636"/>
                <a:gd name="T117" fmla="*/ 58945665 h 711"/>
                <a:gd name="T118" fmla="*/ 12490313 w 636"/>
                <a:gd name="T119" fmla="*/ 57747903 h 711"/>
                <a:gd name="T120" fmla="*/ 15990635 w 636"/>
                <a:gd name="T121" fmla="*/ 55523489 h 71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636" h="711">
                  <a:moveTo>
                    <a:pt x="237" y="646"/>
                  </a:moveTo>
                  <a:lnTo>
                    <a:pt x="245" y="646"/>
                  </a:lnTo>
                  <a:lnTo>
                    <a:pt x="252" y="646"/>
                  </a:lnTo>
                  <a:lnTo>
                    <a:pt x="257" y="646"/>
                  </a:lnTo>
                  <a:lnTo>
                    <a:pt x="262" y="648"/>
                  </a:lnTo>
                  <a:lnTo>
                    <a:pt x="265" y="650"/>
                  </a:lnTo>
                  <a:lnTo>
                    <a:pt x="268" y="655"/>
                  </a:lnTo>
                  <a:lnTo>
                    <a:pt x="270" y="659"/>
                  </a:lnTo>
                  <a:lnTo>
                    <a:pt x="272" y="668"/>
                  </a:lnTo>
                  <a:lnTo>
                    <a:pt x="275" y="678"/>
                  </a:lnTo>
                  <a:lnTo>
                    <a:pt x="279" y="689"/>
                  </a:lnTo>
                  <a:lnTo>
                    <a:pt x="282" y="694"/>
                  </a:lnTo>
                  <a:lnTo>
                    <a:pt x="285" y="699"/>
                  </a:lnTo>
                  <a:lnTo>
                    <a:pt x="289" y="703"/>
                  </a:lnTo>
                  <a:lnTo>
                    <a:pt x="291" y="706"/>
                  </a:lnTo>
                  <a:lnTo>
                    <a:pt x="296" y="708"/>
                  </a:lnTo>
                  <a:lnTo>
                    <a:pt x="300" y="709"/>
                  </a:lnTo>
                  <a:lnTo>
                    <a:pt x="304" y="711"/>
                  </a:lnTo>
                  <a:lnTo>
                    <a:pt x="308" y="711"/>
                  </a:lnTo>
                  <a:lnTo>
                    <a:pt x="312" y="711"/>
                  </a:lnTo>
                  <a:lnTo>
                    <a:pt x="315" y="708"/>
                  </a:lnTo>
                  <a:lnTo>
                    <a:pt x="319" y="707"/>
                  </a:lnTo>
                  <a:lnTo>
                    <a:pt x="321" y="703"/>
                  </a:lnTo>
                  <a:lnTo>
                    <a:pt x="325" y="696"/>
                  </a:lnTo>
                  <a:lnTo>
                    <a:pt x="331" y="689"/>
                  </a:lnTo>
                  <a:lnTo>
                    <a:pt x="337" y="681"/>
                  </a:lnTo>
                  <a:lnTo>
                    <a:pt x="344" y="675"/>
                  </a:lnTo>
                  <a:lnTo>
                    <a:pt x="354" y="664"/>
                  </a:lnTo>
                  <a:lnTo>
                    <a:pt x="364" y="655"/>
                  </a:lnTo>
                  <a:lnTo>
                    <a:pt x="372" y="646"/>
                  </a:lnTo>
                  <a:lnTo>
                    <a:pt x="379" y="639"/>
                  </a:lnTo>
                  <a:lnTo>
                    <a:pt x="383" y="637"/>
                  </a:lnTo>
                  <a:lnTo>
                    <a:pt x="386" y="635"/>
                  </a:lnTo>
                  <a:lnTo>
                    <a:pt x="390" y="633"/>
                  </a:lnTo>
                  <a:lnTo>
                    <a:pt x="394" y="633"/>
                  </a:lnTo>
                  <a:lnTo>
                    <a:pt x="401" y="633"/>
                  </a:lnTo>
                  <a:lnTo>
                    <a:pt x="409" y="636"/>
                  </a:lnTo>
                  <a:lnTo>
                    <a:pt x="413" y="637"/>
                  </a:lnTo>
                  <a:lnTo>
                    <a:pt x="416" y="637"/>
                  </a:lnTo>
                  <a:lnTo>
                    <a:pt x="420" y="636"/>
                  </a:lnTo>
                  <a:lnTo>
                    <a:pt x="422" y="636"/>
                  </a:lnTo>
                  <a:lnTo>
                    <a:pt x="428" y="631"/>
                  </a:lnTo>
                  <a:lnTo>
                    <a:pt x="434" y="625"/>
                  </a:lnTo>
                  <a:lnTo>
                    <a:pt x="436" y="623"/>
                  </a:lnTo>
                  <a:lnTo>
                    <a:pt x="439" y="621"/>
                  </a:lnTo>
                  <a:lnTo>
                    <a:pt x="441" y="621"/>
                  </a:lnTo>
                  <a:lnTo>
                    <a:pt x="444" y="621"/>
                  </a:lnTo>
                  <a:lnTo>
                    <a:pt x="448" y="625"/>
                  </a:lnTo>
                  <a:lnTo>
                    <a:pt x="453" y="631"/>
                  </a:lnTo>
                  <a:lnTo>
                    <a:pt x="457" y="632"/>
                  </a:lnTo>
                  <a:lnTo>
                    <a:pt x="460" y="633"/>
                  </a:lnTo>
                  <a:lnTo>
                    <a:pt x="464" y="632"/>
                  </a:lnTo>
                  <a:lnTo>
                    <a:pt x="467" y="630"/>
                  </a:lnTo>
                  <a:lnTo>
                    <a:pt x="471" y="626"/>
                  </a:lnTo>
                  <a:lnTo>
                    <a:pt x="474" y="621"/>
                  </a:lnTo>
                  <a:lnTo>
                    <a:pt x="477" y="615"/>
                  </a:lnTo>
                  <a:lnTo>
                    <a:pt x="478" y="608"/>
                  </a:lnTo>
                  <a:lnTo>
                    <a:pt x="479" y="593"/>
                  </a:lnTo>
                  <a:lnTo>
                    <a:pt x="482" y="580"/>
                  </a:lnTo>
                  <a:lnTo>
                    <a:pt x="486" y="568"/>
                  </a:lnTo>
                  <a:lnTo>
                    <a:pt x="492" y="556"/>
                  </a:lnTo>
                  <a:lnTo>
                    <a:pt x="499" y="547"/>
                  </a:lnTo>
                  <a:lnTo>
                    <a:pt x="503" y="542"/>
                  </a:lnTo>
                  <a:lnTo>
                    <a:pt x="503" y="539"/>
                  </a:lnTo>
                  <a:lnTo>
                    <a:pt x="501" y="537"/>
                  </a:lnTo>
                  <a:lnTo>
                    <a:pt x="496" y="535"/>
                  </a:lnTo>
                  <a:lnTo>
                    <a:pt x="489" y="532"/>
                  </a:lnTo>
                  <a:lnTo>
                    <a:pt x="478" y="528"/>
                  </a:lnTo>
                  <a:lnTo>
                    <a:pt x="467" y="524"/>
                  </a:lnTo>
                  <a:lnTo>
                    <a:pt x="458" y="519"/>
                  </a:lnTo>
                  <a:lnTo>
                    <a:pt x="449" y="516"/>
                  </a:lnTo>
                  <a:lnTo>
                    <a:pt x="446" y="513"/>
                  </a:lnTo>
                  <a:lnTo>
                    <a:pt x="442" y="509"/>
                  </a:lnTo>
                  <a:lnTo>
                    <a:pt x="440" y="504"/>
                  </a:lnTo>
                  <a:lnTo>
                    <a:pt x="438" y="499"/>
                  </a:lnTo>
                  <a:lnTo>
                    <a:pt x="435" y="488"/>
                  </a:lnTo>
                  <a:lnTo>
                    <a:pt x="435" y="479"/>
                  </a:lnTo>
                  <a:lnTo>
                    <a:pt x="435" y="469"/>
                  </a:lnTo>
                  <a:lnTo>
                    <a:pt x="434" y="460"/>
                  </a:lnTo>
                  <a:lnTo>
                    <a:pt x="434" y="455"/>
                  </a:lnTo>
                  <a:lnTo>
                    <a:pt x="435" y="450"/>
                  </a:lnTo>
                  <a:lnTo>
                    <a:pt x="436" y="447"/>
                  </a:lnTo>
                  <a:lnTo>
                    <a:pt x="440" y="444"/>
                  </a:lnTo>
                  <a:lnTo>
                    <a:pt x="446" y="441"/>
                  </a:lnTo>
                  <a:lnTo>
                    <a:pt x="454" y="436"/>
                  </a:lnTo>
                  <a:lnTo>
                    <a:pt x="460" y="435"/>
                  </a:lnTo>
                  <a:lnTo>
                    <a:pt x="465" y="434"/>
                  </a:lnTo>
                  <a:lnTo>
                    <a:pt x="472" y="434"/>
                  </a:lnTo>
                  <a:lnTo>
                    <a:pt x="480" y="435"/>
                  </a:lnTo>
                  <a:lnTo>
                    <a:pt x="496" y="436"/>
                  </a:lnTo>
                  <a:lnTo>
                    <a:pt x="510" y="435"/>
                  </a:lnTo>
                  <a:lnTo>
                    <a:pt x="523" y="432"/>
                  </a:lnTo>
                  <a:lnTo>
                    <a:pt x="534" y="428"/>
                  </a:lnTo>
                  <a:lnTo>
                    <a:pt x="546" y="423"/>
                  </a:lnTo>
                  <a:lnTo>
                    <a:pt x="559" y="419"/>
                  </a:lnTo>
                  <a:lnTo>
                    <a:pt x="572" y="416"/>
                  </a:lnTo>
                  <a:lnTo>
                    <a:pt x="583" y="410"/>
                  </a:lnTo>
                  <a:lnTo>
                    <a:pt x="589" y="404"/>
                  </a:lnTo>
                  <a:lnTo>
                    <a:pt x="592" y="397"/>
                  </a:lnTo>
                  <a:lnTo>
                    <a:pt x="593" y="394"/>
                  </a:lnTo>
                  <a:lnTo>
                    <a:pt x="596" y="392"/>
                  </a:lnTo>
                  <a:lnTo>
                    <a:pt x="599" y="391"/>
                  </a:lnTo>
                  <a:lnTo>
                    <a:pt x="604" y="390"/>
                  </a:lnTo>
                  <a:lnTo>
                    <a:pt x="612" y="388"/>
                  </a:lnTo>
                  <a:lnTo>
                    <a:pt x="617" y="386"/>
                  </a:lnTo>
                  <a:lnTo>
                    <a:pt x="619" y="381"/>
                  </a:lnTo>
                  <a:lnTo>
                    <a:pt x="619" y="374"/>
                  </a:lnTo>
                  <a:lnTo>
                    <a:pt x="619" y="366"/>
                  </a:lnTo>
                  <a:lnTo>
                    <a:pt x="619" y="358"/>
                  </a:lnTo>
                  <a:lnTo>
                    <a:pt x="617" y="348"/>
                  </a:lnTo>
                  <a:lnTo>
                    <a:pt x="615" y="341"/>
                  </a:lnTo>
                  <a:lnTo>
                    <a:pt x="614" y="334"/>
                  </a:lnTo>
                  <a:lnTo>
                    <a:pt x="611" y="330"/>
                  </a:lnTo>
                  <a:lnTo>
                    <a:pt x="602" y="320"/>
                  </a:lnTo>
                  <a:lnTo>
                    <a:pt x="592" y="306"/>
                  </a:lnTo>
                  <a:lnTo>
                    <a:pt x="589" y="299"/>
                  </a:lnTo>
                  <a:lnTo>
                    <a:pt x="586" y="293"/>
                  </a:lnTo>
                  <a:lnTo>
                    <a:pt x="584" y="287"/>
                  </a:lnTo>
                  <a:lnTo>
                    <a:pt x="583" y="281"/>
                  </a:lnTo>
                  <a:lnTo>
                    <a:pt x="594" y="270"/>
                  </a:lnTo>
                  <a:lnTo>
                    <a:pt x="606" y="260"/>
                  </a:lnTo>
                  <a:lnTo>
                    <a:pt x="606" y="257"/>
                  </a:lnTo>
                  <a:lnTo>
                    <a:pt x="605" y="254"/>
                  </a:lnTo>
                  <a:lnTo>
                    <a:pt x="603" y="252"/>
                  </a:lnTo>
                  <a:lnTo>
                    <a:pt x="600" y="249"/>
                  </a:lnTo>
                  <a:lnTo>
                    <a:pt x="597" y="248"/>
                  </a:lnTo>
                  <a:lnTo>
                    <a:pt x="593" y="248"/>
                  </a:lnTo>
                  <a:lnTo>
                    <a:pt x="589" y="249"/>
                  </a:lnTo>
                  <a:lnTo>
                    <a:pt x="585" y="252"/>
                  </a:lnTo>
                  <a:lnTo>
                    <a:pt x="580" y="253"/>
                  </a:lnTo>
                  <a:lnTo>
                    <a:pt x="577" y="253"/>
                  </a:lnTo>
                  <a:lnTo>
                    <a:pt x="574" y="252"/>
                  </a:lnTo>
                  <a:lnTo>
                    <a:pt x="572" y="248"/>
                  </a:lnTo>
                  <a:lnTo>
                    <a:pt x="570" y="245"/>
                  </a:lnTo>
                  <a:lnTo>
                    <a:pt x="568" y="239"/>
                  </a:lnTo>
                  <a:lnTo>
                    <a:pt x="568" y="233"/>
                  </a:lnTo>
                  <a:lnTo>
                    <a:pt x="568" y="227"/>
                  </a:lnTo>
                  <a:lnTo>
                    <a:pt x="570" y="220"/>
                  </a:lnTo>
                  <a:lnTo>
                    <a:pt x="573" y="215"/>
                  </a:lnTo>
                  <a:lnTo>
                    <a:pt x="575" y="210"/>
                  </a:lnTo>
                  <a:lnTo>
                    <a:pt x="579" y="205"/>
                  </a:lnTo>
                  <a:lnTo>
                    <a:pt x="584" y="203"/>
                  </a:lnTo>
                  <a:lnTo>
                    <a:pt x="589" y="201"/>
                  </a:lnTo>
                  <a:lnTo>
                    <a:pt x="592" y="199"/>
                  </a:lnTo>
                  <a:lnTo>
                    <a:pt x="597" y="198"/>
                  </a:lnTo>
                  <a:lnTo>
                    <a:pt x="606" y="198"/>
                  </a:lnTo>
                  <a:lnTo>
                    <a:pt x="615" y="198"/>
                  </a:lnTo>
                  <a:lnTo>
                    <a:pt x="619" y="197"/>
                  </a:lnTo>
                  <a:lnTo>
                    <a:pt x="623" y="196"/>
                  </a:lnTo>
                  <a:lnTo>
                    <a:pt x="627" y="194"/>
                  </a:lnTo>
                  <a:lnTo>
                    <a:pt x="629" y="191"/>
                  </a:lnTo>
                  <a:lnTo>
                    <a:pt x="633" y="184"/>
                  </a:lnTo>
                  <a:lnTo>
                    <a:pt x="635" y="177"/>
                  </a:lnTo>
                  <a:lnTo>
                    <a:pt x="636" y="171"/>
                  </a:lnTo>
                  <a:lnTo>
                    <a:pt x="635" y="165"/>
                  </a:lnTo>
                  <a:lnTo>
                    <a:pt x="633" y="161"/>
                  </a:lnTo>
                  <a:lnTo>
                    <a:pt x="629" y="158"/>
                  </a:lnTo>
                  <a:lnTo>
                    <a:pt x="623" y="154"/>
                  </a:lnTo>
                  <a:lnTo>
                    <a:pt x="615" y="152"/>
                  </a:lnTo>
                  <a:lnTo>
                    <a:pt x="592" y="148"/>
                  </a:lnTo>
                  <a:lnTo>
                    <a:pt x="567" y="147"/>
                  </a:lnTo>
                  <a:lnTo>
                    <a:pt x="545" y="147"/>
                  </a:lnTo>
                  <a:lnTo>
                    <a:pt x="530" y="147"/>
                  </a:lnTo>
                  <a:lnTo>
                    <a:pt x="518" y="150"/>
                  </a:lnTo>
                  <a:lnTo>
                    <a:pt x="508" y="151"/>
                  </a:lnTo>
                  <a:lnTo>
                    <a:pt x="498" y="150"/>
                  </a:lnTo>
                  <a:lnTo>
                    <a:pt x="486" y="147"/>
                  </a:lnTo>
                  <a:lnTo>
                    <a:pt x="474" y="142"/>
                  </a:lnTo>
                  <a:lnTo>
                    <a:pt x="464" y="135"/>
                  </a:lnTo>
                  <a:lnTo>
                    <a:pt x="454" y="127"/>
                  </a:lnTo>
                  <a:lnTo>
                    <a:pt x="448" y="117"/>
                  </a:lnTo>
                  <a:lnTo>
                    <a:pt x="442" y="109"/>
                  </a:lnTo>
                  <a:lnTo>
                    <a:pt x="436" y="101"/>
                  </a:lnTo>
                  <a:lnTo>
                    <a:pt x="429" y="93"/>
                  </a:lnTo>
                  <a:lnTo>
                    <a:pt x="422" y="87"/>
                  </a:lnTo>
                  <a:lnTo>
                    <a:pt x="413" y="79"/>
                  </a:lnTo>
                  <a:lnTo>
                    <a:pt x="404" y="73"/>
                  </a:lnTo>
                  <a:lnTo>
                    <a:pt x="396" y="66"/>
                  </a:lnTo>
                  <a:lnTo>
                    <a:pt x="388" y="58"/>
                  </a:lnTo>
                  <a:lnTo>
                    <a:pt x="382" y="49"/>
                  </a:lnTo>
                  <a:lnTo>
                    <a:pt x="377" y="40"/>
                  </a:lnTo>
                  <a:lnTo>
                    <a:pt x="373" y="31"/>
                  </a:lnTo>
                  <a:lnTo>
                    <a:pt x="371" y="21"/>
                  </a:lnTo>
                  <a:lnTo>
                    <a:pt x="370" y="13"/>
                  </a:lnTo>
                  <a:lnTo>
                    <a:pt x="367" y="6"/>
                  </a:lnTo>
                  <a:lnTo>
                    <a:pt x="366" y="3"/>
                  </a:lnTo>
                  <a:lnTo>
                    <a:pt x="364" y="1"/>
                  </a:lnTo>
                  <a:lnTo>
                    <a:pt x="361" y="0"/>
                  </a:lnTo>
                  <a:lnTo>
                    <a:pt x="359" y="0"/>
                  </a:lnTo>
                  <a:lnTo>
                    <a:pt x="357" y="0"/>
                  </a:lnTo>
                  <a:lnTo>
                    <a:pt x="354" y="1"/>
                  </a:lnTo>
                  <a:lnTo>
                    <a:pt x="353" y="3"/>
                  </a:lnTo>
                  <a:lnTo>
                    <a:pt x="352" y="6"/>
                  </a:lnTo>
                  <a:lnTo>
                    <a:pt x="350" y="10"/>
                  </a:lnTo>
                  <a:lnTo>
                    <a:pt x="348" y="16"/>
                  </a:lnTo>
                  <a:lnTo>
                    <a:pt x="346" y="22"/>
                  </a:lnTo>
                  <a:lnTo>
                    <a:pt x="342" y="27"/>
                  </a:lnTo>
                  <a:lnTo>
                    <a:pt x="340" y="28"/>
                  </a:lnTo>
                  <a:lnTo>
                    <a:pt x="337" y="30"/>
                  </a:lnTo>
                  <a:lnTo>
                    <a:pt x="332" y="31"/>
                  </a:lnTo>
                  <a:lnTo>
                    <a:pt x="325" y="31"/>
                  </a:lnTo>
                  <a:lnTo>
                    <a:pt x="318" y="32"/>
                  </a:lnTo>
                  <a:lnTo>
                    <a:pt x="313" y="32"/>
                  </a:lnTo>
                  <a:lnTo>
                    <a:pt x="308" y="34"/>
                  </a:lnTo>
                  <a:lnTo>
                    <a:pt x="304" y="35"/>
                  </a:lnTo>
                  <a:lnTo>
                    <a:pt x="303" y="38"/>
                  </a:lnTo>
                  <a:lnTo>
                    <a:pt x="301" y="40"/>
                  </a:lnTo>
                  <a:lnTo>
                    <a:pt x="301" y="44"/>
                  </a:lnTo>
                  <a:lnTo>
                    <a:pt x="301" y="47"/>
                  </a:lnTo>
                  <a:lnTo>
                    <a:pt x="300" y="51"/>
                  </a:lnTo>
                  <a:lnTo>
                    <a:pt x="300" y="53"/>
                  </a:lnTo>
                  <a:lnTo>
                    <a:pt x="297" y="57"/>
                  </a:lnTo>
                  <a:lnTo>
                    <a:pt x="296" y="59"/>
                  </a:lnTo>
                  <a:lnTo>
                    <a:pt x="294" y="62"/>
                  </a:lnTo>
                  <a:lnTo>
                    <a:pt x="290" y="63"/>
                  </a:lnTo>
                  <a:lnTo>
                    <a:pt x="288" y="63"/>
                  </a:lnTo>
                  <a:lnTo>
                    <a:pt x="284" y="63"/>
                  </a:lnTo>
                  <a:lnTo>
                    <a:pt x="276" y="63"/>
                  </a:lnTo>
                  <a:lnTo>
                    <a:pt x="270" y="65"/>
                  </a:lnTo>
                  <a:lnTo>
                    <a:pt x="269" y="68"/>
                  </a:lnTo>
                  <a:lnTo>
                    <a:pt x="266" y="70"/>
                  </a:lnTo>
                  <a:lnTo>
                    <a:pt x="266" y="72"/>
                  </a:lnTo>
                  <a:lnTo>
                    <a:pt x="268" y="76"/>
                  </a:lnTo>
                  <a:lnTo>
                    <a:pt x="272" y="84"/>
                  </a:lnTo>
                  <a:lnTo>
                    <a:pt x="279" y="93"/>
                  </a:lnTo>
                  <a:lnTo>
                    <a:pt x="287" y="101"/>
                  </a:lnTo>
                  <a:lnTo>
                    <a:pt x="295" y="106"/>
                  </a:lnTo>
                  <a:lnTo>
                    <a:pt x="298" y="108"/>
                  </a:lnTo>
                  <a:lnTo>
                    <a:pt x="301" y="112"/>
                  </a:lnTo>
                  <a:lnTo>
                    <a:pt x="303" y="116"/>
                  </a:lnTo>
                  <a:lnTo>
                    <a:pt x="304" y="120"/>
                  </a:lnTo>
                  <a:lnTo>
                    <a:pt x="306" y="123"/>
                  </a:lnTo>
                  <a:lnTo>
                    <a:pt x="304" y="127"/>
                  </a:lnTo>
                  <a:lnTo>
                    <a:pt x="302" y="129"/>
                  </a:lnTo>
                  <a:lnTo>
                    <a:pt x="300" y="131"/>
                  </a:lnTo>
                  <a:lnTo>
                    <a:pt x="282" y="132"/>
                  </a:lnTo>
                  <a:lnTo>
                    <a:pt x="268" y="136"/>
                  </a:lnTo>
                  <a:lnTo>
                    <a:pt x="262" y="138"/>
                  </a:lnTo>
                  <a:lnTo>
                    <a:pt x="255" y="139"/>
                  </a:lnTo>
                  <a:lnTo>
                    <a:pt x="252" y="139"/>
                  </a:lnTo>
                  <a:lnTo>
                    <a:pt x="249" y="138"/>
                  </a:lnTo>
                  <a:lnTo>
                    <a:pt x="245" y="136"/>
                  </a:lnTo>
                  <a:lnTo>
                    <a:pt x="243" y="134"/>
                  </a:lnTo>
                  <a:lnTo>
                    <a:pt x="238" y="129"/>
                  </a:lnTo>
                  <a:lnTo>
                    <a:pt x="234" y="128"/>
                  </a:lnTo>
                  <a:lnTo>
                    <a:pt x="233" y="131"/>
                  </a:lnTo>
                  <a:lnTo>
                    <a:pt x="232" y="138"/>
                  </a:lnTo>
                  <a:lnTo>
                    <a:pt x="232" y="146"/>
                  </a:lnTo>
                  <a:lnTo>
                    <a:pt x="230" y="153"/>
                  </a:lnTo>
                  <a:lnTo>
                    <a:pt x="227" y="159"/>
                  </a:lnTo>
                  <a:lnTo>
                    <a:pt x="222" y="165"/>
                  </a:lnTo>
                  <a:lnTo>
                    <a:pt x="216" y="173"/>
                  </a:lnTo>
                  <a:lnTo>
                    <a:pt x="212" y="183"/>
                  </a:lnTo>
                  <a:lnTo>
                    <a:pt x="205" y="194"/>
                  </a:lnTo>
                  <a:lnTo>
                    <a:pt x="194" y="205"/>
                  </a:lnTo>
                  <a:lnTo>
                    <a:pt x="187" y="211"/>
                  </a:lnTo>
                  <a:lnTo>
                    <a:pt x="181" y="215"/>
                  </a:lnTo>
                  <a:lnTo>
                    <a:pt x="176" y="217"/>
                  </a:lnTo>
                  <a:lnTo>
                    <a:pt x="170" y="219"/>
                  </a:lnTo>
                  <a:lnTo>
                    <a:pt x="165" y="219"/>
                  </a:lnTo>
                  <a:lnTo>
                    <a:pt x="161" y="217"/>
                  </a:lnTo>
                  <a:lnTo>
                    <a:pt x="156" y="215"/>
                  </a:lnTo>
                  <a:lnTo>
                    <a:pt x="150" y="211"/>
                  </a:lnTo>
                  <a:lnTo>
                    <a:pt x="144" y="209"/>
                  </a:lnTo>
                  <a:lnTo>
                    <a:pt x="138" y="209"/>
                  </a:lnTo>
                  <a:lnTo>
                    <a:pt x="132" y="210"/>
                  </a:lnTo>
                  <a:lnTo>
                    <a:pt x="125" y="213"/>
                  </a:lnTo>
                  <a:lnTo>
                    <a:pt x="118" y="216"/>
                  </a:lnTo>
                  <a:lnTo>
                    <a:pt x="112" y="221"/>
                  </a:lnTo>
                  <a:lnTo>
                    <a:pt x="106" y="227"/>
                  </a:lnTo>
                  <a:lnTo>
                    <a:pt x="101" y="232"/>
                  </a:lnTo>
                  <a:lnTo>
                    <a:pt x="98" y="239"/>
                  </a:lnTo>
                  <a:lnTo>
                    <a:pt x="94" y="246"/>
                  </a:lnTo>
                  <a:lnTo>
                    <a:pt x="93" y="254"/>
                  </a:lnTo>
                  <a:lnTo>
                    <a:pt x="92" y="262"/>
                  </a:lnTo>
                  <a:lnTo>
                    <a:pt x="90" y="271"/>
                  </a:lnTo>
                  <a:lnTo>
                    <a:pt x="92" y="278"/>
                  </a:lnTo>
                  <a:lnTo>
                    <a:pt x="94" y="285"/>
                  </a:lnTo>
                  <a:lnTo>
                    <a:pt x="99" y="290"/>
                  </a:lnTo>
                  <a:lnTo>
                    <a:pt x="112" y="301"/>
                  </a:lnTo>
                  <a:lnTo>
                    <a:pt x="130" y="312"/>
                  </a:lnTo>
                  <a:lnTo>
                    <a:pt x="137" y="318"/>
                  </a:lnTo>
                  <a:lnTo>
                    <a:pt x="142" y="323"/>
                  </a:lnTo>
                  <a:lnTo>
                    <a:pt x="145" y="328"/>
                  </a:lnTo>
                  <a:lnTo>
                    <a:pt x="148" y="337"/>
                  </a:lnTo>
                  <a:lnTo>
                    <a:pt x="149" y="349"/>
                  </a:lnTo>
                  <a:lnTo>
                    <a:pt x="148" y="362"/>
                  </a:lnTo>
                  <a:lnTo>
                    <a:pt x="145" y="374"/>
                  </a:lnTo>
                  <a:lnTo>
                    <a:pt x="142" y="386"/>
                  </a:lnTo>
                  <a:lnTo>
                    <a:pt x="137" y="396"/>
                  </a:lnTo>
                  <a:lnTo>
                    <a:pt x="132" y="404"/>
                  </a:lnTo>
                  <a:lnTo>
                    <a:pt x="126" y="409"/>
                  </a:lnTo>
                  <a:lnTo>
                    <a:pt x="121" y="413"/>
                  </a:lnTo>
                  <a:lnTo>
                    <a:pt x="115" y="416"/>
                  </a:lnTo>
                  <a:lnTo>
                    <a:pt x="111" y="417"/>
                  </a:lnTo>
                  <a:lnTo>
                    <a:pt x="104" y="417"/>
                  </a:lnTo>
                  <a:lnTo>
                    <a:pt x="95" y="418"/>
                  </a:lnTo>
                  <a:lnTo>
                    <a:pt x="87" y="421"/>
                  </a:lnTo>
                  <a:lnTo>
                    <a:pt x="76" y="424"/>
                  </a:lnTo>
                  <a:lnTo>
                    <a:pt x="63" y="432"/>
                  </a:lnTo>
                  <a:lnTo>
                    <a:pt x="44" y="443"/>
                  </a:lnTo>
                  <a:lnTo>
                    <a:pt x="26" y="456"/>
                  </a:lnTo>
                  <a:lnTo>
                    <a:pt x="11" y="466"/>
                  </a:lnTo>
                  <a:lnTo>
                    <a:pt x="6" y="470"/>
                  </a:lnTo>
                  <a:lnTo>
                    <a:pt x="2" y="475"/>
                  </a:lnTo>
                  <a:lnTo>
                    <a:pt x="0" y="481"/>
                  </a:lnTo>
                  <a:lnTo>
                    <a:pt x="0" y="486"/>
                  </a:lnTo>
                  <a:lnTo>
                    <a:pt x="0" y="492"/>
                  </a:lnTo>
                  <a:lnTo>
                    <a:pt x="0" y="497"/>
                  </a:lnTo>
                  <a:lnTo>
                    <a:pt x="1" y="501"/>
                  </a:lnTo>
                  <a:lnTo>
                    <a:pt x="4" y="506"/>
                  </a:lnTo>
                  <a:lnTo>
                    <a:pt x="10" y="516"/>
                  </a:lnTo>
                  <a:lnTo>
                    <a:pt x="19" y="528"/>
                  </a:lnTo>
                  <a:lnTo>
                    <a:pt x="29" y="539"/>
                  </a:lnTo>
                  <a:lnTo>
                    <a:pt x="35" y="549"/>
                  </a:lnTo>
                  <a:lnTo>
                    <a:pt x="38" y="557"/>
                  </a:lnTo>
                  <a:lnTo>
                    <a:pt x="41" y="563"/>
                  </a:lnTo>
                  <a:lnTo>
                    <a:pt x="39" y="566"/>
                  </a:lnTo>
                  <a:lnTo>
                    <a:pt x="39" y="567"/>
                  </a:lnTo>
                  <a:lnTo>
                    <a:pt x="37" y="569"/>
                  </a:lnTo>
                  <a:lnTo>
                    <a:pt x="33" y="569"/>
                  </a:lnTo>
                  <a:lnTo>
                    <a:pt x="25" y="570"/>
                  </a:lnTo>
                  <a:lnTo>
                    <a:pt x="19" y="574"/>
                  </a:lnTo>
                  <a:lnTo>
                    <a:pt x="17" y="575"/>
                  </a:lnTo>
                  <a:lnTo>
                    <a:pt x="14" y="577"/>
                  </a:lnTo>
                  <a:lnTo>
                    <a:pt x="13" y="581"/>
                  </a:lnTo>
                  <a:lnTo>
                    <a:pt x="13" y="585"/>
                  </a:lnTo>
                  <a:lnTo>
                    <a:pt x="17" y="593"/>
                  </a:lnTo>
                  <a:lnTo>
                    <a:pt x="22" y="602"/>
                  </a:lnTo>
                  <a:lnTo>
                    <a:pt x="25" y="607"/>
                  </a:lnTo>
                  <a:lnTo>
                    <a:pt x="29" y="611"/>
                  </a:lnTo>
                  <a:lnTo>
                    <a:pt x="30" y="615"/>
                  </a:lnTo>
                  <a:lnTo>
                    <a:pt x="31" y="620"/>
                  </a:lnTo>
                  <a:lnTo>
                    <a:pt x="33" y="631"/>
                  </a:lnTo>
                  <a:lnTo>
                    <a:pt x="35" y="642"/>
                  </a:lnTo>
                  <a:lnTo>
                    <a:pt x="37" y="646"/>
                  </a:lnTo>
                  <a:lnTo>
                    <a:pt x="39" y="651"/>
                  </a:lnTo>
                  <a:lnTo>
                    <a:pt x="42" y="655"/>
                  </a:lnTo>
                  <a:lnTo>
                    <a:pt x="45" y="658"/>
                  </a:lnTo>
                  <a:lnTo>
                    <a:pt x="50" y="659"/>
                  </a:lnTo>
                  <a:lnTo>
                    <a:pt x="57" y="661"/>
                  </a:lnTo>
                  <a:lnTo>
                    <a:pt x="64" y="662"/>
                  </a:lnTo>
                  <a:lnTo>
                    <a:pt x="71" y="662"/>
                  </a:lnTo>
                  <a:lnTo>
                    <a:pt x="79" y="661"/>
                  </a:lnTo>
                  <a:lnTo>
                    <a:pt x="86" y="659"/>
                  </a:lnTo>
                  <a:lnTo>
                    <a:pt x="88" y="661"/>
                  </a:lnTo>
                  <a:lnTo>
                    <a:pt x="90" y="662"/>
                  </a:lnTo>
                  <a:lnTo>
                    <a:pt x="93" y="663"/>
                  </a:lnTo>
                  <a:lnTo>
                    <a:pt x="95" y="667"/>
                  </a:lnTo>
                  <a:lnTo>
                    <a:pt x="99" y="671"/>
                  </a:lnTo>
                  <a:lnTo>
                    <a:pt x="102" y="677"/>
                  </a:lnTo>
                  <a:lnTo>
                    <a:pt x="107" y="682"/>
                  </a:lnTo>
                  <a:lnTo>
                    <a:pt x="112" y="687"/>
                  </a:lnTo>
                  <a:lnTo>
                    <a:pt x="118" y="689"/>
                  </a:lnTo>
                  <a:lnTo>
                    <a:pt x="123" y="689"/>
                  </a:lnTo>
                  <a:lnTo>
                    <a:pt x="128" y="689"/>
                  </a:lnTo>
                  <a:lnTo>
                    <a:pt x="134" y="688"/>
                  </a:lnTo>
                  <a:lnTo>
                    <a:pt x="144" y="683"/>
                  </a:lnTo>
                  <a:lnTo>
                    <a:pt x="150" y="680"/>
                  </a:lnTo>
                  <a:lnTo>
                    <a:pt x="157" y="675"/>
                  </a:lnTo>
                  <a:lnTo>
                    <a:pt x="163" y="669"/>
                  </a:lnTo>
                  <a:lnTo>
                    <a:pt x="171" y="663"/>
                  </a:lnTo>
                  <a:lnTo>
                    <a:pt x="180" y="657"/>
                  </a:lnTo>
                  <a:lnTo>
                    <a:pt x="187" y="654"/>
                  </a:lnTo>
                  <a:lnTo>
                    <a:pt x="194" y="650"/>
                  </a:lnTo>
                  <a:lnTo>
                    <a:pt x="201" y="649"/>
                  </a:lnTo>
                  <a:lnTo>
                    <a:pt x="213" y="648"/>
                  </a:lnTo>
                  <a:lnTo>
                    <a:pt x="225" y="646"/>
                  </a:lnTo>
                  <a:lnTo>
                    <a:pt x="237" y="646"/>
                  </a:lnTo>
                  <a:close/>
                </a:path>
              </a:pathLst>
            </a:custGeom>
            <a:solidFill>
              <a:srgbClr val="117A68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稻壳儿小白白(http://dwz.cn/Wu2UP)"/>
            <p:cNvSpPr>
              <a:spLocks noEditPoints="1"/>
            </p:cNvSpPr>
            <p:nvPr userDrawn="1"/>
          </p:nvSpPr>
          <p:spPr bwMode="auto">
            <a:xfrm>
              <a:off x="10106818" y="4493496"/>
              <a:ext cx="595313" cy="825500"/>
            </a:xfrm>
            <a:custGeom>
              <a:avLst/>
              <a:gdLst>
                <a:gd name="T0" fmla="*/ 99547850 w 2047"/>
                <a:gd name="T1" fmla="*/ 169422019 h 2907"/>
                <a:gd name="T2" fmla="*/ 77557622 w 2047"/>
                <a:gd name="T3" fmla="*/ 184904901 h 2907"/>
                <a:gd name="T4" fmla="*/ 66055023 w 2047"/>
                <a:gd name="T5" fmla="*/ 202403399 h 2907"/>
                <a:gd name="T6" fmla="*/ 53706713 w 2047"/>
                <a:gd name="T7" fmla="*/ 224821106 h 2907"/>
                <a:gd name="T8" fmla="*/ 51423178 w 2047"/>
                <a:gd name="T9" fmla="*/ 230868809 h 2907"/>
                <a:gd name="T10" fmla="*/ 27064784 w 2047"/>
                <a:gd name="T11" fmla="*/ 229981971 h 2907"/>
                <a:gd name="T12" fmla="*/ 8796208 w 2047"/>
                <a:gd name="T13" fmla="*/ 225466001 h 2907"/>
                <a:gd name="T14" fmla="*/ 2791020 w 2047"/>
                <a:gd name="T15" fmla="*/ 213370310 h 2907"/>
                <a:gd name="T16" fmla="*/ 9895515 w 2047"/>
                <a:gd name="T17" fmla="*/ 198855198 h 2907"/>
                <a:gd name="T18" fmla="*/ 13955393 w 2047"/>
                <a:gd name="T19" fmla="*/ 178534324 h 2907"/>
                <a:gd name="T20" fmla="*/ 8880546 w 2047"/>
                <a:gd name="T21" fmla="*/ 163777553 h 2907"/>
                <a:gd name="T22" fmla="*/ 0 w 2047"/>
                <a:gd name="T23" fmla="*/ 155471722 h 2907"/>
                <a:gd name="T24" fmla="*/ 8288723 w 2047"/>
                <a:gd name="T25" fmla="*/ 142005026 h 2907"/>
                <a:gd name="T26" fmla="*/ 14716475 w 2047"/>
                <a:gd name="T27" fmla="*/ 130634878 h 2907"/>
                <a:gd name="T28" fmla="*/ 25288733 w 2047"/>
                <a:gd name="T29" fmla="*/ 126119191 h 2907"/>
                <a:gd name="T30" fmla="*/ 22751310 w 2047"/>
                <a:gd name="T31" fmla="*/ 106523860 h 2907"/>
                <a:gd name="T32" fmla="*/ 9134434 w 2047"/>
                <a:gd name="T33" fmla="*/ 97250261 h 2907"/>
                <a:gd name="T34" fmla="*/ 15562186 w 2047"/>
                <a:gd name="T35" fmla="*/ 90396084 h 2907"/>
                <a:gd name="T36" fmla="*/ 18691723 w 2047"/>
                <a:gd name="T37" fmla="*/ 83541906 h 2907"/>
                <a:gd name="T38" fmla="*/ 5582041 w 2047"/>
                <a:gd name="T39" fmla="*/ 59269594 h 2907"/>
                <a:gd name="T40" fmla="*/ 6258784 w 2047"/>
                <a:gd name="T41" fmla="*/ 47254267 h 2907"/>
                <a:gd name="T42" fmla="*/ 16323558 w 2047"/>
                <a:gd name="T43" fmla="*/ 28546057 h 2907"/>
                <a:gd name="T44" fmla="*/ 30194322 w 2047"/>
                <a:gd name="T45" fmla="*/ 19917921 h 2907"/>
                <a:gd name="T46" fmla="*/ 32308599 w 2047"/>
                <a:gd name="T47" fmla="*/ 38867789 h 2907"/>
                <a:gd name="T48" fmla="*/ 44995135 w 2047"/>
                <a:gd name="T49" fmla="*/ 36206708 h 2907"/>
                <a:gd name="T50" fmla="*/ 60726579 w 2047"/>
                <a:gd name="T51" fmla="*/ 30159005 h 2907"/>
                <a:gd name="T52" fmla="*/ 72483066 w 2047"/>
                <a:gd name="T53" fmla="*/ 25078787 h 2907"/>
                <a:gd name="T54" fmla="*/ 83393551 w 2047"/>
                <a:gd name="T55" fmla="*/ 17256840 h 2907"/>
                <a:gd name="T56" fmla="*/ 89483076 w 2047"/>
                <a:gd name="T57" fmla="*/ 5644750 h 2907"/>
                <a:gd name="T58" fmla="*/ 110035480 w 2047"/>
                <a:gd name="T59" fmla="*/ 967769 h 2907"/>
                <a:gd name="T60" fmla="*/ 118154944 w 2047"/>
                <a:gd name="T61" fmla="*/ 15805187 h 2907"/>
                <a:gd name="T62" fmla="*/ 123990582 w 2047"/>
                <a:gd name="T63" fmla="*/ 27497925 h 2907"/>
                <a:gd name="T64" fmla="*/ 124751954 w 2047"/>
                <a:gd name="T65" fmla="*/ 38867789 h 2907"/>
                <a:gd name="T66" fmla="*/ 140398769 w 2047"/>
                <a:gd name="T67" fmla="*/ 41770811 h 2907"/>
                <a:gd name="T68" fmla="*/ 143781904 w 2047"/>
                <a:gd name="T69" fmla="*/ 50237937 h 2907"/>
                <a:gd name="T70" fmla="*/ 142259449 w 2047"/>
                <a:gd name="T71" fmla="*/ 60640316 h 2907"/>
                <a:gd name="T72" fmla="*/ 157568038 w 2047"/>
                <a:gd name="T73" fmla="*/ 68784851 h 2907"/>
                <a:gd name="T74" fmla="*/ 169916348 w 2047"/>
                <a:gd name="T75" fmla="*/ 83299964 h 2907"/>
                <a:gd name="T76" fmla="*/ 161120140 w 2047"/>
                <a:gd name="T77" fmla="*/ 95556949 h 2907"/>
                <a:gd name="T78" fmla="*/ 157483409 w 2047"/>
                <a:gd name="T79" fmla="*/ 107894582 h 2907"/>
                <a:gd name="T80" fmla="*/ 150717140 w 2047"/>
                <a:gd name="T81" fmla="*/ 117490771 h 2907"/>
                <a:gd name="T82" fmla="*/ 130926109 w 2047"/>
                <a:gd name="T83" fmla="*/ 124022359 h 2907"/>
                <a:gd name="T84" fmla="*/ 120099963 w 2047"/>
                <a:gd name="T85" fmla="*/ 111442784 h 2907"/>
                <a:gd name="T86" fmla="*/ 112319015 w 2047"/>
                <a:gd name="T87" fmla="*/ 102975659 h 2907"/>
                <a:gd name="T88" fmla="*/ 110542964 w 2047"/>
                <a:gd name="T89" fmla="*/ 87009177 h 2907"/>
                <a:gd name="T90" fmla="*/ 101831386 w 2047"/>
                <a:gd name="T91" fmla="*/ 77171329 h 2907"/>
                <a:gd name="T92" fmla="*/ 104284180 w 2047"/>
                <a:gd name="T93" fmla="*/ 70720105 h 2907"/>
                <a:gd name="T94" fmla="*/ 81871096 w 2047"/>
                <a:gd name="T95" fmla="*/ 57495351 h 2907"/>
                <a:gd name="T96" fmla="*/ 75104828 w 2047"/>
                <a:gd name="T97" fmla="*/ 61527437 h 2907"/>
                <a:gd name="T98" fmla="*/ 70283868 w 2047"/>
                <a:gd name="T99" fmla="*/ 67010893 h 2907"/>
                <a:gd name="T100" fmla="*/ 58358414 w 2047"/>
                <a:gd name="T101" fmla="*/ 78945288 h 2907"/>
                <a:gd name="T102" fmla="*/ 50492838 w 2047"/>
                <a:gd name="T103" fmla="*/ 96121481 h 2907"/>
                <a:gd name="T104" fmla="*/ 54383457 w 2047"/>
                <a:gd name="T105" fmla="*/ 109507530 h 2907"/>
                <a:gd name="T106" fmla="*/ 71298838 w 2047"/>
                <a:gd name="T107" fmla="*/ 108539761 h 2907"/>
                <a:gd name="T108" fmla="*/ 83224292 w 2047"/>
                <a:gd name="T109" fmla="*/ 107733571 h 2907"/>
                <a:gd name="T110" fmla="*/ 92443355 w 2047"/>
                <a:gd name="T111" fmla="*/ 124828833 h 2907"/>
                <a:gd name="T112" fmla="*/ 95657231 w 2047"/>
                <a:gd name="T113" fmla="*/ 138940709 h 2907"/>
                <a:gd name="T114" fmla="*/ 107582685 w 2047"/>
                <a:gd name="T115" fmla="*/ 142327616 h 2907"/>
                <a:gd name="T116" fmla="*/ 117562830 w 2047"/>
                <a:gd name="T117" fmla="*/ 154665248 h 2907"/>
                <a:gd name="T118" fmla="*/ 98363622 w 2047"/>
                <a:gd name="T119" fmla="*/ 96363423 h 2907"/>
                <a:gd name="T120" fmla="*/ 93627292 w 2047"/>
                <a:gd name="T121" fmla="*/ 107169040 h 2907"/>
                <a:gd name="T122" fmla="*/ 87368508 w 2047"/>
                <a:gd name="T123" fmla="*/ 95798892 h 290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047" h="2907">
                  <a:moveTo>
                    <a:pt x="1422" y="1913"/>
                  </a:moveTo>
                  <a:lnTo>
                    <a:pt x="1422" y="1915"/>
                  </a:lnTo>
                  <a:lnTo>
                    <a:pt x="1421" y="1916"/>
                  </a:lnTo>
                  <a:lnTo>
                    <a:pt x="1422" y="1922"/>
                  </a:lnTo>
                  <a:lnTo>
                    <a:pt x="1421" y="1928"/>
                  </a:lnTo>
                  <a:lnTo>
                    <a:pt x="1421" y="1935"/>
                  </a:lnTo>
                  <a:lnTo>
                    <a:pt x="1418" y="1942"/>
                  </a:lnTo>
                  <a:lnTo>
                    <a:pt x="1416" y="1949"/>
                  </a:lnTo>
                  <a:lnTo>
                    <a:pt x="1411" y="1956"/>
                  </a:lnTo>
                  <a:lnTo>
                    <a:pt x="1405" y="1963"/>
                  </a:lnTo>
                  <a:lnTo>
                    <a:pt x="1397" y="1968"/>
                  </a:lnTo>
                  <a:lnTo>
                    <a:pt x="1384" y="1976"/>
                  </a:lnTo>
                  <a:lnTo>
                    <a:pt x="1371" y="1986"/>
                  </a:lnTo>
                  <a:lnTo>
                    <a:pt x="1360" y="1995"/>
                  </a:lnTo>
                  <a:lnTo>
                    <a:pt x="1352" y="2006"/>
                  </a:lnTo>
                  <a:lnTo>
                    <a:pt x="1345" y="2023"/>
                  </a:lnTo>
                  <a:lnTo>
                    <a:pt x="1339" y="2039"/>
                  </a:lnTo>
                  <a:lnTo>
                    <a:pt x="1333" y="2058"/>
                  </a:lnTo>
                  <a:lnTo>
                    <a:pt x="1327" y="2071"/>
                  </a:lnTo>
                  <a:lnTo>
                    <a:pt x="1322" y="2074"/>
                  </a:lnTo>
                  <a:lnTo>
                    <a:pt x="1316" y="2076"/>
                  </a:lnTo>
                  <a:lnTo>
                    <a:pt x="1309" y="2077"/>
                  </a:lnTo>
                  <a:lnTo>
                    <a:pt x="1301" y="2080"/>
                  </a:lnTo>
                  <a:lnTo>
                    <a:pt x="1288" y="2082"/>
                  </a:lnTo>
                  <a:lnTo>
                    <a:pt x="1270" y="2085"/>
                  </a:lnTo>
                  <a:lnTo>
                    <a:pt x="1251" y="2087"/>
                  </a:lnTo>
                  <a:lnTo>
                    <a:pt x="1234" y="2089"/>
                  </a:lnTo>
                  <a:lnTo>
                    <a:pt x="1220" y="2092"/>
                  </a:lnTo>
                  <a:lnTo>
                    <a:pt x="1204" y="2095"/>
                  </a:lnTo>
                  <a:lnTo>
                    <a:pt x="1190" y="2099"/>
                  </a:lnTo>
                  <a:lnTo>
                    <a:pt x="1177" y="2101"/>
                  </a:lnTo>
                  <a:lnTo>
                    <a:pt x="1149" y="2104"/>
                  </a:lnTo>
                  <a:lnTo>
                    <a:pt x="1126" y="2105"/>
                  </a:lnTo>
                  <a:lnTo>
                    <a:pt x="1116" y="2108"/>
                  </a:lnTo>
                  <a:lnTo>
                    <a:pt x="1107" y="2113"/>
                  </a:lnTo>
                  <a:lnTo>
                    <a:pt x="1102" y="2117"/>
                  </a:lnTo>
                  <a:lnTo>
                    <a:pt x="1099" y="2121"/>
                  </a:lnTo>
                  <a:lnTo>
                    <a:pt x="1094" y="2126"/>
                  </a:lnTo>
                  <a:lnTo>
                    <a:pt x="1090" y="2133"/>
                  </a:lnTo>
                  <a:lnTo>
                    <a:pt x="1076" y="2161"/>
                  </a:lnTo>
                  <a:lnTo>
                    <a:pt x="1063" y="2184"/>
                  </a:lnTo>
                  <a:lnTo>
                    <a:pt x="1056" y="2195"/>
                  </a:lnTo>
                  <a:lnTo>
                    <a:pt x="1049" y="2206"/>
                  </a:lnTo>
                  <a:lnTo>
                    <a:pt x="1039" y="2215"/>
                  </a:lnTo>
                  <a:lnTo>
                    <a:pt x="1030" y="2224"/>
                  </a:lnTo>
                  <a:lnTo>
                    <a:pt x="1011" y="2238"/>
                  </a:lnTo>
                  <a:lnTo>
                    <a:pt x="998" y="2249"/>
                  </a:lnTo>
                  <a:lnTo>
                    <a:pt x="990" y="2252"/>
                  </a:lnTo>
                  <a:lnTo>
                    <a:pt x="984" y="2253"/>
                  </a:lnTo>
                  <a:lnTo>
                    <a:pt x="977" y="2253"/>
                  </a:lnTo>
                  <a:lnTo>
                    <a:pt x="969" y="2250"/>
                  </a:lnTo>
                  <a:lnTo>
                    <a:pt x="961" y="2247"/>
                  </a:lnTo>
                  <a:lnTo>
                    <a:pt x="954" y="2245"/>
                  </a:lnTo>
                  <a:lnTo>
                    <a:pt x="948" y="2245"/>
                  </a:lnTo>
                  <a:lnTo>
                    <a:pt x="942" y="2246"/>
                  </a:lnTo>
                  <a:lnTo>
                    <a:pt x="936" y="2251"/>
                  </a:lnTo>
                  <a:lnTo>
                    <a:pt x="931" y="2257"/>
                  </a:lnTo>
                  <a:lnTo>
                    <a:pt x="926" y="2265"/>
                  </a:lnTo>
                  <a:lnTo>
                    <a:pt x="920" y="2277"/>
                  </a:lnTo>
                  <a:lnTo>
                    <a:pt x="918" y="2283"/>
                  </a:lnTo>
                  <a:lnTo>
                    <a:pt x="917" y="2288"/>
                  </a:lnTo>
                  <a:lnTo>
                    <a:pt x="917" y="2293"/>
                  </a:lnTo>
                  <a:lnTo>
                    <a:pt x="918" y="2297"/>
                  </a:lnTo>
                  <a:lnTo>
                    <a:pt x="920" y="2303"/>
                  </a:lnTo>
                  <a:lnTo>
                    <a:pt x="924" y="2308"/>
                  </a:lnTo>
                  <a:lnTo>
                    <a:pt x="926" y="2312"/>
                  </a:lnTo>
                  <a:lnTo>
                    <a:pt x="927" y="2315"/>
                  </a:lnTo>
                  <a:lnTo>
                    <a:pt x="927" y="2316"/>
                  </a:lnTo>
                  <a:lnTo>
                    <a:pt x="926" y="2319"/>
                  </a:lnTo>
                  <a:lnTo>
                    <a:pt x="924" y="2321"/>
                  </a:lnTo>
                  <a:lnTo>
                    <a:pt x="919" y="2323"/>
                  </a:lnTo>
                  <a:lnTo>
                    <a:pt x="914" y="2326"/>
                  </a:lnTo>
                  <a:lnTo>
                    <a:pt x="911" y="2328"/>
                  </a:lnTo>
                  <a:lnTo>
                    <a:pt x="906" y="2329"/>
                  </a:lnTo>
                  <a:lnTo>
                    <a:pt x="901" y="2329"/>
                  </a:lnTo>
                  <a:lnTo>
                    <a:pt x="894" y="2329"/>
                  </a:lnTo>
                  <a:lnTo>
                    <a:pt x="886" y="2328"/>
                  </a:lnTo>
                  <a:lnTo>
                    <a:pt x="879" y="2327"/>
                  </a:lnTo>
                  <a:lnTo>
                    <a:pt x="870" y="2328"/>
                  </a:lnTo>
                  <a:lnTo>
                    <a:pt x="867" y="2331"/>
                  </a:lnTo>
                  <a:lnTo>
                    <a:pt x="863" y="2333"/>
                  </a:lnTo>
                  <a:lnTo>
                    <a:pt x="858" y="2336"/>
                  </a:lnTo>
                  <a:lnTo>
                    <a:pt x="855" y="2341"/>
                  </a:lnTo>
                  <a:lnTo>
                    <a:pt x="847" y="2352"/>
                  </a:lnTo>
                  <a:lnTo>
                    <a:pt x="838" y="2366"/>
                  </a:lnTo>
                  <a:lnTo>
                    <a:pt x="829" y="2382"/>
                  </a:lnTo>
                  <a:lnTo>
                    <a:pt x="820" y="2401"/>
                  </a:lnTo>
                  <a:lnTo>
                    <a:pt x="812" y="2423"/>
                  </a:lnTo>
                  <a:lnTo>
                    <a:pt x="806" y="2446"/>
                  </a:lnTo>
                  <a:lnTo>
                    <a:pt x="800" y="2467"/>
                  </a:lnTo>
                  <a:lnTo>
                    <a:pt x="795" y="2486"/>
                  </a:lnTo>
                  <a:lnTo>
                    <a:pt x="788" y="2498"/>
                  </a:lnTo>
                  <a:lnTo>
                    <a:pt x="781" y="2510"/>
                  </a:lnTo>
                  <a:lnTo>
                    <a:pt x="775" y="2522"/>
                  </a:lnTo>
                  <a:lnTo>
                    <a:pt x="769" y="2533"/>
                  </a:lnTo>
                  <a:lnTo>
                    <a:pt x="765" y="2547"/>
                  </a:lnTo>
                  <a:lnTo>
                    <a:pt x="760" y="2560"/>
                  </a:lnTo>
                  <a:lnTo>
                    <a:pt x="757" y="2571"/>
                  </a:lnTo>
                  <a:lnTo>
                    <a:pt x="755" y="2578"/>
                  </a:lnTo>
                  <a:lnTo>
                    <a:pt x="743" y="2586"/>
                  </a:lnTo>
                  <a:lnTo>
                    <a:pt x="729" y="2594"/>
                  </a:lnTo>
                  <a:lnTo>
                    <a:pt x="712" y="2604"/>
                  </a:lnTo>
                  <a:lnTo>
                    <a:pt x="694" y="2613"/>
                  </a:lnTo>
                  <a:lnTo>
                    <a:pt x="691" y="2616"/>
                  </a:lnTo>
                  <a:lnTo>
                    <a:pt x="688" y="2619"/>
                  </a:lnTo>
                  <a:lnTo>
                    <a:pt x="686" y="2623"/>
                  </a:lnTo>
                  <a:lnTo>
                    <a:pt x="684" y="2627"/>
                  </a:lnTo>
                  <a:lnTo>
                    <a:pt x="680" y="2635"/>
                  </a:lnTo>
                  <a:lnTo>
                    <a:pt x="674" y="2642"/>
                  </a:lnTo>
                  <a:lnTo>
                    <a:pt x="668" y="2653"/>
                  </a:lnTo>
                  <a:lnTo>
                    <a:pt x="661" y="2662"/>
                  </a:lnTo>
                  <a:lnTo>
                    <a:pt x="653" y="2674"/>
                  </a:lnTo>
                  <a:lnTo>
                    <a:pt x="641" y="2692"/>
                  </a:lnTo>
                  <a:lnTo>
                    <a:pt x="635" y="2706"/>
                  </a:lnTo>
                  <a:lnTo>
                    <a:pt x="629" y="2723"/>
                  </a:lnTo>
                  <a:lnTo>
                    <a:pt x="625" y="2730"/>
                  </a:lnTo>
                  <a:lnTo>
                    <a:pt x="624" y="2736"/>
                  </a:lnTo>
                  <a:lnTo>
                    <a:pt x="623" y="2742"/>
                  </a:lnTo>
                  <a:lnTo>
                    <a:pt x="623" y="2745"/>
                  </a:lnTo>
                  <a:lnTo>
                    <a:pt x="625" y="2754"/>
                  </a:lnTo>
                  <a:lnTo>
                    <a:pt x="628" y="2763"/>
                  </a:lnTo>
                  <a:lnTo>
                    <a:pt x="630" y="2774"/>
                  </a:lnTo>
                  <a:lnTo>
                    <a:pt x="634" y="2785"/>
                  </a:lnTo>
                  <a:lnTo>
                    <a:pt x="635" y="2788"/>
                  </a:lnTo>
                  <a:lnTo>
                    <a:pt x="637" y="2791"/>
                  </a:lnTo>
                  <a:lnTo>
                    <a:pt x="641" y="2793"/>
                  </a:lnTo>
                  <a:lnTo>
                    <a:pt x="644" y="2794"/>
                  </a:lnTo>
                  <a:lnTo>
                    <a:pt x="653" y="2798"/>
                  </a:lnTo>
                  <a:lnTo>
                    <a:pt x="662" y="2801"/>
                  </a:lnTo>
                  <a:lnTo>
                    <a:pt x="668" y="2805"/>
                  </a:lnTo>
                  <a:lnTo>
                    <a:pt x="673" y="2810"/>
                  </a:lnTo>
                  <a:lnTo>
                    <a:pt x="678" y="2815"/>
                  </a:lnTo>
                  <a:lnTo>
                    <a:pt x="681" y="2820"/>
                  </a:lnTo>
                  <a:lnTo>
                    <a:pt x="687" y="2832"/>
                  </a:lnTo>
                  <a:lnTo>
                    <a:pt x="692" y="2843"/>
                  </a:lnTo>
                  <a:lnTo>
                    <a:pt x="697" y="2858"/>
                  </a:lnTo>
                  <a:lnTo>
                    <a:pt x="700" y="2869"/>
                  </a:lnTo>
                  <a:lnTo>
                    <a:pt x="700" y="2873"/>
                  </a:lnTo>
                  <a:lnTo>
                    <a:pt x="698" y="2875"/>
                  </a:lnTo>
                  <a:lnTo>
                    <a:pt x="694" y="2878"/>
                  </a:lnTo>
                  <a:lnTo>
                    <a:pt x="688" y="2882"/>
                  </a:lnTo>
                  <a:lnTo>
                    <a:pt x="678" y="2892"/>
                  </a:lnTo>
                  <a:lnTo>
                    <a:pt x="669" y="2899"/>
                  </a:lnTo>
                  <a:lnTo>
                    <a:pt x="665" y="2901"/>
                  </a:lnTo>
                  <a:lnTo>
                    <a:pt x="660" y="2903"/>
                  </a:lnTo>
                  <a:lnTo>
                    <a:pt x="655" y="2903"/>
                  </a:lnTo>
                  <a:lnTo>
                    <a:pt x="650" y="2903"/>
                  </a:lnTo>
                  <a:lnTo>
                    <a:pt x="647" y="2902"/>
                  </a:lnTo>
                  <a:lnTo>
                    <a:pt x="642" y="2900"/>
                  </a:lnTo>
                  <a:lnTo>
                    <a:pt x="639" y="2896"/>
                  </a:lnTo>
                  <a:lnTo>
                    <a:pt x="635" y="2893"/>
                  </a:lnTo>
                  <a:lnTo>
                    <a:pt x="628" y="2882"/>
                  </a:lnTo>
                  <a:lnTo>
                    <a:pt x="620" y="2871"/>
                  </a:lnTo>
                  <a:lnTo>
                    <a:pt x="614" y="2867"/>
                  </a:lnTo>
                  <a:lnTo>
                    <a:pt x="608" y="2863"/>
                  </a:lnTo>
                  <a:lnTo>
                    <a:pt x="600" y="2861"/>
                  </a:lnTo>
                  <a:lnTo>
                    <a:pt x="592" y="2861"/>
                  </a:lnTo>
                  <a:lnTo>
                    <a:pt x="584" y="2862"/>
                  </a:lnTo>
                  <a:lnTo>
                    <a:pt x="578" y="2864"/>
                  </a:lnTo>
                  <a:lnTo>
                    <a:pt x="571" y="2869"/>
                  </a:lnTo>
                  <a:lnTo>
                    <a:pt x="566" y="2875"/>
                  </a:lnTo>
                  <a:lnTo>
                    <a:pt x="558" y="2887"/>
                  </a:lnTo>
                  <a:lnTo>
                    <a:pt x="553" y="2898"/>
                  </a:lnTo>
                  <a:lnTo>
                    <a:pt x="551" y="2901"/>
                  </a:lnTo>
                  <a:lnTo>
                    <a:pt x="547" y="2903"/>
                  </a:lnTo>
                  <a:lnTo>
                    <a:pt x="542" y="2906"/>
                  </a:lnTo>
                  <a:lnTo>
                    <a:pt x="537" y="2907"/>
                  </a:lnTo>
                  <a:lnTo>
                    <a:pt x="533" y="2907"/>
                  </a:lnTo>
                  <a:lnTo>
                    <a:pt x="527" y="2906"/>
                  </a:lnTo>
                  <a:lnTo>
                    <a:pt x="521" y="2905"/>
                  </a:lnTo>
                  <a:lnTo>
                    <a:pt x="516" y="2902"/>
                  </a:lnTo>
                  <a:lnTo>
                    <a:pt x="509" y="2901"/>
                  </a:lnTo>
                  <a:lnTo>
                    <a:pt x="501" y="2899"/>
                  </a:lnTo>
                  <a:lnTo>
                    <a:pt x="491" y="2898"/>
                  </a:lnTo>
                  <a:lnTo>
                    <a:pt x="480" y="2896"/>
                  </a:lnTo>
                  <a:lnTo>
                    <a:pt x="457" y="2895"/>
                  </a:lnTo>
                  <a:lnTo>
                    <a:pt x="432" y="2896"/>
                  </a:lnTo>
                  <a:lnTo>
                    <a:pt x="410" y="2895"/>
                  </a:lnTo>
                  <a:lnTo>
                    <a:pt x="394" y="2894"/>
                  </a:lnTo>
                  <a:lnTo>
                    <a:pt x="387" y="2892"/>
                  </a:lnTo>
                  <a:lnTo>
                    <a:pt x="378" y="2888"/>
                  </a:lnTo>
                  <a:lnTo>
                    <a:pt x="370" y="2884"/>
                  </a:lnTo>
                  <a:lnTo>
                    <a:pt x="359" y="2878"/>
                  </a:lnTo>
                  <a:lnTo>
                    <a:pt x="346" y="2870"/>
                  </a:lnTo>
                  <a:lnTo>
                    <a:pt x="332" y="2862"/>
                  </a:lnTo>
                  <a:lnTo>
                    <a:pt x="320" y="2852"/>
                  </a:lnTo>
                  <a:lnTo>
                    <a:pt x="310" y="2846"/>
                  </a:lnTo>
                  <a:lnTo>
                    <a:pt x="306" y="2844"/>
                  </a:lnTo>
                  <a:lnTo>
                    <a:pt x="299" y="2844"/>
                  </a:lnTo>
                  <a:lnTo>
                    <a:pt x="291" y="2845"/>
                  </a:lnTo>
                  <a:lnTo>
                    <a:pt x="284" y="2846"/>
                  </a:lnTo>
                  <a:lnTo>
                    <a:pt x="281" y="2849"/>
                  </a:lnTo>
                  <a:lnTo>
                    <a:pt x="277" y="2854"/>
                  </a:lnTo>
                  <a:lnTo>
                    <a:pt x="272" y="2855"/>
                  </a:lnTo>
                  <a:lnTo>
                    <a:pt x="266" y="2855"/>
                  </a:lnTo>
                  <a:lnTo>
                    <a:pt x="259" y="2855"/>
                  </a:lnTo>
                  <a:lnTo>
                    <a:pt x="251" y="2855"/>
                  </a:lnTo>
                  <a:lnTo>
                    <a:pt x="243" y="2854"/>
                  </a:lnTo>
                  <a:lnTo>
                    <a:pt x="236" y="2852"/>
                  </a:lnTo>
                  <a:lnTo>
                    <a:pt x="228" y="2850"/>
                  </a:lnTo>
                  <a:lnTo>
                    <a:pt x="224" y="2848"/>
                  </a:lnTo>
                  <a:lnTo>
                    <a:pt x="211" y="2836"/>
                  </a:lnTo>
                  <a:lnTo>
                    <a:pt x="199" y="2823"/>
                  </a:lnTo>
                  <a:lnTo>
                    <a:pt x="184" y="2821"/>
                  </a:lnTo>
                  <a:lnTo>
                    <a:pt x="174" y="2818"/>
                  </a:lnTo>
                  <a:lnTo>
                    <a:pt x="165" y="2815"/>
                  </a:lnTo>
                  <a:lnTo>
                    <a:pt x="157" y="2814"/>
                  </a:lnTo>
                  <a:lnTo>
                    <a:pt x="148" y="2814"/>
                  </a:lnTo>
                  <a:lnTo>
                    <a:pt x="138" y="2815"/>
                  </a:lnTo>
                  <a:lnTo>
                    <a:pt x="127" y="2819"/>
                  </a:lnTo>
                  <a:lnTo>
                    <a:pt x="115" y="2820"/>
                  </a:lnTo>
                  <a:lnTo>
                    <a:pt x="108" y="2823"/>
                  </a:lnTo>
                  <a:lnTo>
                    <a:pt x="105" y="2823"/>
                  </a:lnTo>
                  <a:lnTo>
                    <a:pt x="104" y="2819"/>
                  </a:lnTo>
                  <a:lnTo>
                    <a:pt x="105" y="2811"/>
                  </a:lnTo>
                  <a:lnTo>
                    <a:pt x="105" y="2804"/>
                  </a:lnTo>
                  <a:lnTo>
                    <a:pt x="104" y="2796"/>
                  </a:lnTo>
                  <a:lnTo>
                    <a:pt x="102" y="2793"/>
                  </a:lnTo>
                  <a:lnTo>
                    <a:pt x="100" y="2789"/>
                  </a:lnTo>
                  <a:lnTo>
                    <a:pt x="96" y="2787"/>
                  </a:lnTo>
                  <a:lnTo>
                    <a:pt x="93" y="2785"/>
                  </a:lnTo>
                  <a:lnTo>
                    <a:pt x="79" y="2777"/>
                  </a:lnTo>
                  <a:lnTo>
                    <a:pt x="66" y="2770"/>
                  </a:lnTo>
                  <a:lnTo>
                    <a:pt x="60" y="2767"/>
                  </a:lnTo>
                  <a:lnTo>
                    <a:pt x="55" y="2763"/>
                  </a:lnTo>
                  <a:lnTo>
                    <a:pt x="50" y="2758"/>
                  </a:lnTo>
                  <a:lnTo>
                    <a:pt x="48" y="2752"/>
                  </a:lnTo>
                  <a:lnTo>
                    <a:pt x="48" y="2741"/>
                  </a:lnTo>
                  <a:lnTo>
                    <a:pt x="49" y="2728"/>
                  </a:lnTo>
                  <a:lnTo>
                    <a:pt x="49" y="2720"/>
                  </a:lnTo>
                  <a:lnTo>
                    <a:pt x="47" y="2714"/>
                  </a:lnTo>
                  <a:lnTo>
                    <a:pt x="44" y="2711"/>
                  </a:lnTo>
                  <a:lnTo>
                    <a:pt x="42" y="2709"/>
                  </a:lnTo>
                  <a:lnTo>
                    <a:pt x="38" y="2705"/>
                  </a:lnTo>
                  <a:lnTo>
                    <a:pt x="33" y="2703"/>
                  </a:lnTo>
                  <a:lnTo>
                    <a:pt x="25" y="2698"/>
                  </a:lnTo>
                  <a:lnTo>
                    <a:pt x="20" y="2693"/>
                  </a:lnTo>
                  <a:lnTo>
                    <a:pt x="17" y="2689"/>
                  </a:lnTo>
                  <a:lnTo>
                    <a:pt x="14" y="2686"/>
                  </a:lnTo>
                  <a:lnTo>
                    <a:pt x="13" y="2678"/>
                  </a:lnTo>
                  <a:lnTo>
                    <a:pt x="14" y="2668"/>
                  </a:lnTo>
                  <a:lnTo>
                    <a:pt x="13" y="2659"/>
                  </a:lnTo>
                  <a:lnTo>
                    <a:pt x="14" y="2653"/>
                  </a:lnTo>
                  <a:lnTo>
                    <a:pt x="16" y="2650"/>
                  </a:lnTo>
                  <a:lnTo>
                    <a:pt x="18" y="2648"/>
                  </a:lnTo>
                  <a:lnTo>
                    <a:pt x="22" y="2648"/>
                  </a:lnTo>
                  <a:lnTo>
                    <a:pt x="28" y="2647"/>
                  </a:lnTo>
                  <a:lnTo>
                    <a:pt x="33" y="2646"/>
                  </a:lnTo>
                  <a:lnTo>
                    <a:pt x="41" y="2644"/>
                  </a:lnTo>
                  <a:lnTo>
                    <a:pt x="47" y="2641"/>
                  </a:lnTo>
                  <a:lnTo>
                    <a:pt x="54" y="2637"/>
                  </a:lnTo>
                  <a:lnTo>
                    <a:pt x="58" y="2634"/>
                  </a:lnTo>
                  <a:lnTo>
                    <a:pt x="63" y="2629"/>
                  </a:lnTo>
                  <a:lnTo>
                    <a:pt x="68" y="2624"/>
                  </a:lnTo>
                  <a:lnTo>
                    <a:pt x="69" y="2619"/>
                  </a:lnTo>
                  <a:lnTo>
                    <a:pt x="71" y="2610"/>
                  </a:lnTo>
                  <a:lnTo>
                    <a:pt x="73" y="2600"/>
                  </a:lnTo>
                  <a:lnTo>
                    <a:pt x="75" y="2596"/>
                  </a:lnTo>
                  <a:lnTo>
                    <a:pt x="76" y="2593"/>
                  </a:lnTo>
                  <a:lnTo>
                    <a:pt x="80" y="2591"/>
                  </a:lnTo>
                  <a:lnTo>
                    <a:pt x="85" y="2591"/>
                  </a:lnTo>
                  <a:lnTo>
                    <a:pt x="89" y="2592"/>
                  </a:lnTo>
                  <a:lnTo>
                    <a:pt x="94" y="2591"/>
                  </a:lnTo>
                  <a:lnTo>
                    <a:pt x="98" y="2588"/>
                  </a:lnTo>
                  <a:lnTo>
                    <a:pt x="101" y="2586"/>
                  </a:lnTo>
                  <a:lnTo>
                    <a:pt x="102" y="2581"/>
                  </a:lnTo>
                  <a:lnTo>
                    <a:pt x="105" y="2577"/>
                  </a:lnTo>
                  <a:lnTo>
                    <a:pt x="106" y="2571"/>
                  </a:lnTo>
                  <a:lnTo>
                    <a:pt x="106" y="2564"/>
                  </a:lnTo>
                  <a:lnTo>
                    <a:pt x="105" y="2547"/>
                  </a:lnTo>
                  <a:lnTo>
                    <a:pt x="104" y="2530"/>
                  </a:lnTo>
                  <a:lnTo>
                    <a:pt x="102" y="2515"/>
                  </a:lnTo>
                  <a:lnTo>
                    <a:pt x="100" y="2503"/>
                  </a:lnTo>
                  <a:lnTo>
                    <a:pt x="100" y="2498"/>
                  </a:lnTo>
                  <a:lnTo>
                    <a:pt x="100" y="2493"/>
                  </a:lnTo>
                  <a:lnTo>
                    <a:pt x="101" y="2489"/>
                  </a:lnTo>
                  <a:lnTo>
                    <a:pt x="102" y="2484"/>
                  </a:lnTo>
                  <a:lnTo>
                    <a:pt x="108" y="2474"/>
                  </a:lnTo>
                  <a:lnTo>
                    <a:pt x="117" y="2466"/>
                  </a:lnTo>
                  <a:lnTo>
                    <a:pt x="125" y="2458"/>
                  </a:lnTo>
                  <a:lnTo>
                    <a:pt x="131" y="2448"/>
                  </a:lnTo>
                  <a:lnTo>
                    <a:pt x="137" y="2436"/>
                  </a:lnTo>
                  <a:lnTo>
                    <a:pt x="140" y="2422"/>
                  </a:lnTo>
                  <a:lnTo>
                    <a:pt x="143" y="2414"/>
                  </a:lnTo>
                  <a:lnTo>
                    <a:pt x="146" y="2405"/>
                  </a:lnTo>
                  <a:lnTo>
                    <a:pt x="150" y="2397"/>
                  </a:lnTo>
                  <a:lnTo>
                    <a:pt x="155" y="2389"/>
                  </a:lnTo>
                  <a:lnTo>
                    <a:pt x="165" y="2372"/>
                  </a:lnTo>
                  <a:lnTo>
                    <a:pt x="175" y="2358"/>
                  </a:lnTo>
                  <a:lnTo>
                    <a:pt x="184" y="2342"/>
                  </a:lnTo>
                  <a:lnTo>
                    <a:pt x="194" y="2326"/>
                  </a:lnTo>
                  <a:lnTo>
                    <a:pt x="201" y="2308"/>
                  </a:lnTo>
                  <a:lnTo>
                    <a:pt x="208" y="2291"/>
                  </a:lnTo>
                  <a:lnTo>
                    <a:pt x="215" y="2275"/>
                  </a:lnTo>
                  <a:lnTo>
                    <a:pt x="220" y="2260"/>
                  </a:lnTo>
                  <a:lnTo>
                    <a:pt x="222" y="2247"/>
                  </a:lnTo>
                  <a:lnTo>
                    <a:pt x="222" y="2237"/>
                  </a:lnTo>
                  <a:lnTo>
                    <a:pt x="222" y="2232"/>
                  </a:lnTo>
                  <a:lnTo>
                    <a:pt x="220" y="2228"/>
                  </a:lnTo>
                  <a:lnTo>
                    <a:pt x="218" y="2226"/>
                  </a:lnTo>
                  <a:lnTo>
                    <a:pt x="214" y="2224"/>
                  </a:lnTo>
                  <a:lnTo>
                    <a:pt x="211" y="2222"/>
                  </a:lnTo>
                  <a:lnTo>
                    <a:pt x="206" y="2221"/>
                  </a:lnTo>
                  <a:lnTo>
                    <a:pt x="200" y="2220"/>
                  </a:lnTo>
                  <a:lnTo>
                    <a:pt x="194" y="2220"/>
                  </a:lnTo>
                  <a:lnTo>
                    <a:pt x="181" y="2220"/>
                  </a:lnTo>
                  <a:lnTo>
                    <a:pt x="173" y="2219"/>
                  </a:lnTo>
                  <a:lnTo>
                    <a:pt x="169" y="2218"/>
                  </a:lnTo>
                  <a:lnTo>
                    <a:pt x="167" y="2216"/>
                  </a:lnTo>
                  <a:lnTo>
                    <a:pt x="165" y="2214"/>
                  </a:lnTo>
                  <a:lnTo>
                    <a:pt x="164" y="2210"/>
                  </a:lnTo>
                  <a:lnTo>
                    <a:pt x="165" y="2208"/>
                  </a:lnTo>
                  <a:lnTo>
                    <a:pt x="167" y="2206"/>
                  </a:lnTo>
                  <a:lnTo>
                    <a:pt x="173" y="2202"/>
                  </a:lnTo>
                  <a:lnTo>
                    <a:pt x="178" y="2200"/>
                  </a:lnTo>
                  <a:lnTo>
                    <a:pt x="183" y="2196"/>
                  </a:lnTo>
                  <a:lnTo>
                    <a:pt x="186" y="2194"/>
                  </a:lnTo>
                  <a:lnTo>
                    <a:pt x="186" y="2193"/>
                  </a:lnTo>
                  <a:lnTo>
                    <a:pt x="186" y="2190"/>
                  </a:lnTo>
                  <a:lnTo>
                    <a:pt x="184" y="2188"/>
                  </a:lnTo>
                  <a:lnTo>
                    <a:pt x="182" y="2187"/>
                  </a:lnTo>
                  <a:lnTo>
                    <a:pt x="171" y="2177"/>
                  </a:lnTo>
                  <a:lnTo>
                    <a:pt x="159" y="2169"/>
                  </a:lnTo>
                  <a:lnTo>
                    <a:pt x="154" y="2163"/>
                  </a:lnTo>
                  <a:lnTo>
                    <a:pt x="149" y="2157"/>
                  </a:lnTo>
                  <a:lnTo>
                    <a:pt x="143" y="2149"/>
                  </a:lnTo>
                  <a:lnTo>
                    <a:pt x="138" y="2139"/>
                  </a:lnTo>
                  <a:lnTo>
                    <a:pt x="131" y="2118"/>
                  </a:lnTo>
                  <a:lnTo>
                    <a:pt x="125" y="2098"/>
                  </a:lnTo>
                  <a:lnTo>
                    <a:pt x="123" y="2089"/>
                  </a:lnTo>
                  <a:lnTo>
                    <a:pt x="120" y="2081"/>
                  </a:lnTo>
                  <a:lnTo>
                    <a:pt x="117" y="2075"/>
                  </a:lnTo>
                  <a:lnTo>
                    <a:pt x="113" y="2069"/>
                  </a:lnTo>
                  <a:lnTo>
                    <a:pt x="107" y="2062"/>
                  </a:lnTo>
                  <a:lnTo>
                    <a:pt x="104" y="2054"/>
                  </a:lnTo>
                  <a:lnTo>
                    <a:pt x="102" y="2050"/>
                  </a:lnTo>
                  <a:lnTo>
                    <a:pt x="102" y="2046"/>
                  </a:lnTo>
                  <a:lnTo>
                    <a:pt x="102" y="2043"/>
                  </a:lnTo>
                  <a:lnTo>
                    <a:pt x="104" y="2038"/>
                  </a:lnTo>
                  <a:lnTo>
                    <a:pt x="105" y="2035"/>
                  </a:lnTo>
                  <a:lnTo>
                    <a:pt x="105" y="2031"/>
                  </a:lnTo>
                  <a:lnTo>
                    <a:pt x="105" y="2027"/>
                  </a:lnTo>
                  <a:lnTo>
                    <a:pt x="102" y="2026"/>
                  </a:lnTo>
                  <a:lnTo>
                    <a:pt x="100" y="2025"/>
                  </a:lnTo>
                  <a:lnTo>
                    <a:pt x="98" y="2025"/>
                  </a:lnTo>
                  <a:lnTo>
                    <a:pt x="94" y="2025"/>
                  </a:lnTo>
                  <a:lnTo>
                    <a:pt x="91" y="2027"/>
                  </a:lnTo>
                  <a:lnTo>
                    <a:pt x="83" y="2031"/>
                  </a:lnTo>
                  <a:lnTo>
                    <a:pt x="77" y="2032"/>
                  </a:lnTo>
                  <a:lnTo>
                    <a:pt x="75" y="2031"/>
                  </a:lnTo>
                  <a:lnTo>
                    <a:pt x="73" y="2030"/>
                  </a:lnTo>
                  <a:lnTo>
                    <a:pt x="70" y="2027"/>
                  </a:lnTo>
                  <a:lnTo>
                    <a:pt x="68" y="2025"/>
                  </a:lnTo>
                  <a:lnTo>
                    <a:pt x="66" y="2018"/>
                  </a:lnTo>
                  <a:lnTo>
                    <a:pt x="63" y="2013"/>
                  </a:lnTo>
                  <a:lnTo>
                    <a:pt x="61" y="2011"/>
                  </a:lnTo>
                  <a:lnTo>
                    <a:pt x="57" y="2010"/>
                  </a:lnTo>
                  <a:lnTo>
                    <a:pt x="52" y="2008"/>
                  </a:lnTo>
                  <a:lnTo>
                    <a:pt x="47" y="2008"/>
                  </a:lnTo>
                  <a:lnTo>
                    <a:pt x="38" y="2008"/>
                  </a:lnTo>
                  <a:lnTo>
                    <a:pt x="32" y="2007"/>
                  </a:lnTo>
                  <a:lnTo>
                    <a:pt x="26" y="2005"/>
                  </a:lnTo>
                  <a:lnTo>
                    <a:pt x="20" y="2001"/>
                  </a:lnTo>
                  <a:lnTo>
                    <a:pt x="17" y="1998"/>
                  </a:lnTo>
                  <a:lnTo>
                    <a:pt x="13" y="1993"/>
                  </a:lnTo>
                  <a:lnTo>
                    <a:pt x="11" y="1987"/>
                  </a:lnTo>
                  <a:lnTo>
                    <a:pt x="10" y="1980"/>
                  </a:lnTo>
                  <a:lnTo>
                    <a:pt x="7" y="1967"/>
                  </a:lnTo>
                  <a:lnTo>
                    <a:pt x="7" y="1954"/>
                  </a:lnTo>
                  <a:lnTo>
                    <a:pt x="5" y="1943"/>
                  </a:lnTo>
                  <a:lnTo>
                    <a:pt x="3" y="1934"/>
                  </a:lnTo>
                  <a:lnTo>
                    <a:pt x="0" y="1928"/>
                  </a:lnTo>
                  <a:lnTo>
                    <a:pt x="0" y="1923"/>
                  </a:lnTo>
                  <a:lnTo>
                    <a:pt x="1" y="1917"/>
                  </a:lnTo>
                  <a:lnTo>
                    <a:pt x="4" y="1911"/>
                  </a:lnTo>
                  <a:lnTo>
                    <a:pt x="7" y="1900"/>
                  </a:lnTo>
                  <a:lnTo>
                    <a:pt x="11" y="1891"/>
                  </a:lnTo>
                  <a:lnTo>
                    <a:pt x="11" y="1881"/>
                  </a:lnTo>
                  <a:lnTo>
                    <a:pt x="10" y="1869"/>
                  </a:lnTo>
                  <a:lnTo>
                    <a:pt x="10" y="1857"/>
                  </a:lnTo>
                  <a:lnTo>
                    <a:pt x="10" y="1847"/>
                  </a:lnTo>
                  <a:lnTo>
                    <a:pt x="11" y="1842"/>
                  </a:lnTo>
                  <a:lnTo>
                    <a:pt x="12" y="1837"/>
                  </a:lnTo>
                  <a:lnTo>
                    <a:pt x="13" y="1833"/>
                  </a:lnTo>
                  <a:lnTo>
                    <a:pt x="16" y="1828"/>
                  </a:lnTo>
                  <a:lnTo>
                    <a:pt x="19" y="1824"/>
                  </a:lnTo>
                  <a:lnTo>
                    <a:pt x="23" y="1821"/>
                  </a:lnTo>
                  <a:lnTo>
                    <a:pt x="28" y="1819"/>
                  </a:lnTo>
                  <a:lnTo>
                    <a:pt x="32" y="1818"/>
                  </a:lnTo>
                  <a:lnTo>
                    <a:pt x="41" y="1817"/>
                  </a:lnTo>
                  <a:lnTo>
                    <a:pt x="47" y="1815"/>
                  </a:lnTo>
                  <a:lnTo>
                    <a:pt x="49" y="1811"/>
                  </a:lnTo>
                  <a:lnTo>
                    <a:pt x="52" y="1804"/>
                  </a:lnTo>
                  <a:lnTo>
                    <a:pt x="55" y="1796"/>
                  </a:lnTo>
                  <a:lnTo>
                    <a:pt x="60" y="1789"/>
                  </a:lnTo>
                  <a:lnTo>
                    <a:pt x="63" y="1785"/>
                  </a:lnTo>
                  <a:lnTo>
                    <a:pt x="68" y="1783"/>
                  </a:lnTo>
                  <a:lnTo>
                    <a:pt x="73" y="1780"/>
                  </a:lnTo>
                  <a:lnTo>
                    <a:pt x="80" y="1779"/>
                  </a:lnTo>
                  <a:lnTo>
                    <a:pt x="86" y="1777"/>
                  </a:lnTo>
                  <a:lnTo>
                    <a:pt x="92" y="1773"/>
                  </a:lnTo>
                  <a:lnTo>
                    <a:pt x="95" y="1768"/>
                  </a:lnTo>
                  <a:lnTo>
                    <a:pt x="98" y="1761"/>
                  </a:lnTo>
                  <a:lnTo>
                    <a:pt x="99" y="1755"/>
                  </a:lnTo>
                  <a:lnTo>
                    <a:pt x="100" y="1749"/>
                  </a:lnTo>
                  <a:lnTo>
                    <a:pt x="100" y="1743"/>
                  </a:lnTo>
                  <a:lnTo>
                    <a:pt x="99" y="1737"/>
                  </a:lnTo>
                  <a:lnTo>
                    <a:pt x="98" y="1734"/>
                  </a:lnTo>
                  <a:lnTo>
                    <a:pt x="95" y="1728"/>
                  </a:lnTo>
                  <a:lnTo>
                    <a:pt x="92" y="1723"/>
                  </a:lnTo>
                  <a:lnTo>
                    <a:pt x="88" y="1718"/>
                  </a:lnTo>
                  <a:lnTo>
                    <a:pt x="80" y="1708"/>
                  </a:lnTo>
                  <a:lnTo>
                    <a:pt x="73" y="1701"/>
                  </a:lnTo>
                  <a:lnTo>
                    <a:pt x="71" y="1697"/>
                  </a:lnTo>
                  <a:lnTo>
                    <a:pt x="69" y="1692"/>
                  </a:lnTo>
                  <a:lnTo>
                    <a:pt x="68" y="1685"/>
                  </a:lnTo>
                  <a:lnTo>
                    <a:pt x="68" y="1679"/>
                  </a:lnTo>
                  <a:lnTo>
                    <a:pt x="69" y="1671"/>
                  </a:lnTo>
                  <a:lnTo>
                    <a:pt x="71" y="1664"/>
                  </a:lnTo>
                  <a:lnTo>
                    <a:pt x="75" y="1658"/>
                  </a:lnTo>
                  <a:lnTo>
                    <a:pt x="80" y="1652"/>
                  </a:lnTo>
                  <a:lnTo>
                    <a:pt x="94" y="1639"/>
                  </a:lnTo>
                  <a:lnTo>
                    <a:pt x="110" y="1623"/>
                  </a:lnTo>
                  <a:lnTo>
                    <a:pt x="124" y="1610"/>
                  </a:lnTo>
                  <a:lnTo>
                    <a:pt x="136" y="1601"/>
                  </a:lnTo>
                  <a:lnTo>
                    <a:pt x="140" y="1598"/>
                  </a:lnTo>
                  <a:lnTo>
                    <a:pt x="145" y="1597"/>
                  </a:lnTo>
                  <a:lnTo>
                    <a:pt x="150" y="1598"/>
                  </a:lnTo>
                  <a:lnTo>
                    <a:pt x="155" y="1600"/>
                  </a:lnTo>
                  <a:lnTo>
                    <a:pt x="158" y="1602"/>
                  </a:lnTo>
                  <a:lnTo>
                    <a:pt x="163" y="1606"/>
                  </a:lnTo>
                  <a:lnTo>
                    <a:pt x="167" y="1609"/>
                  </a:lnTo>
                  <a:lnTo>
                    <a:pt x="170" y="1614"/>
                  </a:lnTo>
                  <a:lnTo>
                    <a:pt x="174" y="1620"/>
                  </a:lnTo>
                  <a:lnTo>
                    <a:pt x="178" y="1623"/>
                  </a:lnTo>
                  <a:lnTo>
                    <a:pt x="183" y="1627"/>
                  </a:lnTo>
                  <a:lnTo>
                    <a:pt x="189" y="1630"/>
                  </a:lnTo>
                  <a:lnTo>
                    <a:pt x="195" y="1632"/>
                  </a:lnTo>
                  <a:lnTo>
                    <a:pt x="202" y="1633"/>
                  </a:lnTo>
                  <a:lnTo>
                    <a:pt x="209" y="1632"/>
                  </a:lnTo>
                  <a:lnTo>
                    <a:pt x="215" y="1630"/>
                  </a:lnTo>
                  <a:lnTo>
                    <a:pt x="221" y="1627"/>
                  </a:lnTo>
                  <a:lnTo>
                    <a:pt x="226" y="1622"/>
                  </a:lnTo>
                  <a:lnTo>
                    <a:pt x="230" y="1617"/>
                  </a:lnTo>
                  <a:lnTo>
                    <a:pt x="233" y="1613"/>
                  </a:lnTo>
                  <a:lnTo>
                    <a:pt x="236" y="1608"/>
                  </a:lnTo>
                  <a:lnTo>
                    <a:pt x="239" y="1604"/>
                  </a:lnTo>
                  <a:lnTo>
                    <a:pt x="243" y="1603"/>
                  </a:lnTo>
                  <a:lnTo>
                    <a:pt x="247" y="1602"/>
                  </a:lnTo>
                  <a:lnTo>
                    <a:pt x="253" y="1602"/>
                  </a:lnTo>
                  <a:lnTo>
                    <a:pt x="257" y="1602"/>
                  </a:lnTo>
                  <a:lnTo>
                    <a:pt x="261" y="1602"/>
                  </a:lnTo>
                  <a:lnTo>
                    <a:pt x="263" y="1600"/>
                  </a:lnTo>
                  <a:lnTo>
                    <a:pt x="265" y="1596"/>
                  </a:lnTo>
                  <a:lnTo>
                    <a:pt x="268" y="1589"/>
                  </a:lnTo>
                  <a:lnTo>
                    <a:pt x="268" y="1585"/>
                  </a:lnTo>
                  <a:lnTo>
                    <a:pt x="270" y="1582"/>
                  </a:lnTo>
                  <a:lnTo>
                    <a:pt x="272" y="1578"/>
                  </a:lnTo>
                  <a:lnTo>
                    <a:pt x="275" y="1576"/>
                  </a:lnTo>
                  <a:lnTo>
                    <a:pt x="281" y="1571"/>
                  </a:lnTo>
                  <a:lnTo>
                    <a:pt x="288" y="1570"/>
                  </a:lnTo>
                  <a:lnTo>
                    <a:pt x="291" y="1569"/>
                  </a:lnTo>
                  <a:lnTo>
                    <a:pt x="295" y="1567"/>
                  </a:lnTo>
                  <a:lnTo>
                    <a:pt x="296" y="1566"/>
                  </a:lnTo>
                  <a:lnTo>
                    <a:pt x="299" y="1564"/>
                  </a:lnTo>
                  <a:lnTo>
                    <a:pt x="299" y="1560"/>
                  </a:lnTo>
                  <a:lnTo>
                    <a:pt x="299" y="1557"/>
                  </a:lnTo>
                  <a:lnTo>
                    <a:pt x="297" y="1552"/>
                  </a:lnTo>
                  <a:lnTo>
                    <a:pt x="295" y="1547"/>
                  </a:lnTo>
                  <a:lnTo>
                    <a:pt x="293" y="1535"/>
                  </a:lnTo>
                  <a:lnTo>
                    <a:pt x="290" y="1525"/>
                  </a:lnTo>
                  <a:lnTo>
                    <a:pt x="291" y="1515"/>
                  </a:lnTo>
                  <a:lnTo>
                    <a:pt x="293" y="1506"/>
                  </a:lnTo>
                  <a:lnTo>
                    <a:pt x="294" y="1496"/>
                  </a:lnTo>
                  <a:lnTo>
                    <a:pt x="294" y="1484"/>
                  </a:lnTo>
                  <a:lnTo>
                    <a:pt x="295" y="1472"/>
                  </a:lnTo>
                  <a:lnTo>
                    <a:pt x="299" y="1458"/>
                  </a:lnTo>
                  <a:lnTo>
                    <a:pt x="303" y="1447"/>
                  </a:lnTo>
                  <a:lnTo>
                    <a:pt x="307" y="1438"/>
                  </a:lnTo>
                  <a:lnTo>
                    <a:pt x="309" y="1433"/>
                  </a:lnTo>
                  <a:lnTo>
                    <a:pt x="310" y="1428"/>
                  </a:lnTo>
                  <a:lnTo>
                    <a:pt x="312" y="1422"/>
                  </a:lnTo>
                  <a:lnTo>
                    <a:pt x="312" y="1417"/>
                  </a:lnTo>
                  <a:lnTo>
                    <a:pt x="310" y="1403"/>
                  </a:lnTo>
                  <a:lnTo>
                    <a:pt x="307" y="1393"/>
                  </a:lnTo>
                  <a:lnTo>
                    <a:pt x="304" y="1388"/>
                  </a:lnTo>
                  <a:lnTo>
                    <a:pt x="301" y="1383"/>
                  </a:lnTo>
                  <a:lnTo>
                    <a:pt x="297" y="1380"/>
                  </a:lnTo>
                  <a:lnTo>
                    <a:pt x="293" y="1376"/>
                  </a:lnTo>
                  <a:lnTo>
                    <a:pt x="282" y="1368"/>
                  </a:lnTo>
                  <a:lnTo>
                    <a:pt x="275" y="1361"/>
                  </a:lnTo>
                  <a:lnTo>
                    <a:pt x="271" y="1356"/>
                  </a:lnTo>
                  <a:lnTo>
                    <a:pt x="269" y="1351"/>
                  </a:lnTo>
                  <a:lnTo>
                    <a:pt x="268" y="1345"/>
                  </a:lnTo>
                  <a:lnTo>
                    <a:pt x="268" y="1338"/>
                  </a:lnTo>
                  <a:lnTo>
                    <a:pt x="269" y="1321"/>
                  </a:lnTo>
                  <a:lnTo>
                    <a:pt x="269" y="1302"/>
                  </a:lnTo>
                  <a:lnTo>
                    <a:pt x="268" y="1294"/>
                  </a:lnTo>
                  <a:lnTo>
                    <a:pt x="268" y="1286"/>
                  </a:lnTo>
                  <a:lnTo>
                    <a:pt x="266" y="1279"/>
                  </a:lnTo>
                  <a:lnTo>
                    <a:pt x="265" y="1274"/>
                  </a:lnTo>
                  <a:lnTo>
                    <a:pt x="262" y="1269"/>
                  </a:lnTo>
                  <a:lnTo>
                    <a:pt x="258" y="1267"/>
                  </a:lnTo>
                  <a:lnTo>
                    <a:pt x="255" y="1266"/>
                  </a:lnTo>
                  <a:lnTo>
                    <a:pt x="250" y="1264"/>
                  </a:lnTo>
                  <a:lnTo>
                    <a:pt x="240" y="1264"/>
                  </a:lnTo>
                  <a:lnTo>
                    <a:pt x="231" y="1266"/>
                  </a:lnTo>
                  <a:lnTo>
                    <a:pt x="220" y="1266"/>
                  </a:lnTo>
                  <a:lnTo>
                    <a:pt x="208" y="1266"/>
                  </a:lnTo>
                  <a:lnTo>
                    <a:pt x="194" y="1263"/>
                  </a:lnTo>
                  <a:lnTo>
                    <a:pt x="178" y="1258"/>
                  </a:lnTo>
                  <a:lnTo>
                    <a:pt x="164" y="1251"/>
                  </a:lnTo>
                  <a:lnTo>
                    <a:pt x="154" y="1243"/>
                  </a:lnTo>
                  <a:lnTo>
                    <a:pt x="149" y="1239"/>
                  </a:lnTo>
                  <a:lnTo>
                    <a:pt x="145" y="1235"/>
                  </a:lnTo>
                  <a:lnTo>
                    <a:pt x="143" y="1231"/>
                  </a:lnTo>
                  <a:lnTo>
                    <a:pt x="140" y="1226"/>
                  </a:lnTo>
                  <a:lnTo>
                    <a:pt x="137" y="1219"/>
                  </a:lnTo>
                  <a:lnTo>
                    <a:pt x="134" y="1216"/>
                  </a:lnTo>
                  <a:lnTo>
                    <a:pt x="130" y="1214"/>
                  </a:lnTo>
                  <a:lnTo>
                    <a:pt x="121" y="1214"/>
                  </a:lnTo>
                  <a:lnTo>
                    <a:pt x="117" y="1214"/>
                  </a:lnTo>
                  <a:lnTo>
                    <a:pt x="113" y="1213"/>
                  </a:lnTo>
                  <a:lnTo>
                    <a:pt x="111" y="1212"/>
                  </a:lnTo>
                  <a:lnTo>
                    <a:pt x="108" y="1211"/>
                  </a:lnTo>
                  <a:lnTo>
                    <a:pt x="108" y="1209"/>
                  </a:lnTo>
                  <a:lnTo>
                    <a:pt x="108" y="1206"/>
                  </a:lnTo>
                  <a:lnTo>
                    <a:pt x="110" y="1203"/>
                  </a:lnTo>
                  <a:lnTo>
                    <a:pt x="112" y="1199"/>
                  </a:lnTo>
                  <a:lnTo>
                    <a:pt x="115" y="1195"/>
                  </a:lnTo>
                  <a:lnTo>
                    <a:pt x="118" y="1192"/>
                  </a:lnTo>
                  <a:lnTo>
                    <a:pt x="119" y="1188"/>
                  </a:lnTo>
                  <a:lnTo>
                    <a:pt x="119" y="1185"/>
                  </a:lnTo>
                  <a:lnTo>
                    <a:pt x="120" y="1178"/>
                  </a:lnTo>
                  <a:lnTo>
                    <a:pt x="120" y="1172"/>
                  </a:lnTo>
                  <a:lnTo>
                    <a:pt x="121" y="1169"/>
                  </a:lnTo>
                  <a:lnTo>
                    <a:pt x="121" y="1167"/>
                  </a:lnTo>
                  <a:lnTo>
                    <a:pt x="124" y="1166"/>
                  </a:lnTo>
                  <a:lnTo>
                    <a:pt x="125" y="1165"/>
                  </a:lnTo>
                  <a:lnTo>
                    <a:pt x="130" y="1166"/>
                  </a:lnTo>
                  <a:lnTo>
                    <a:pt x="136" y="1170"/>
                  </a:lnTo>
                  <a:lnTo>
                    <a:pt x="139" y="1173"/>
                  </a:lnTo>
                  <a:lnTo>
                    <a:pt x="143" y="1174"/>
                  </a:lnTo>
                  <a:lnTo>
                    <a:pt x="146" y="1174"/>
                  </a:lnTo>
                  <a:lnTo>
                    <a:pt x="149" y="1173"/>
                  </a:lnTo>
                  <a:lnTo>
                    <a:pt x="152" y="1172"/>
                  </a:lnTo>
                  <a:lnTo>
                    <a:pt x="155" y="1169"/>
                  </a:lnTo>
                  <a:lnTo>
                    <a:pt x="156" y="1165"/>
                  </a:lnTo>
                  <a:lnTo>
                    <a:pt x="156" y="1161"/>
                  </a:lnTo>
                  <a:lnTo>
                    <a:pt x="154" y="1150"/>
                  </a:lnTo>
                  <a:lnTo>
                    <a:pt x="151" y="1140"/>
                  </a:lnTo>
                  <a:lnTo>
                    <a:pt x="151" y="1135"/>
                  </a:lnTo>
                  <a:lnTo>
                    <a:pt x="152" y="1130"/>
                  </a:lnTo>
                  <a:lnTo>
                    <a:pt x="155" y="1128"/>
                  </a:lnTo>
                  <a:lnTo>
                    <a:pt x="159" y="1125"/>
                  </a:lnTo>
                  <a:lnTo>
                    <a:pt x="169" y="1124"/>
                  </a:lnTo>
                  <a:lnTo>
                    <a:pt x="177" y="1123"/>
                  </a:lnTo>
                  <a:lnTo>
                    <a:pt x="184" y="1121"/>
                  </a:lnTo>
                  <a:lnTo>
                    <a:pt x="193" y="1116"/>
                  </a:lnTo>
                  <a:lnTo>
                    <a:pt x="200" y="1110"/>
                  </a:lnTo>
                  <a:lnTo>
                    <a:pt x="208" y="1105"/>
                  </a:lnTo>
                  <a:lnTo>
                    <a:pt x="219" y="1102"/>
                  </a:lnTo>
                  <a:lnTo>
                    <a:pt x="234" y="1098"/>
                  </a:lnTo>
                  <a:lnTo>
                    <a:pt x="252" y="1096"/>
                  </a:lnTo>
                  <a:lnTo>
                    <a:pt x="268" y="1091"/>
                  </a:lnTo>
                  <a:lnTo>
                    <a:pt x="274" y="1087"/>
                  </a:lnTo>
                  <a:lnTo>
                    <a:pt x="280" y="1084"/>
                  </a:lnTo>
                  <a:lnTo>
                    <a:pt x="284" y="1080"/>
                  </a:lnTo>
                  <a:lnTo>
                    <a:pt x="288" y="1077"/>
                  </a:lnTo>
                  <a:lnTo>
                    <a:pt x="293" y="1067"/>
                  </a:lnTo>
                  <a:lnTo>
                    <a:pt x="296" y="1060"/>
                  </a:lnTo>
                  <a:lnTo>
                    <a:pt x="296" y="1056"/>
                  </a:lnTo>
                  <a:lnTo>
                    <a:pt x="296" y="1053"/>
                  </a:lnTo>
                  <a:lnTo>
                    <a:pt x="295" y="1050"/>
                  </a:lnTo>
                  <a:lnTo>
                    <a:pt x="293" y="1047"/>
                  </a:lnTo>
                  <a:lnTo>
                    <a:pt x="290" y="1044"/>
                  </a:lnTo>
                  <a:lnTo>
                    <a:pt x="288" y="1043"/>
                  </a:lnTo>
                  <a:lnTo>
                    <a:pt x="284" y="1043"/>
                  </a:lnTo>
                  <a:lnTo>
                    <a:pt x="280" y="1044"/>
                  </a:lnTo>
                  <a:lnTo>
                    <a:pt x="271" y="1046"/>
                  </a:lnTo>
                  <a:lnTo>
                    <a:pt x="263" y="1049"/>
                  </a:lnTo>
                  <a:lnTo>
                    <a:pt x="258" y="1049"/>
                  </a:lnTo>
                  <a:lnTo>
                    <a:pt x="253" y="1049"/>
                  </a:lnTo>
                  <a:lnTo>
                    <a:pt x="247" y="1049"/>
                  </a:lnTo>
                  <a:lnTo>
                    <a:pt x="241" y="1047"/>
                  </a:lnTo>
                  <a:lnTo>
                    <a:pt x="236" y="1044"/>
                  </a:lnTo>
                  <a:lnTo>
                    <a:pt x="230" y="1042"/>
                  </a:lnTo>
                  <a:lnTo>
                    <a:pt x="225" y="1040"/>
                  </a:lnTo>
                  <a:lnTo>
                    <a:pt x="221" y="1036"/>
                  </a:lnTo>
                  <a:lnTo>
                    <a:pt x="219" y="1031"/>
                  </a:lnTo>
                  <a:lnTo>
                    <a:pt x="217" y="1025"/>
                  </a:lnTo>
                  <a:lnTo>
                    <a:pt x="215" y="1017"/>
                  </a:lnTo>
                  <a:lnTo>
                    <a:pt x="214" y="1010"/>
                  </a:lnTo>
                  <a:lnTo>
                    <a:pt x="212" y="992"/>
                  </a:lnTo>
                  <a:lnTo>
                    <a:pt x="209" y="976"/>
                  </a:lnTo>
                  <a:lnTo>
                    <a:pt x="208" y="967"/>
                  </a:lnTo>
                  <a:lnTo>
                    <a:pt x="206" y="960"/>
                  </a:lnTo>
                  <a:lnTo>
                    <a:pt x="203" y="954"/>
                  </a:lnTo>
                  <a:lnTo>
                    <a:pt x="200" y="947"/>
                  </a:lnTo>
                  <a:lnTo>
                    <a:pt x="193" y="936"/>
                  </a:lnTo>
                  <a:lnTo>
                    <a:pt x="183" y="927"/>
                  </a:lnTo>
                  <a:lnTo>
                    <a:pt x="175" y="917"/>
                  </a:lnTo>
                  <a:lnTo>
                    <a:pt x="167" y="904"/>
                  </a:lnTo>
                  <a:lnTo>
                    <a:pt x="163" y="898"/>
                  </a:lnTo>
                  <a:lnTo>
                    <a:pt x="159" y="891"/>
                  </a:lnTo>
                  <a:lnTo>
                    <a:pt x="157" y="884"/>
                  </a:lnTo>
                  <a:lnTo>
                    <a:pt x="156" y="876"/>
                  </a:lnTo>
                  <a:lnTo>
                    <a:pt x="154" y="869"/>
                  </a:lnTo>
                  <a:lnTo>
                    <a:pt x="150" y="858"/>
                  </a:lnTo>
                  <a:lnTo>
                    <a:pt x="145" y="848"/>
                  </a:lnTo>
                  <a:lnTo>
                    <a:pt x="139" y="836"/>
                  </a:lnTo>
                  <a:lnTo>
                    <a:pt x="127" y="815"/>
                  </a:lnTo>
                  <a:lnTo>
                    <a:pt x="117" y="797"/>
                  </a:lnTo>
                  <a:lnTo>
                    <a:pt x="106" y="783"/>
                  </a:lnTo>
                  <a:lnTo>
                    <a:pt x="96" y="770"/>
                  </a:lnTo>
                  <a:lnTo>
                    <a:pt x="87" y="758"/>
                  </a:lnTo>
                  <a:lnTo>
                    <a:pt x="77" y="750"/>
                  </a:lnTo>
                  <a:lnTo>
                    <a:pt x="73" y="745"/>
                  </a:lnTo>
                  <a:lnTo>
                    <a:pt x="69" y="740"/>
                  </a:lnTo>
                  <a:lnTo>
                    <a:pt x="66" y="735"/>
                  </a:lnTo>
                  <a:lnTo>
                    <a:pt x="64" y="730"/>
                  </a:lnTo>
                  <a:lnTo>
                    <a:pt x="63" y="724"/>
                  </a:lnTo>
                  <a:lnTo>
                    <a:pt x="63" y="718"/>
                  </a:lnTo>
                  <a:lnTo>
                    <a:pt x="66" y="712"/>
                  </a:lnTo>
                  <a:lnTo>
                    <a:pt x="68" y="706"/>
                  </a:lnTo>
                  <a:lnTo>
                    <a:pt x="73" y="700"/>
                  </a:lnTo>
                  <a:lnTo>
                    <a:pt x="76" y="696"/>
                  </a:lnTo>
                  <a:lnTo>
                    <a:pt x="80" y="693"/>
                  </a:lnTo>
                  <a:lnTo>
                    <a:pt x="83" y="690"/>
                  </a:lnTo>
                  <a:lnTo>
                    <a:pt x="92" y="688"/>
                  </a:lnTo>
                  <a:lnTo>
                    <a:pt x="100" y="686"/>
                  </a:lnTo>
                  <a:lnTo>
                    <a:pt x="104" y="684"/>
                  </a:lnTo>
                  <a:lnTo>
                    <a:pt x="107" y="682"/>
                  </a:lnTo>
                  <a:lnTo>
                    <a:pt x="110" y="677"/>
                  </a:lnTo>
                  <a:lnTo>
                    <a:pt x="111" y="674"/>
                  </a:lnTo>
                  <a:lnTo>
                    <a:pt x="111" y="669"/>
                  </a:lnTo>
                  <a:lnTo>
                    <a:pt x="110" y="664"/>
                  </a:lnTo>
                  <a:lnTo>
                    <a:pt x="107" y="659"/>
                  </a:lnTo>
                  <a:lnTo>
                    <a:pt x="102" y="656"/>
                  </a:lnTo>
                  <a:lnTo>
                    <a:pt x="94" y="649"/>
                  </a:lnTo>
                  <a:lnTo>
                    <a:pt x="87" y="640"/>
                  </a:lnTo>
                  <a:lnTo>
                    <a:pt x="85" y="637"/>
                  </a:lnTo>
                  <a:lnTo>
                    <a:pt x="83" y="631"/>
                  </a:lnTo>
                  <a:lnTo>
                    <a:pt x="83" y="626"/>
                  </a:lnTo>
                  <a:lnTo>
                    <a:pt x="86" y="620"/>
                  </a:lnTo>
                  <a:lnTo>
                    <a:pt x="87" y="615"/>
                  </a:lnTo>
                  <a:lnTo>
                    <a:pt x="87" y="611"/>
                  </a:lnTo>
                  <a:lnTo>
                    <a:pt x="86" y="606"/>
                  </a:lnTo>
                  <a:lnTo>
                    <a:pt x="85" y="601"/>
                  </a:lnTo>
                  <a:lnTo>
                    <a:pt x="79" y="594"/>
                  </a:lnTo>
                  <a:lnTo>
                    <a:pt x="74" y="586"/>
                  </a:lnTo>
                  <a:lnTo>
                    <a:pt x="73" y="581"/>
                  </a:lnTo>
                  <a:lnTo>
                    <a:pt x="71" y="576"/>
                  </a:lnTo>
                  <a:lnTo>
                    <a:pt x="73" y="570"/>
                  </a:lnTo>
                  <a:lnTo>
                    <a:pt x="75" y="564"/>
                  </a:lnTo>
                  <a:lnTo>
                    <a:pt x="79" y="558"/>
                  </a:lnTo>
                  <a:lnTo>
                    <a:pt x="82" y="554"/>
                  </a:lnTo>
                  <a:lnTo>
                    <a:pt x="87" y="548"/>
                  </a:lnTo>
                  <a:lnTo>
                    <a:pt x="93" y="543"/>
                  </a:lnTo>
                  <a:lnTo>
                    <a:pt x="99" y="539"/>
                  </a:lnTo>
                  <a:lnTo>
                    <a:pt x="105" y="537"/>
                  </a:lnTo>
                  <a:lnTo>
                    <a:pt x="110" y="536"/>
                  </a:lnTo>
                  <a:lnTo>
                    <a:pt x="115" y="535"/>
                  </a:lnTo>
                  <a:lnTo>
                    <a:pt x="129" y="535"/>
                  </a:lnTo>
                  <a:lnTo>
                    <a:pt x="148" y="537"/>
                  </a:lnTo>
                  <a:lnTo>
                    <a:pt x="164" y="539"/>
                  </a:lnTo>
                  <a:lnTo>
                    <a:pt x="174" y="539"/>
                  </a:lnTo>
                  <a:lnTo>
                    <a:pt x="176" y="537"/>
                  </a:lnTo>
                  <a:lnTo>
                    <a:pt x="177" y="535"/>
                  </a:lnTo>
                  <a:lnTo>
                    <a:pt x="177" y="530"/>
                  </a:lnTo>
                  <a:lnTo>
                    <a:pt x="177" y="525"/>
                  </a:lnTo>
                  <a:lnTo>
                    <a:pt x="175" y="506"/>
                  </a:lnTo>
                  <a:lnTo>
                    <a:pt x="171" y="481"/>
                  </a:lnTo>
                  <a:lnTo>
                    <a:pt x="168" y="456"/>
                  </a:lnTo>
                  <a:lnTo>
                    <a:pt x="167" y="440"/>
                  </a:lnTo>
                  <a:lnTo>
                    <a:pt x="167" y="425"/>
                  </a:lnTo>
                  <a:lnTo>
                    <a:pt x="170" y="407"/>
                  </a:lnTo>
                  <a:lnTo>
                    <a:pt x="174" y="390"/>
                  </a:lnTo>
                  <a:lnTo>
                    <a:pt x="180" y="373"/>
                  </a:lnTo>
                  <a:lnTo>
                    <a:pt x="184" y="366"/>
                  </a:lnTo>
                  <a:lnTo>
                    <a:pt x="188" y="360"/>
                  </a:lnTo>
                  <a:lnTo>
                    <a:pt x="193" y="354"/>
                  </a:lnTo>
                  <a:lnTo>
                    <a:pt x="199" y="350"/>
                  </a:lnTo>
                  <a:lnTo>
                    <a:pt x="205" y="347"/>
                  </a:lnTo>
                  <a:lnTo>
                    <a:pt x="211" y="344"/>
                  </a:lnTo>
                  <a:lnTo>
                    <a:pt x="217" y="343"/>
                  </a:lnTo>
                  <a:lnTo>
                    <a:pt x="224" y="342"/>
                  </a:lnTo>
                  <a:lnTo>
                    <a:pt x="236" y="340"/>
                  </a:lnTo>
                  <a:lnTo>
                    <a:pt x="244" y="336"/>
                  </a:lnTo>
                  <a:lnTo>
                    <a:pt x="247" y="334"/>
                  </a:lnTo>
                  <a:lnTo>
                    <a:pt x="250" y="330"/>
                  </a:lnTo>
                  <a:lnTo>
                    <a:pt x="252" y="327"/>
                  </a:lnTo>
                  <a:lnTo>
                    <a:pt x="252" y="322"/>
                  </a:lnTo>
                  <a:lnTo>
                    <a:pt x="252" y="310"/>
                  </a:lnTo>
                  <a:lnTo>
                    <a:pt x="252" y="296"/>
                  </a:lnTo>
                  <a:lnTo>
                    <a:pt x="252" y="289"/>
                  </a:lnTo>
                  <a:lnTo>
                    <a:pt x="253" y="283"/>
                  </a:lnTo>
                  <a:lnTo>
                    <a:pt x="256" y="277"/>
                  </a:lnTo>
                  <a:lnTo>
                    <a:pt x="258" y="272"/>
                  </a:lnTo>
                  <a:lnTo>
                    <a:pt x="263" y="270"/>
                  </a:lnTo>
                  <a:lnTo>
                    <a:pt x="268" y="266"/>
                  </a:lnTo>
                  <a:lnTo>
                    <a:pt x="274" y="265"/>
                  </a:lnTo>
                  <a:lnTo>
                    <a:pt x="280" y="264"/>
                  </a:lnTo>
                  <a:lnTo>
                    <a:pt x="291" y="262"/>
                  </a:lnTo>
                  <a:lnTo>
                    <a:pt x="303" y="264"/>
                  </a:lnTo>
                  <a:lnTo>
                    <a:pt x="315" y="266"/>
                  </a:lnTo>
                  <a:lnTo>
                    <a:pt x="326" y="266"/>
                  </a:lnTo>
                  <a:lnTo>
                    <a:pt x="331" y="265"/>
                  </a:lnTo>
                  <a:lnTo>
                    <a:pt x="335" y="264"/>
                  </a:lnTo>
                  <a:lnTo>
                    <a:pt x="339" y="261"/>
                  </a:lnTo>
                  <a:lnTo>
                    <a:pt x="344" y="259"/>
                  </a:lnTo>
                  <a:lnTo>
                    <a:pt x="351" y="252"/>
                  </a:lnTo>
                  <a:lnTo>
                    <a:pt x="357" y="247"/>
                  </a:lnTo>
                  <a:lnTo>
                    <a:pt x="359" y="246"/>
                  </a:lnTo>
                  <a:lnTo>
                    <a:pt x="363" y="245"/>
                  </a:lnTo>
                  <a:lnTo>
                    <a:pt x="365" y="246"/>
                  </a:lnTo>
                  <a:lnTo>
                    <a:pt x="367" y="247"/>
                  </a:lnTo>
                  <a:lnTo>
                    <a:pt x="370" y="249"/>
                  </a:lnTo>
                  <a:lnTo>
                    <a:pt x="371" y="252"/>
                  </a:lnTo>
                  <a:lnTo>
                    <a:pt x="372" y="255"/>
                  </a:lnTo>
                  <a:lnTo>
                    <a:pt x="371" y="258"/>
                  </a:lnTo>
                  <a:lnTo>
                    <a:pt x="369" y="265"/>
                  </a:lnTo>
                  <a:lnTo>
                    <a:pt x="365" y="271"/>
                  </a:lnTo>
                  <a:lnTo>
                    <a:pt x="364" y="274"/>
                  </a:lnTo>
                  <a:lnTo>
                    <a:pt x="363" y="278"/>
                  </a:lnTo>
                  <a:lnTo>
                    <a:pt x="363" y="284"/>
                  </a:lnTo>
                  <a:lnTo>
                    <a:pt x="363" y="289"/>
                  </a:lnTo>
                  <a:lnTo>
                    <a:pt x="364" y="300"/>
                  </a:lnTo>
                  <a:lnTo>
                    <a:pt x="367" y="310"/>
                  </a:lnTo>
                  <a:lnTo>
                    <a:pt x="372" y="321"/>
                  </a:lnTo>
                  <a:lnTo>
                    <a:pt x="377" y="331"/>
                  </a:lnTo>
                  <a:lnTo>
                    <a:pt x="382" y="343"/>
                  </a:lnTo>
                  <a:lnTo>
                    <a:pt x="385" y="356"/>
                  </a:lnTo>
                  <a:lnTo>
                    <a:pt x="387" y="369"/>
                  </a:lnTo>
                  <a:lnTo>
                    <a:pt x="385" y="380"/>
                  </a:lnTo>
                  <a:lnTo>
                    <a:pt x="384" y="388"/>
                  </a:lnTo>
                  <a:lnTo>
                    <a:pt x="383" y="397"/>
                  </a:lnTo>
                  <a:lnTo>
                    <a:pt x="382" y="409"/>
                  </a:lnTo>
                  <a:lnTo>
                    <a:pt x="382" y="422"/>
                  </a:lnTo>
                  <a:lnTo>
                    <a:pt x="382" y="435"/>
                  </a:lnTo>
                  <a:lnTo>
                    <a:pt x="382" y="444"/>
                  </a:lnTo>
                  <a:lnTo>
                    <a:pt x="382" y="461"/>
                  </a:lnTo>
                  <a:lnTo>
                    <a:pt x="382" y="479"/>
                  </a:lnTo>
                  <a:lnTo>
                    <a:pt x="382" y="482"/>
                  </a:lnTo>
                  <a:lnTo>
                    <a:pt x="383" y="486"/>
                  </a:lnTo>
                  <a:lnTo>
                    <a:pt x="384" y="487"/>
                  </a:lnTo>
                  <a:lnTo>
                    <a:pt x="387" y="488"/>
                  </a:lnTo>
                  <a:lnTo>
                    <a:pt x="392" y="489"/>
                  </a:lnTo>
                  <a:lnTo>
                    <a:pt x="402" y="488"/>
                  </a:lnTo>
                  <a:lnTo>
                    <a:pt x="419" y="486"/>
                  </a:lnTo>
                  <a:lnTo>
                    <a:pt x="440" y="483"/>
                  </a:lnTo>
                  <a:lnTo>
                    <a:pt x="451" y="482"/>
                  </a:lnTo>
                  <a:lnTo>
                    <a:pt x="461" y="482"/>
                  </a:lnTo>
                  <a:lnTo>
                    <a:pt x="471" y="483"/>
                  </a:lnTo>
                  <a:lnTo>
                    <a:pt x="477" y="486"/>
                  </a:lnTo>
                  <a:lnTo>
                    <a:pt x="483" y="488"/>
                  </a:lnTo>
                  <a:lnTo>
                    <a:pt x="486" y="491"/>
                  </a:lnTo>
                  <a:lnTo>
                    <a:pt x="490" y="492"/>
                  </a:lnTo>
                  <a:lnTo>
                    <a:pt x="494" y="492"/>
                  </a:lnTo>
                  <a:lnTo>
                    <a:pt x="496" y="491"/>
                  </a:lnTo>
                  <a:lnTo>
                    <a:pt x="498" y="488"/>
                  </a:lnTo>
                  <a:lnTo>
                    <a:pt x="499" y="485"/>
                  </a:lnTo>
                  <a:lnTo>
                    <a:pt x="502" y="481"/>
                  </a:lnTo>
                  <a:lnTo>
                    <a:pt x="504" y="472"/>
                  </a:lnTo>
                  <a:lnTo>
                    <a:pt x="507" y="466"/>
                  </a:lnTo>
                  <a:lnTo>
                    <a:pt x="509" y="463"/>
                  </a:lnTo>
                  <a:lnTo>
                    <a:pt x="511" y="462"/>
                  </a:lnTo>
                  <a:lnTo>
                    <a:pt x="515" y="461"/>
                  </a:lnTo>
                  <a:lnTo>
                    <a:pt x="518" y="461"/>
                  </a:lnTo>
                  <a:lnTo>
                    <a:pt x="523" y="461"/>
                  </a:lnTo>
                  <a:lnTo>
                    <a:pt x="527" y="460"/>
                  </a:lnTo>
                  <a:lnTo>
                    <a:pt x="529" y="459"/>
                  </a:lnTo>
                  <a:lnTo>
                    <a:pt x="532" y="455"/>
                  </a:lnTo>
                  <a:lnTo>
                    <a:pt x="532" y="453"/>
                  </a:lnTo>
                  <a:lnTo>
                    <a:pt x="532" y="449"/>
                  </a:lnTo>
                  <a:lnTo>
                    <a:pt x="530" y="447"/>
                  </a:lnTo>
                  <a:lnTo>
                    <a:pt x="529" y="443"/>
                  </a:lnTo>
                  <a:lnTo>
                    <a:pt x="527" y="441"/>
                  </a:lnTo>
                  <a:lnTo>
                    <a:pt x="524" y="437"/>
                  </a:lnTo>
                  <a:lnTo>
                    <a:pt x="524" y="435"/>
                  </a:lnTo>
                  <a:lnTo>
                    <a:pt x="523" y="431"/>
                  </a:lnTo>
                  <a:lnTo>
                    <a:pt x="524" y="429"/>
                  </a:lnTo>
                  <a:lnTo>
                    <a:pt x="527" y="426"/>
                  </a:lnTo>
                  <a:lnTo>
                    <a:pt x="530" y="425"/>
                  </a:lnTo>
                  <a:lnTo>
                    <a:pt x="535" y="423"/>
                  </a:lnTo>
                  <a:lnTo>
                    <a:pt x="542" y="422"/>
                  </a:lnTo>
                  <a:lnTo>
                    <a:pt x="549" y="418"/>
                  </a:lnTo>
                  <a:lnTo>
                    <a:pt x="559" y="413"/>
                  </a:lnTo>
                  <a:lnTo>
                    <a:pt x="568" y="409"/>
                  </a:lnTo>
                  <a:lnTo>
                    <a:pt x="589" y="396"/>
                  </a:lnTo>
                  <a:lnTo>
                    <a:pt x="606" y="382"/>
                  </a:lnTo>
                  <a:lnTo>
                    <a:pt x="622" y="369"/>
                  </a:lnTo>
                  <a:lnTo>
                    <a:pt x="637" y="356"/>
                  </a:lnTo>
                  <a:lnTo>
                    <a:pt x="652" y="344"/>
                  </a:lnTo>
                  <a:lnTo>
                    <a:pt x="665" y="336"/>
                  </a:lnTo>
                  <a:lnTo>
                    <a:pt x="671" y="333"/>
                  </a:lnTo>
                  <a:lnTo>
                    <a:pt x="677" y="330"/>
                  </a:lnTo>
                  <a:lnTo>
                    <a:pt x="683" y="329"/>
                  </a:lnTo>
                  <a:lnTo>
                    <a:pt x="688" y="329"/>
                  </a:lnTo>
                  <a:lnTo>
                    <a:pt x="693" y="330"/>
                  </a:lnTo>
                  <a:lnTo>
                    <a:pt x="698" y="333"/>
                  </a:lnTo>
                  <a:lnTo>
                    <a:pt x="702" y="337"/>
                  </a:lnTo>
                  <a:lnTo>
                    <a:pt x="705" y="343"/>
                  </a:lnTo>
                  <a:lnTo>
                    <a:pt x="711" y="355"/>
                  </a:lnTo>
                  <a:lnTo>
                    <a:pt x="715" y="366"/>
                  </a:lnTo>
                  <a:lnTo>
                    <a:pt x="718" y="374"/>
                  </a:lnTo>
                  <a:lnTo>
                    <a:pt x="722" y="384"/>
                  </a:lnTo>
                  <a:lnTo>
                    <a:pt x="725" y="387"/>
                  </a:lnTo>
                  <a:lnTo>
                    <a:pt x="729" y="390"/>
                  </a:lnTo>
                  <a:lnTo>
                    <a:pt x="734" y="391"/>
                  </a:lnTo>
                  <a:lnTo>
                    <a:pt x="740" y="391"/>
                  </a:lnTo>
                  <a:lnTo>
                    <a:pt x="744" y="390"/>
                  </a:lnTo>
                  <a:lnTo>
                    <a:pt x="750" y="386"/>
                  </a:lnTo>
                  <a:lnTo>
                    <a:pt x="755" y="382"/>
                  </a:lnTo>
                  <a:lnTo>
                    <a:pt x="760" y="378"/>
                  </a:lnTo>
                  <a:lnTo>
                    <a:pt x="767" y="367"/>
                  </a:lnTo>
                  <a:lnTo>
                    <a:pt x="774" y="357"/>
                  </a:lnTo>
                  <a:lnTo>
                    <a:pt x="782" y="349"/>
                  </a:lnTo>
                  <a:lnTo>
                    <a:pt x="790" y="342"/>
                  </a:lnTo>
                  <a:lnTo>
                    <a:pt x="793" y="338"/>
                  </a:lnTo>
                  <a:lnTo>
                    <a:pt x="797" y="333"/>
                  </a:lnTo>
                  <a:lnTo>
                    <a:pt x="800" y="325"/>
                  </a:lnTo>
                  <a:lnTo>
                    <a:pt x="804" y="317"/>
                  </a:lnTo>
                  <a:lnTo>
                    <a:pt x="807" y="309"/>
                  </a:lnTo>
                  <a:lnTo>
                    <a:pt x="811" y="300"/>
                  </a:lnTo>
                  <a:lnTo>
                    <a:pt x="816" y="293"/>
                  </a:lnTo>
                  <a:lnTo>
                    <a:pt x="820" y="287"/>
                  </a:lnTo>
                  <a:lnTo>
                    <a:pt x="826" y="281"/>
                  </a:lnTo>
                  <a:lnTo>
                    <a:pt x="832" y="279"/>
                  </a:lnTo>
                  <a:lnTo>
                    <a:pt x="838" y="277"/>
                  </a:lnTo>
                  <a:lnTo>
                    <a:pt x="843" y="278"/>
                  </a:lnTo>
                  <a:lnTo>
                    <a:pt x="847" y="279"/>
                  </a:lnTo>
                  <a:lnTo>
                    <a:pt x="850" y="283"/>
                  </a:lnTo>
                  <a:lnTo>
                    <a:pt x="853" y="286"/>
                  </a:lnTo>
                  <a:lnTo>
                    <a:pt x="854" y="292"/>
                  </a:lnTo>
                  <a:lnTo>
                    <a:pt x="855" y="303"/>
                  </a:lnTo>
                  <a:lnTo>
                    <a:pt x="857" y="311"/>
                  </a:lnTo>
                  <a:lnTo>
                    <a:pt x="860" y="312"/>
                  </a:lnTo>
                  <a:lnTo>
                    <a:pt x="862" y="312"/>
                  </a:lnTo>
                  <a:lnTo>
                    <a:pt x="864" y="311"/>
                  </a:lnTo>
                  <a:lnTo>
                    <a:pt x="867" y="309"/>
                  </a:lnTo>
                  <a:lnTo>
                    <a:pt x="870" y="305"/>
                  </a:lnTo>
                  <a:lnTo>
                    <a:pt x="873" y="303"/>
                  </a:lnTo>
                  <a:lnTo>
                    <a:pt x="875" y="300"/>
                  </a:lnTo>
                  <a:lnTo>
                    <a:pt x="879" y="299"/>
                  </a:lnTo>
                  <a:lnTo>
                    <a:pt x="882" y="299"/>
                  </a:lnTo>
                  <a:lnTo>
                    <a:pt x="886" y="300"/>
                  </a:lnTo>
                  <a:lnTo>
                    <a:pt x="889" y="302"/>
                  </a:lnTo>
                  <a:lnTo>
                    <a:pt x="894" y="303"/>
                  </a:lnTo>
                  <a:lnTo>
                    <a:pt x="900" y="305"/>
                  </a:lnTo>
                  <a:lnTo>
                    <a:pt x="906" y="306"/>
                  </a:lnTo>
                  <a:lnTo>
                    <a:pt x="912" y="306"/>
                  </a:lnTo>
                  <a:lnTo>
                    <a:pt x="918" y="306"/>
                  </a:lnTo>
                  <a:lnTo>
                    <a:pt x="931" y="304"/>
                  </a:lnTo>
                  <a:lnTo>
                    <a:pt x="944" y="302"/>
                  </a:lnTo>
                  <a:lnTo>
                    <a:pt x="956" y="298"/>
                  </a:lnTo>
                  <a:lnTo>
                    <a:pt x="967" y="292"/>
                  </a:lnTo>
                  <a:lnTo>
                    <a:pt x="976" y="285"/>
                  </a:lnTo>
                  <a:lnTo>
                    <a:pt x="986" y="279"/>
                  </a:lnTo>
                  <a:lnTo>
                    <a:pt x="995" y="274"/>
                  </a:lnTo>
                  <a:lnTo>
                    <a:pt x="1003" y="268"/>
                  </a:lnTo>
                  <a:lnTo>
                    <a:pt x="1006" y="265"/>
                  </a:lnTo>
                  <a:lnTo>
                    <a:pt x="1007" y="261"/>
                  </a:lnTo>
                  <a:lnTo>
                    <a:pt x="1007" y="256"/>
                  </a:lnTo>
                  <a:lnTo>
                    <a:pt x="1005" y="251"/>
                  </a:lnTo>
                  <a:lnTo>
                    <a:pt x="999" y="239"/>
                  </a:lnTo>
                  <a:lnTo>
                    <a:pt x="992" y="227"/>
                  </a:lnTo>
                  <a:lnTo>
                    <a:pt x="986" y="214"/>
                  </a:lnTo>
                  <a:lnTo>
                    <a:pt x="981" y="201"/>
                  </a:lnTo>
                  <a:lnTo>
                    <a:pt x="980" y="195"/>
                  </a:lnTo>
                  <a:lnTo>
                    <a:pt x="979" y="190"/>
                  </a:lnTo>
                  <a:lnTo>
                    <a:pt x="979" y="186"/>
                  </a:lnTo>
                  <a:lnTo>
                    <a:pt x="980" y="184"/>
                  </a:lnTo>
                  <a:lnTo>
                    <a:pt x="982" y="183"/>
                  </a:lnTo>
                  <a:lnTo>
                    <a:pt x="984" y="182"/>
                  </a:lnTo>
                  <a:lnTo>
                    <a:pt x="988" y="183"/>
                  </a:lnTo>
                  <a:lnTo>
                    <a:pt x="993" y="184"/>
                  </a:lnTo>
                  <a:lnTo>
                    <a:pt x="996" y="186"/>
                  </a:lnTo>
                  <a:lnTo>
                    <a:pt x="1001" y="188"/>
                  </a:lnTo>
                  <a:lnTo>
                    <a:pt x="1005" y="188"/>
                  </a:lnTo>
                  <a:lnTo>
                    <a:pt x="1007" y="186"/>
                  </a:lnTo>
                  <a:lnTo>
                    <a:pt x="1009" y="185"/>
                  </a:lnTo>
                  <a:lnTo>
                    <a:pt x="1011" y="183"/>
                  </a:lnTo>
                  <a:lnTo>
                    <a:pt x="1012" y="179"/>
                  </a:lnTo>
                  <a:lnTo>
                    <a:pt x="1011" y="173"/>
                  </a:lnTo>
                  <a:lnTo>
                    <a:pt x="1007" y="163"/>
                  </a:lnTo>
                  <a:lnTo>
                    <a:pt x="1003" y="152"/>
                  </a:lnTo>
                  <a:lnTo>
                    <a:pt x="1000" y="140"/>
                  </a:lnTo>
                  <a:lnTo>
                    <a:pt x="999" y="123"/>
                  </a:lnTo>
                  <a:lnTo>
                    <a:pt x="1000" y="114"/>
                  </a:lnTo>
                  <a:lnTo>
                    <a:pt x="1002" y="107"/>
                  </a:lnTo>
                  <a:lnTo>
                    <a:pt x="1005" y="101"/>
                  </a:lnTo>
                  <a:lnTo>
                    <a:pt x="1009" y="96"/>
                  </a:lnTo>
                  <a:lnTo>
                    <a:pt x="1020" y="88"/>
                  </a:lnTo>
                  <a:lnTo>
                    <a:pt x="1032" y="79"/>
                  </a:lnTo>
                  <a:lnTo>
                    <a:pt x="1039" y="76"/>
                  </a:lnTo>
                  <a:lnTo>
                    <a:pt x="1045" y="73"/>
                  </a:lnTo>
                  <a:lnTo>
                    <a:pt x="1051" y="71"/>
                  </a:lnTo>
                  <a:lnTo>
                    <a:pt x="1058" y="70"/>
                  </a:lnTo>
                  <a:lnTo>
                    <a:pt x="1074" y="67"/>
                  </a:lnTo>
                  <a:lnTo>
                    <a:pt x="1093" y="69"/>
                  </a:lnTo>
                  <a:lnTo>
                    <a:pt x="1103" y="69"/>
                  </a:lnTo>
                  <a:lnTo>
                    <a:pt x="1116" y="69"/>
                  </a:lnTo>
                  <a:lnTo>
                    <a:pt x="1128" y="67"/>
                  </a:lnTo>
                  <a:lnTo>
                    <a:pt x="1140" y="65"/>
                  </a:lnTo>
                  <a:lnTo>
                    <a:pt x="1151" y="63"/>
                  </a:lnTo>
                  <a:lnTo>
                    <a:pt x="1160" y="59"/>
                  </a:lnTo>
                  <a:lnTo>
                    <a:pt x="1164" y="57"/>
                  </a:lnTo>
                  <a:lnTo>
                    <a:pt x="1168" y="54"/>
                  </a:lnTo>
                  <a:lnTo>
                    <a:pt x="1170" y="52"/>
                  </a:lnTo>
                  <a:lnTo>
                    <a:pt x="1171" y="50"/>
                  </a:lnTo>
                  <a:lnTo>
                    <a:pt x="1172" y="39"/>
                  </a:lnTo>
                  <a:lnTo>
                    <a:pt x="1175" y="28"/>
                  </a:lnTo>
                  <a:lnTo>
                    <a:pt x="1176" y="23"/>
                  </a:lnTo>
                  <a:lnTo>
                    <a:pt x="1178" y="20"/>
                  </a:lnTo>
                  <a:lnTo>
                    <a:pt x="1182" y="16"/>
                  </a:lnTo>
                  <a:lnTo>
                    <a:pt x="1188" y="15"/>
                  </a:lnTo>
                  <a:lnTo>
                    <a:pt x="1201" y="14"/>
                  </a:lnTo>
                  <a:lnTo>
                    <a:pt x="1214" y="13"/>
                  </a:lnTo>
                  <a:lnTo>
                    <a:pt x="1221" y="13"/>
                  </a:lnTo>
                  <a:lnTo>
                    <a:pt x="1229" y="10"/>
                  </a:lnTo>
                  <a:lnTo>
                    <a:pt x="1238" y="8"/>
                  </a:lnTo>
                  <a:lnTo>
                    <a:pt x="1250" y="4"/>
                  </a:lnTo>
                  <a:lnTo>
                    <a:pt x="1260" y="1"/>
                  </a:lnTo>
                  <a:lnTo>
                    <a:pt x="1270" y="0"/>
                  </a:lnTo>
                  <a:lnTo>
                    <a:pt x="1278" y="0"/>
                  </a:lnTo>
                  <a:lnTo>
                    <a:pt x="1285" y="0"/>
                  </a:lnTo>
                  <a:lnTo>
                    <a:pt x="1291" y="3"/>
                  </a:lnTo>
                  <a:lnTo>
                    <a:pt x="1296" y="7"/>
                  </a:lnTo>
                  <a:lnTo>
                    <a:pt x="1301" y="12"/>
                  </a:lnTo>
                  <a:lnTo>
                    <a:pt x="1304" y="18"/>
                  </a:lnTo>
                  <a:lnTo>
                    <a:pt x="1314" y="33"/>
                  </a:lnTo>
                  <a:lnTo>
                    <a:pt x="1324" y="48"/>
                  </a:lnTo>
                  <a:lnTo>
                    <a:pt x="1336" y="64"/>
                  </a:lnTo>
                  <a:lnTo>
                    <a:pt x="1348" y="78"/>
                  </a:lnTo>
                  <a:lnTo>
                    <a:pt x="1354" y="84"/>
                  </a:lnTo>
                  <a:lnTo>
                    <a:pt x="1358" y="89"/>
                  </a:lnTo>
                  <a:lnTo>
                    <a:pt x="1361" y="95"/>
                  </a:lnTo>
                  <a:lnTo>
                    <a:pt x="1365" y="100"/>
                  </a:lnTo>
                  <a:lnTo>
                    <a:pt x="1366" y="106"/>
                  </a:lnTo>
                  <a:lnTo>
                    <a:pt x="1367" y="110"/>
                  </a:lnTo>
                  <a:lnTo>
                    <a:pt x="1368" y="116"/>
                  </a:lnTo>
                  <a:lnTo>
                    <a:pt x="1368" y="121"/>
                  </a:lnTo>
                  <a:lnTo>
                    <a:pt x="1367" y="126"/>
                  </a:lnTo>
                  <a:lnTo>
                    <a:pt x="1366" y="129"/>
                  </a:lnTo>
                  <a:lnTo>
                    <a:pt x="1364" y="133"/>
                  </a:lnTo>
                  <a:lnTo>
                    <a:pt x="1362" y="135"/>
                  </a:lnTo>
                  <a:lnTo>
                    <a:pt x="1357" y="141"/>
                  </a:lnTo>
                  <a:lnTo>
                    <a:pt x="1353" y="147"/>
                  </a:lnTo>
                  <a:lnTo>
                    <a:pt x="1351" y="149"/>
                  </a:lnTo>
                  <a:lnTo>
                    <a:pt x="1351" y="152"/>
                  </a:lnTo>
                  <a:lnTo>
                    <a:pt x="1352" y="154"/>
                  </a:lnTo>
                  <a:lnTo>
                    <a:pt x="1354" y="155"/>
                  </a:lnTo>
                  <a:lnTo>
                    <a:pt x="1360" y="159"/>
                  </a:lnTo>
                  <a:lnTo>
                    <a:pt x="1367" y="161"/>
                  </a:lnTo>
                  <a:lnTo>
                    <a:pt x="1376" y="166"/>
                  </a:lnTo>
                  <a:lnTo>
                    <a:pt x="1384" y="173"/>
                  </a:lnTo>
                  <a:lnTo>
                    <a:pt x="1387" y="178"/>
                  </a:lnTo>
                  <a:lnTo>
                    <a:pt x="1392" y="183"/>
                  </a:lnTo>
                  <a:lnTo>
                    <a:pt x="1395" y="190"/>
                  </a:lnTo>
                  <a:lnTo>
                    <a:pt x="1397" y="196"/>
                  </a:lnTo>
                  <a:lnTo>
                    <a:pt x="1399" y="203"/>
                  </a:lnTo>
                  <a:lnTo>
                    <a:pt x="1403" y="209"/>
                  </a:lnTo>
                  <a:lnTo>
                    <a:pt x="1406" y="212"/>
                  </a:lnTo>
                  <a:lnTo>
                    <a:pt x="1410" y="216"/>
                  </a:lnTo>
                  <a:lnTo>
                    <a:pt x="1415" y="218"/>
                  </a:lnTo>
                  <a:lnTo>
                    <a:pt x="1420" y="218"/>
                  </a:lnTo>
                  <a:lnTo>
                    <a:pt x="1424" y="217"/>
                  </a:lnTo>
                  <a:lnTo>
                    <a:pt x="1429" y="215"/>
                  </a:lnTo>
                  <a:lnTo>
                    <a:pt x="1435" y="212"/>
                  </a:lnTo>
                  <a:lnTo>
                    <a:pt x="1440" y="211"/>
                  </a:lnTo>
                  <a:lnTo>
                    <a:pt x="1445" y="211"/>
                  </a:lnTo>
                  <a:lnTo>
                    <a:pt x="1449" y="214"/>
                  </a:lnTo>
                  <a:lnTo>
                    <a:pt x="1453" y="216"/>
                  </a:lnTo>
                  <a:lnTo>
                    <a:pt x="1456" y="221"/>
                  </a:lnTo>
                  <a:lnTo>
                    <a:pt x="1460" y="227"/>
                  </a:lnTo>
                  <a:lnTo>
                    <a:pt x="1461" y="234"/>
                  </a:lnTo>
                  <a:lnTo>
                    <a:pt x="1462" y="247"/>
                  </a:lnTo>
                  <a:lnTo>
                    <a:pt x="1464" y="256"/>
                  </a:lnTo>
                  <a:lnTo>
                    <a:pt x="1462" y="265"/>
                  </a:lnTo>
                  <a:lnTo>
                    <a:pt x="1462" y="273"/>
                  </a:lnTo>
                  <a:lnTo>
                    <a:pt x="1462" y="281"/>
                  </a:lnTo>
                  <a:lnTo>
                    <a:pt x="1465" y="289"/>
                  </a:lnTo>
                  <a:lnTo>
                    <a:pt x="1467" y="294"/>
                  </a:lnTo>
                  <a:lnTo>
                    <a:pt x="1471" y="300"/>
                  </a:lnTo>
                  <a:lnTo>
                    <a:pt x="1473" y="304"/>
                  </a:lnTo>
                  <a:lnTo>
                    <a:pt x="1473" y="308"/>
                  </a:lnTo>
                  <a:lnTo>
                    <a:pt x="1474" y="314"/>
                  </a:lnTo>
                  <a:lnTo>
                    <a:pt x="1473" y="318"/>
                  </a:lnTo>
                  <a:lnTo>
                    <a:pt x="1472" y="329"/>
                  </a:lnTo>
                  <a:lnTo>
                    <a:pt x="1468" y="338"/>
                  </a:lnTo>
                  <a:lnTo>
                    <a:pt x="1466" y="341"/>
                  </a:lnTo>
                  <a:lnTo>
                    <a:pt x="1462" y="343"/>
                  </a:lnTo>
                  <a:lnTo>
                    <a:pt x="1460" y="344"/>
                  </a:lnTo>
                  <a:lnTo>
                    <a:pt x="1456" y="344"/>
                  </a:lnTo>
                  <a:lnTo>
                    <a:pt x="1448" y="341"/>
                  </a:lnTo>
                  <a:lnTo>
                    <a:pt x="1440" y="336"/>
                  </a:lnTo>
                  <a:lnTo>
                    <a:pt x="1433" y="331"/>
                  </a:lnTo>
                  <a:lnTo>
                    <a:pt x="1424" y="329"/>
                  </a:lnTo>
                  <a:lnTo>
                    <a:pt x="1421" y="329"/>
                  </a:lnTo>
                  <a:lnTo>
                    <a:pt x="1418" y="330"/>
                  </a:lnTo>
                  <a:lnTo>
                    <a:pt x="1415" y="333"/>
                  </a:lnTo>
                  <a:lnTo>
                    <a:pt x="1412" y="336"/>
                  </a:lnTo>
                  <a:lnTo>
                    <a:pt x="1410" y="341"/>
                  </a:lnTo>
                  <a:lnTo>
                    <a:pt x="1410" y="347"/>
                  </a:lnTo>
                  <a:lnTo>
                    <a:pt x="1410" y="353"/>
                  </a:lnTo>
                  <a:lnTo>
                    <a:pt x="1411" y="359"/>
                  </a:lnTo>
                  <a:lnTo>
                    <a:pt x="1414" y="365"/>
                  </a:lnTo>
                  <a:lnTo>
                    <a:pt x="1416" y="371"/>
                  </a:lnTo>
                  <a:lnTo>
                    <a:pt x="1420" y="377"/>
                  </a:lnTo>
                  <a:lnTo>
                    <a:pt x="1424" y="381"/>
                  </a:lnTo>
                  <a:lnTo>
                    <a:pt x="1434" y="391"/>
                  </a:lnTo>
                  <a:lnTo>
                    <a:pt x="1446" y="403"/>
                  </a:lnTo>
                  <a:lnTo>
                    <a:pt x="1458" y="415"/>
                  </a:lnTo>
                  <a:lnTo>
                    <a:pt x="1468" y="428"/>
                  </a:lnTo>
                  <a:lnTo>
                    <a:pt x="1472" y="434"/>
                  </a:lnTo>
                  <a:lnTo>
                    <a:pt x="1475" y="440"/>
                  </a:lnTo>
                  <a:lnTo>
                    <a:pt x="1477" y="444"/>
                  </a:lnTo>
                  <a:lnTo>
                    <a:pt x="1478" y="449"/>
                  </a:lnTo>
                  <a:lnTo>
                    <a:pt x="1478" y="459"/>
                  </a:lnTo>
                  <a:lnTo>
                    <a:pt x="1477" y="467"/>
                  </a:lnTo>
                  <a:lnTo>
                    <a:pt x="1475" y="475"/>
                  </a:lnTo>
                  <a:lnTo>
                    <a:pt x="1475" y="482"/>
                  </a:lnTo>
                  <a:lnTo>
                    <a:pt x="1477" y="485"/>
                  </a:lnTo>
                  <a:lnTo>
                    <a:pt x="1479" y="487"/>
                  </a:lnTo>
                  <a:lnTo>
                    <a:pt x="1481" y="489"/>
                  </a:lnTo>
                  <a:lnTo>
                    <a:pt x="1485" y="492"/>
                  </a:lnTo>
                  <a:lnTo>
                    <a:pt x="1492" y="497"/>
                  </a:lnTo>
                  <a:lnTo>
                    <a:pt x="1496" y="501"/>
                  </a:lnTo>
                  <a:lnTo>
                    <a:pt x="1497" y="507"/>
                  </a:lnTo>
                  <a:lnTo>
                    <a:pt x="1497" y="517"/>
                  </a:lnTo>
                  <a:lnTo>
                    <a:pt x="1498" y="526"/>
                  </a:lnTo>
                  <a:lnTo>
                    <a:pt x="1499" y="535"/>
                  </a:lnTo>
                  <a:lnTo>
                    <a:pt x="1500" y="538"/>
                  </a:lnTo>
                  <a:lnTo>
                    <a:pt x="1503" y="541"/>
                  </a:lnTo>
                  <a:lnTo>
                    <a:pt x="1505" y="542"/>
                  </a:lnTo>
                  <a:lnTo>
                    <a:pt x="1508" y="543"/>
                  </a:lnTo>
                  <a:lnTo>
                    <a:pt x="1511" y="543"/>
                  </a:lnTo>
                  <a:lnTo>
                    <a:pt x="1515" y="541"/>
                  </a:lnTo>
                  <a:lnTo>
                    <a:pt x="1518" y="538"/>
                  </a:lnTo>
                  <a:lnTo>
                    <a:pt x="1523" y="535"/>
                  </a:lnTo>
                  <a:lnTo>
                    <a:pt x="1528" y="531"/>
                  </a:lnTo>
                  <a:lnTo>
                    <a:pt x="1532" y="529"/>
                  </a:lnTo>
                  <a:lnTo>
                    <a:pt x="1538" y="526"/>
                  </a:lnTo>
                  <a:lnTo>
                    <a:pt x="1544" y="524"/>
                  </a:lnTo>
                  <a:lnTo>
                    <a:pt x="1557" y="523"/>
                  </a:lnTo>
                  <a:lnTo>
                    <a:pt x="1571" y="523"/>
                  </a:lnTo>
                  <a:lnTo>
                    <a:pt x="1585" y="523"/>
                  </a:lnTo>
                  <a:lnTo>
                    <a:pt x="1601" y="523"/>
                  </a:lnTo>
                  <a:lnTo>
                    <a:pt x="1622" y="520"/>
                  </a:lnTo>
                  <a:lnTo>
                    <a:pt x="1638" y="518"/>
                  </a:lnTo>
                  <a:lnTo>
                    <a:pt x="1647" y="517"/>
                  </a:lnTo>
                  <a:lnTo>
                    <a:pt x="1654" y="517"/>
                  </a:lnTo>
                  <a:lnTo>
                    <a:pt x="1660" y="518"/>
                  </a:lnTo>
                  <a:lnTo>
                    <a:pt x="1666" y="522"/>
                  </a:lnTo>
                  <a:lnTo>
                    <a:pt x="1672" y="526"/>
                  </a:lnTo>
                  <a:lnTo>
                    <a:pt x="1679" y="530"/>
                  </a:lnTo>
                  <a:lnTo>
                    <a:pt x="1686" y="532"/>
                  </a:lnTo>
                  <a:lnTo>
                    <a:pt x="1693" y="533"/>
                  </a:lnTo>
                  <a:lnTo>
                    <a:pt x="1701" y="535"/>
                  </a:lnTo>
                  <a:lnTo>
                    <a:pt x="1711" y="535"/>
                  </a:lnTo>
                  <a:lnTo>
                    <a:pt x="1720" y="535"/>
                  </a:lnTo>
                  <a:lnTo>
                    <a:pt x="1731" y="532"/>
                  </a:lnTo>
                  <a:lnTo>
                    <a:pt x="1749" y="529"/>
                  </a:lnTo>
                  <a:lnTo>
                    <a:pt x="1763" y="524"/>
                  </a:lnTo>
                  <a:lnTo>
                    <a:pt x="1769" y="523"/>
                  </a:lnTo>
                  <a:lnTo>
                    <a:pt x="1773" y="522"/>
                  </a:lnTo>
                  <a:lnTo>
                    <a:pt x="1776" y="522"/>
                  </a:lnTo>
                  <a:lnTo>
                    <a:pt x="1779" y="524"/>
                  </a:lnTo>
                  <a:lnTo>
                    <a:pt x="1779" y="527"/>
                  </a:lnTo>
                  <a:lnTo>
                    <a:pt x="1777" y="533"/>
                  </a:lnTo>
                  <a:lnTo>
                    <a:pt x="1774" y="543"/>
                  </a:lnTo>
                  <a:lnTo>
                    <a:pt x="1769" y="556"/>
                  </a:lnTo>
                  <a:lnTo>
                    <a:pt x="1764" y="571"/>
                  </a:lnTo>
                  <a:lnTo>
                    <a:pt x="1758" y="588"/>
                  </a:lnTo>
                  <a:lnTo>
                    <a:pt x="1755" y="598"/>
                  </a:lnTo>
                  <a:lnTo>
                    <a:pt x="1751" y="605"/>
                  </a:lnTo>
                  <a:lnTo>
                    <a:pt x="1748" y="611"/>
                  </a:lnTo>
                  <a:lnTo>
                    <a:pt x="1744" y="615"/>
                  </a:lnTo>
                  <a:lnTo>
                    <a:pt x="1738" y="617"/>
                  </a:lnTo>
                  <a:lnTo>
                    <a:pt x="1731" y="618"/>
                  </a:lnTo>
                  <a:lnTo>
                    <a:pt x="1724" y="619"/>
                  </a:lnTo>
                  <a:lnTo>
                    <a:pt x="1714" y="619"/>
                  </a:lnTo>
                  <a:lnTo>
                    <a:pt x="1707" y="620"/>
                  </a:lnTo>
                  <a:lnTo>
                    <a:pt x="1700" y="623"/>
                  </a:lnTo>
                  <a:lnTo>
                    <a:pt x="1697" y="624"/>
                  </a:lnTo>
                  <a:lnTo>
                    <a:pt x="1694" y="625"/>
                  </a:lnTo>
                  <a:lnTo>
                    <a:pt x="1692" y="627"/>
                  </a:lnTo>
                  <a:lnTo>
                    <a:pt x="1691" y="631"/>
                  </a:lnTo>
                  <a:lnTo>
                    <a:pt x="1691" y="633"/>
                  </a:lnTo>
                  <a:lnTo>
                    <a:pt x="1691" y="636"/>
                  </a:lnTo>
                  <a:lnTo>
                    <a:pt x="1693" y="638"/>
                  </a:lnTo>
                  <a:lnTo>
                    <a:pt x="1695" y="642"/>
                  </a:lnTo>
                  <a:lnTo>
                    <a:pt x="1701" y="646"/>
                  </a:lnTo>
                  <a:lnTo>
                    <a:pt x="1710" y="652"/>
                  </a:lnTo>
                  <a:lnTo>
                    <a:pt x="1717" y="658"/>
                  </a:lnTo>
                  <a:lnTo>
                    <a:pt x="1724" y="664"/>
                  </a:lnTo>
                  <a:lnTo>
                    <a:pt x="1726" y="669"/>
                  </a:lnTo>
                  <a:lnTo>
                    <a:pt x="1727" y="672"/>
                  </a:lnTo>
                  <a:lnTo>
                    <a:pt x="1729" y="677"/>
                  </a:lnTo>
                  <a:lnTo>
                    <a:pt x="1727" y="682"/>
                  </a:lnTo>
                  <a:lnTo>
                    <a:pt x="1726" y="684"/>
                  </a:lnTo>
                  <a:lnTo>
                    <a:pt x="1721" y="687"/>
                  </a:lnTo>
                  <a:lnTo>
                    <a:pt x="1716" y="689"/>
                  </a:lnTo>
                  <a:lnTo>
                    <a:pt x="1710" y="690"/>
                  </a:lnTo>
                  <a:lnTo>
                    <a:pt x="1697" y="694"/>
                  </a:lnTo>
                  <a:lnTo>
                    <a:pt x="1688" y="697"/>
                  </a:lnTo>
                  <a:lnTo>
                    <a:pt x="1683" y="703"/>
                  </a:lnTo>
                  <a:lnTo>
                    <a:pt x="1680" y="709"/>
                  </a:lnTo>
                  <a:lnTo>
                    <a:pt x="1677" y="715"/>
                  </a:lnTo>
                  <a:lnTo>
                    <a:pt x="1676" y="722"/>
                  </a:lnTo>
                  <a:lnTo>
                    <a:pt x="1676" y="728"/>
                  </a:lnTo>
                  <a:lnTo>
                    <a:pt x="1676" y="734"/>
                  </a:lnTo>
                  <a:lnTo>
                    <a:pt x="1677" y="740"/>
                  </a:lnTo>
                  <a:lnTo>
                    <a:pt x="1680" y="746"/>
                  </a:lnTo>
                  <a:lnTo>
                    <a:pt x="1682" y="752"/>
                  </a:lnTo>
                  <a:lnTo>
                    <a:pt x="1687" y="759"/>
                  </a:lnTo>
                  <a:lnTo>
                    <a:pt x="1693" y="766"/>
                  </a:lnTo>
                  <a:lnTo>
                    <a:pt x="1700" y="773"/>
                  </a:lnTo>
                  <a:lnTo>
                    <a:pt x="1716" y="788"/>
                  </a:lnTo>
                  <a:lnTo>
                    <a:pt x="1730" y="800"/>
                  </a:lnTo>
                  <a:lnTo>
                    <a:pt x="1737" y="803"/>
                  </a:lnTo>
                  <a:lnTo>
                    <a:pt x="1743" y="806"/>
                  </a:lnTo>
                  <a:lnTo>
                    <a:pt x="1748" y="807"/>
                  </a:lnTo>
                  <a:lnTo>
                    <a:pt x="1752" y="807"/>
                  </a:lnTo>
                  <a:lnTo>
                    <a:pt x="1760" y="806"/>
                  </a:lnTo>
                  <a:lnTo>
                    <a:pt x="1768" y="802"/>
                  </a:lnTo>
                  <a:lnTo>
                    <a:pt x="1771" y="800"/>
                  </a:lnTo>
                  <a:lnTo>
                    <a:pt x="1775" y="798"/>
                  </a:lnTo>
                  <a:lnTo>
                    <a:pt x="1777" y="798"/>
                  </a:lnTo>
                  <a:lnTo>
                    <a:pt x="1779" y="800"/>
                  </a:lnTo>
                  <a:lnTo>
                    <a:pt x="1780" y="804"/>
                  </a:lnTo>
                  <a:lnTo>
                    <a:pt x="1780" y="814"/>
                  </a:lnTo>
                  <a:lnTo>
                    <a:pt x="1781" y="820"/>
                  </a:lnTo>
                  <a:lnTo>
                    <a:pt x="1783" y="825"/>
                  </a:lnTo>
                  <a:lnTo>
                    <a:pt x="1787" y="831"/>
                  </a:lnTo>
                  <a:lnTo>
                    <a:pt x="1792" y="836"/>
                  </a:lnTo>
                  <a:lnTo>
                    <a:pt x="1798" y="842"/>
                  </a:lnTo>
                  <a:lnTo>
                    <a:pt x="1804" y="847"/>
                  </a:lnTo>
                  <a:lnTo>
                    <a:pt x="1811" y="852"/>
                  </a:lnTo>
                  <a:lnTo>
                    <a:pt x="1818" y="856"/>
                  </a:lnTo>
                  <a:lnTo>
                    <a:pt x="1824" y="859"/>
                  </a:lnTo>
                  <a:lnTo>
                    <a:pt x="1830" y="860"/>
                  </a:lnTo>
                  <a:lnTo>
                    <a:pt x="1836" y="861"/>
                  </a:lnTo>
                  <a:lnTo>
                    <a:pt x="1840" y="860"/>
                  </a:lnTo>
                  <a:lnTo>
                    <a:pt x="1851" y="858"/>
                  </a:lnTo>
                  <a:lnTo>
                    <a:pt x="1863" y="853"/>
                  </a:lnTo>
                  <a:lnTo>
                    <a:pt x="1870" y="850"/>
                  </a:lnTo>
                  <a:lnTo>
                    <a:pt x="1878" y="847"/>
                  </a:lnTo>
                  <a:lnTo>
                    <a:pt x="1887" y="846"/>
                  </a:lnTo>
                  <a:lnTo>
                    <a:pt x="1896" y="846"/>
                  </a:lnTo>
                  <a:lnTo>
                    <a:pt x="1906" y="847"/>
                  </a:lnTo>
                  <a:lnTo>
                    <a:pt x="1914" y="851"/>
                  </a:lnTo>
                  <a:lnTo>
                    <a:pt x="1918" y="853"/>
                  </a:lnTo>
                  <a:lnTo>
                    <a:pt x="1921" y="856"/>
                  </a:lnTo>
                  <a:lnTo>
                    <a:pt x="1924" y="859"/>
                  </a:lnTo>
                  <a:lnTo>
                    <a:pt x="1927" y="864"/>
                  </a:lnTo>
                  <a:lnTo>
                    <a:pt x="1931" y="872"/>
                  </a:lnTo>
                  <a:lnTo>
                    <a:pt x="1933" y="880"/>
                  </a:lnTo>
                  <a:lnTo>
                    <a:pt x="1933" y="889"/>
                  </a:lnTo>
                  <a:lnTo>
                    <a:pt x="1933" y="897"/>
                  </a:lnTo>
                  <a:lnTo>
                    <a:pt x="1932" y="913"/>
                  </a:lnTo>
                  <a:lnTo>
                    <a:pt x="1932" y="928"/>
                  </a:lnTo>
                  <a:lnTo>
                    <a:pt x="1933" y="936"/>
                  </a:lnTo>
                  <a:lnTo>
                    <a:pt x="1937" y="945"/>
                  </a:lnTo>
                  <a:lnTo>
                    <a:pt x="1943" y="952"/>
                  </a:lnTo>
                  <a:lnTo>
                    <a:pt x="1947" y="959"/>
                  </a:lnTo>
                  <a:lnTo>
                    <a:pt x="1963" y="970"/>
                  </a:lnTo>
                  <a:lnTo>
                    <a:pt x="1981" y="983"/>
                  </a:lnTo>
                  <a:lnTo>
                    <a:pt x="1988" y="989"/>
                  </a:lnTo>
                  <a:lnTo>
                    <a:pt x="1993" y="995"/>
                  </a:lnTo>
                  <a:lnTo>
                    <a:pt x="1997" y="1002"/>
                  </a:lnTo>
                  <a:lnTo>
                    <a:pt x="2002" y="1012"/>
                  </a:lnTo>
                  <a:lnTo>
                    <a:pt x="2003" y="1018"/>
                  </a:lnTo>
                  <a:lnTo>
                    <a:pt x="2006" y="1025"/>
                  </a:lnTo>
                  <a:lnTo>
                    <a:pt x="2007" y="1028"/>
                  </a:lnTo>
                  <a:lnTo>
                    <a:pt x="2008" y="1031"/>
                  </a:lnTo>
                  <a:lnTo>
                    <a:pt x="2009" y="1033"/>
                  </a:lnTo>
                  <a:lnTo>
                    <a:pt x="2012" y="1034"/>
                  </a:lnTo>
                  <a:lnTo>
                    <a:pt x="2019" y="1033"/>
                  </a:lnTo>
                  <a:lnTo>
                    <a:pt x="2027" y="1034"/>
                  </a:lnTo>
                  <a:lnTo>
                    <a:pt x="2031" y="1034"/>
                  </a:lnTo>
                  <a:lnTo>
                    <a:pt x="2033" y="1035"/>
                  </a:lnTo>
                  <a:lnTo>
                    <a:pt x="2035" y="1036"/>
                  </a:lnTo>
                  <a:lnTo>
                    <a:pt x="2038" y="1039"/>
                  </a:lnTo>
                  <a:lnTo>
                    <a:pt x="2041" y="1053"/>
                  </a:lnTo>
                  <a:lnTo>
                    <a:pt x="2047" y="1072"/>
                  </a:lnTo>
                  <a:lnTo>
                    <a:pt x="2038" y="1080"/>
                  </a:lnTo>
                  <a:lnTo>
                    <a:pt x="2029" y="1090"/>
                  </a:lnTo>
                  <a:lnTo>
                    <a:pt x="2013" y="1100"/>
                  </a:lnTo>
                  <a:lnTo>
                    <a:pt x="1995" y="1109"/>
                  </a:lnTo>
                  <a:lnTo>
                    <a:pt x="1977" y="1117"/>
                  </a:lnTo>
                  <a:lnTo>
                    <a:pt x="1957" y="1124"/>
                  </a:lnTo>
                  <a:lnTo>
                    <a:pt x="1949" y="1128"/>
                  </a:lnTo>
                  <a:lnTo>
                    <a:pt x="1943" y="1132"/>
                  </a:lnTo>
                  <a:lnTo>
                    <a:pt x="1939" y="1136"/>
                  </a:lnTo>
                  <a:lnTo>
                    <a:pt x="1937" y="1141"/>
                  </a:lnTo>
                  <a:lnTo>
                    <a:pt x="1937" y="1146"/>
                  </a:lnTo>
                  <a:lnTo>
                    <a:pt x="1938" y="1150"/>
                  </a:lnTo>
                  <a:lnTo>
                    <a:pt x="1939" y="1156"/>
                  </a:lnTo>
                  <a:lnTo>
                    <a:pt x="1941" y="1161"/>
                  </a:lnTo>
                  <a:lnTo>
                    <a:pt x="1943" y="1165"/>
                  </a:lnTo>
                  <a:lnTo>
                    <a:pt x="1944" y="1168"/>
                  </a:lnTo>
                  <a:lnTo>
                    <a:pt x="1943" y="1172"/>
                  </a:lnTo>
                  <a:lnTo>
                    <a:pt x="1940" y="1174"/>
                  </a:lnTo>
                  <a:lnTo>
                    <a:pt x="1930" y="1178"/>
                  </a:lnTo>
                  <a:lnTo>
                    <a:pt x="1914" y="1181"/>
                  </a:lnTo>
                  <a:lnTo>
                    <a:pt x="1909" y="1182"/>
                  </a:lnTo>
                  <a:lnTo>
                    <a:pt x="1905" y="1185"/>
                  </a:lnTo>
                  <a:lnTo>
                    <a:pt x="1901" y="1187"/>
                  </a:lnTo>
                  <a:lnTo>
                    <a:pt x="1897" y="1191"/>
                  </a:lnTo>
                  <a:lnTo>
                    <a:pt x="1890" y="1198"/>
                  </a:lnTo>
                  <a:lnTo>
                    <a:pt x="1886" y="1207"/>
                  </a:lnTo>
                  <a:lnTo>
                    <a:pt x="1882" y="1217"/>
                  </a:lnTo>
                  <a:lnTo>
                    <a:pt x="1878" y="1225"/>
                  </a:lnTo>
                  <a:lnTo>
                    <a:pt x="1877" y="1233"/>
                  </a:lnTo>
                  <a:lnTo>
                    <a:pt x="1877" y="1239"/>
                  </a:lnTo>
                  <a:lnTo>
                    <a:pt x="1877" y="1249"/>
                  </a:lnTo>
                  <a:lnTo>
                    <a:pt x="1875" y="1257"/>
                  </a:lnTo>
                  <a:lnTo>
                    <a:pt x="1872" y="1261"/>
                  </a:lnTo>
                  <a:lnTo>
                    <a:pt x="1870" y="1264"/>
                  </a:lnTo>
                  <a:lnTo>
                    <a:pt x="1867" y="1267"/>
                  </a:lnTo>
                  <a:lnTo>
                    <a:pt x="1861" y="1269"/>
                  </a:lnTo>
                  <a:lnTo>
                    <a:pt x="1852" y="1273"/>
                  </a:lnTo>
                  <a:lnTo>
                    <a:pt x="1846" y="1276"/>
                  </a:lnTo>
                  <a:lnTo>
                    <a:pt x="1845" y="1279"/>
                  </a:lnTo>
                  <a:lnTo>
                    <a:pt x="1846" y="1280"/>
                  </a:lnTo>
                  <a:lnTo>
                    <a:pt x="1847" y="1281"/>
                  </a:lnTo>
                  <a:lnTo>
                    <a:pt x="1851" y="1281"/>
                  </a:lnTo>
                  <a:lnTo>
                    <a:pt x="1857" y="1281"/>
                  </a:lnTo>
                  <a:lnTo>
                    <a:pt x="1863" y="1282"/>
                  </a:lnTo>
                  <a:lnTo>
                    <a:pt x="1865" y="1283"/>
                  </a:lnTo>
                  <a:lnTo>
                    <a:pt x="1867" y="1285"/>
                  </a:lnTo>
                  <a:lnTo>
                    <a:pt x="1868" y="1287"/>
                  </a:lnTo>
                  <a:lnTo>
                    <a:pt x="1868" y="1289"/>
                  </a:lnTo>
                  <a:lnTo>
                    <a:pt x="1867" y="1296"/>
                  </a:lnTo>
                  <a:lnTo>
                    <a:pt x="1865" y="1305"/>
                  </a:lnTo>
                  <a:lnTo>
                    <a:pt x="1863" y="1315"/>
                  </a:lnTo>
                  <a:lnTo>
                    <a:pt x="1863" y="1327"/>
                  </a:lnTo>
                  <a:lnTo>
                    <a:pt x="1862" y="1338"/>
                  </a:lnTo>
                  <a:lnTo>
                    <a:pt x="1859" y="1348"/>
                  </a:lnTo>
                  <a:lnTo>
                    <a:pt x="1857" y="1354"/>
                  </a:lnTo>
                  <a:lnTo>
                    <a:pt x="1853" y="1359"/>
                  </a:lnTo>
                  <a:lnTo>
                    <a:pt x="1849" y="1367"/>
                  </a:lnTo>
                  <a:lnTo>
                    <a:pt x="1842" y="1375"/>
                  </a:lnTo>
                  <a:lnTo>
                    <a:pt x="1834" y="1386"/>
                  </a:lnTo>
                  <a:lnTo>
                    <a:pt x="1828" y="1396"/>
                  </a:lnTo>
                  <a:lnTo>
                    <a:pt x="1824" y="1407"/>
                  </a:lnTo>
                  <a:lnTo>
                    <a:pt x="1820" y="1419"/>
                  </a:lnTo>
                  <a:lnTo>
                    <a:pt x="1813" y="1439"/>
                  </a:lnTo>
                  <a:lnTo>
                    <a:pt x="1806" y="1455"/>
                  </a:lnTo>
                  <a:lnTo>
                    <a:pt x="1802" y="1460"/>
                  </a:lnTo>
                  <a:lnTo>
                    <a:pt x="1798" y="1466"/>
                  </a:lnTo>
                  <a:lnTo>
                    <a:pt x="1792" y="1472"/>
                  </a:lnTo>
                  <a:lnTo>
                    <a:pt x="1786" y="1478"/>
                  </a:lnTo>
                  <a:lnTo>
                    <a:pt x="1780" y="1483"/>
                  </a:lnTo>
                  <a:lnTo>
                    <a:pt x="1774" y="1488"/>
                  </a:lnTo>
                  <a:lnTo>
                    <a:pt x="1769" y="1490"/>
                  </a:lnTo>
                  <a:lnTo>
                    <a:pt x="1764" y="1491"/>
                  </a:lnTo>
                  <a:lnTo>
                    <a:pt x="1762" y="1491"/>
                  </a:lnTo>
                  <a:lnTo>
                    <a:pt x="1760" y="1490"/>
                  </a:lnTo>
                  <a:lnTo>
                    <a:pt x="1758" y="1489"/>
                  </a:lnTo>
                  <a:lnTo>
                    <a:pt x="1758" y="1487"/>
                  </a:lnTo>
                  <a:lnTo>
                    <a:pt x="1758" y="1484"/>
                  </a:lnTo>
                  <a:lnTo>
                    <a:pt x="1761" y="1482"/>
                  </a:lnTo>
                  <a:lnTo>
                    <a:pt x="1762" y="1478"/>
                  </a:lnTo>
                  <a:lnTo>
                    <a:pt x="1765" y="1476"/>
                  </a:lnTo>
                  <a:lnTo>
                    <a:pt x="1773" y="1470"/>
                  </a:lnTo>
                  <a:lnTo>
                    <a:pt x="1780" y="1463"/>
                  </a:lnTo>
                  <a:lnTo>
                    <a:pt x="1781" y="1459"/>
                  </a:lnTo>
                  <a:lnTo>
                    <a:pt x="1782" y="1457"/>
                  </a:lnTo>
                  <a:lnTo>
                    <a:pt x="1782" y="1455"/>
                  </a:lnTo>
                  <a:lnTo>
                    <a:pt x="1780" y="1455"/>
                  </a:lnTo>
                  <a:lnTo>
                    <a:pt x="1764" y="1460"/>
                  </a:lnTo>
                  <a:lnTo>
                    <a:pt x="1748" y="1468"/>
                  </a:lnTo>
                  <a:lnTo>
                    <a:pt x="1739" y="1471"/>
                  </a:lnTo>
                  <a:lnTo>
                    <a:pt x="1729" y="1478"/>
                  </a:lnTo>
                  <a:lnTo>
                    <a:pt x="1721" y="1482"/>
                  </a:lnTo>
                  <a:lnTo>
                    <a:pt x="1716" y="1485"/>
                  </a:lnTo>
                  <a:lnTo>
                    <a:pt x="1711" y="1489"/>
                  </a:lnTo>
                  <a:lnTo>
                    <a:pt x="1705" y="1490"/>
                  </a:lnTo>
                  <a:lnTo>
                    <a:pt x="1693" y="1489"/>
                  </a:lnTo>
                  <a:lnTo>
                    <a:pt x="1680" y="1485"/>
                  </a:lnTo>
                  <a:lnTo>
                    <a:pt x="1673" y="1483"/>
                  </a:lnTo>
                  <a:lnTo>
                    <a:pt x="1666" y="1482"/>
                  </a:lnTo>
                  <a:lnTo>
                    <a:pt x="1661" y="1481"/>
                  </a:lnTo>
                  <a:lnTo>
                    <a:pt x="1655" y="1482"/>
                  </a:lnTo>
                  <a:lnTo>
                    <a:pt x="1651" y="1483"/>
                  </a:lnTo>
                  <a:lnTo>
                    <a:pt x="1645" y="1488"/>
                  </a:lnTo>
                  <a:lnTo>
                    <a:pt x="1639" y="1493"/>
                  </a:lnTo>
                  <a:lnTo>
                    <a:pt x="1634" y="1499"/>
                  </a:lnTo>
                  <a:lnTo>
                    <a:pt x="1619" y="1513"/>
                  </a:lnTo>
                  <a:lnTo>
                    <a:pt x="1605" y="1527"/>
                  </a:lnTo>
                  <a:lnTo>
                    <a:pt x="1598" y="1533"/>
                  </a:lnTo>
                  <a:lnTo>
                    <a:pt x="1591" y="1538"/>
                  </a:lnTo>
                  <a:lnTo>
                    <a:pt x="1584" y="1541"/>
                  </a:lnTo>
                  <a:lnTo>
                    <a:pt x="1576" y="1544"/>
                  </a:lnTo>
                  <a:lnTo>
                    <a:pt x="1571" y="1546"/>
                  </a:lnTo>
                  <a:lnTo>
                    <a:pt x="1563" y="1546"/>
                  </a:lnTo>
                  <a:lnTo>
                    <a:pt x="1557" y="1545"/>
                  </a:lnTo>
                  <a:lnTo>
                    <a:pt x="1553" y="1541"/>
                  </a:lnTo>
                  <a:lnTo>
                    <a:pt x="1548" y="1538"/>
                  </a:lnTo>
                  <a:lnTo>
                    <a:pt x="1543" y="1534"/>
                  </a:lnTo>
                  <a:lnTo>
                    <a:pt x="1538" y="1528"/>
                  </a:lnTo>
                  <a:lnTo>
                    <a:pt x="1535" y="1522"/>
                  </a:lnTo>
                  <a:lnTo>
                    <a:pt x="1527" y="1510"/>
                  </a:lnTo>
                  <a:lnTo>
                    <a:pt x="1521" y="1497"/>
                  </a:lnTo>
                  <a:lnTo>
                    <a:pt x="1517" y="1490"/>
                  </a:lnTo>
                  <a:lnTo>
                    <a:pt x="1513" y="1485"/>
                  </a:lnTo>
                  <a:lnTo>
                    <a:pt x="1509" y="1481"/>
                  </a:lnTo>
                  <a:lnTo>
                    <a:pt x="1504" y="1477"/>
                  </a:lnTo>
                  <a:lnTo>
                    <a:pt x="1498" y="1475"/>
                  </a:lnTo>
                  <a:lnTo>
                    <a:pt x="1491" y="1474"/>
                  </a:lnTo>
                  <a:lnTo>
                    <a:pt x="1484" y="1472"/>
                  </a:lnTo>
                  <a:lnTo>
                    <a:pt x="1474" y="1472"/>
                  </a:lnTo>
                  <a:lnTo>
                    <a:pt x="1473" y="1472"/>
                  </a:lnTo>
                  <a:lnTo>
                    <a:pt x="1471" y="1474"/>
                  </a:lnTo>
                  <a:lnTo>
                    <a:pt x="1472" y="1472"/>
                  </a:lnTo>
                  <a:lnTo>
                    <a:pt x="1473" y="1472"/>
                  </a:lnTo>
                  <a:lnTo>
                    <a:pt x="1477" y="1463"/>
                  </a:lnTo>
                  <a:lnTo>
                    <a:pt x="1478" y="1453"/>
                  </a:lnTo>
                  <a:lnTo>
                    <a:pt x="1479" y="1443"/>
                  </a:lnTo>
                  <a:lnTo>
                    <a:pt x="1479" y="1433"/>
                  </a:lnTo>
                  <a:lnTo>
                    <a:pt x="1477" y="1424"/>
                  </a:lnTo>
                  <a:lnTo>
                    <a:pt x="1472" y="1414"/>
                  </a:lnTo>
                  <a:lnTo>
                    <a:pt x="1466" y="1405"/>
                  </a:lnTo>
                  <a:lnTo>
                    <a:pt x="1456" y="1396"/>
                  </a:lnTo>
                  <a:lnTo>
                    <a:pt x="1446" y="1389"/>
                  </a:lnTo>
                  <a:lnTo>
                    <a:pt x="1437" y="1386"/>
                  </a:lnTo>
                  <a:lnTo>
                    <a:pt x="1431" y="1383"/>
                  </a:lnTo>
                  <a:lnTo>
                    <a:pt x="1427" y="1382"/>
                  </a:lnTo>
                  <a:lnTo>
                    <a:pt x="1422" y="1382"/>
                  </a:lnTo>
                  <a:lnTo>
                    <a:pt x="1420" y="1382"/>
                  </a:lnTo>
                  <a:lnTo>
                    <a:pt x="1417" y="1380"/>
                  </a:lnTo>
                  <a:lnTo>
                    <a:pt x="1416" y="1376"/>
                  </a:lnTo>
                  <a:lnTo>
                    <a:pt x="1416" y="1370"/>
                  </a:lnTo>
                  <a:lnTo>
                    <a:pt x="1418" y="1362"/>
                  </a:lnTo>
                  <a:lnTo>
                    <a:pt x="1421" y="1352"/>
                  </a:lnTo>
                  <a:lnTo>
                    <a:pt x="1424" y="1343"/>
                  </a:lnTo>
                  <a:lnTo>
                    <a:pt x="1425" y="1333"/>
                  </a:lnTo>
                  <a:lnTo>
                    <a:pt x="1425" y="1325"/>
                  </a:lnTo>
                  <a:lnTo>
                    <a:pt x="1425" y="1321"/>
                  </a:lnTo>
                  <a:lnTo>
                    <a:pt x="1423" y="1319"/>
                  </a:lnTo>
                  <a:lnTo>
                    <a:pt x="1420" y="1318"/>
                  </a:lnTo>
                  <a:lnTo>
                    <a:pt x="1416" y="1317"/>
                  </a:lnTo>
                  <a:lnTo>
                    <a:pt x="1406" y="1317"/>
                  </a:lnTo>
                  <a:lnTo>
                    <a:pt x="1397" y="1319"/>
                  </a:lnTo>
                  <a:lnTo>
                    <a:pt x="1387" y="1323"/>
                  </a:lnTo>
                  <a:lnTo>
                    <a:pt x="1379" y="1326"/>
                  </a:lnTo>
                  <a:lnTo>
                    <a:pt x="1370" y="1331"/>
                  </a:lnTo>
                  <a:lnTo>
                    <a:pt x="1362" y="1333"/>
                  </a:lnTo>
                  <a:lnTo>
                    <a:pt x="1359" y="1335"/>
                  </a:lnTo>
                  <a:lnTo>
                    <a:pt x="1355" y="1335"/>
                  </a:lnTo>
                  <a:lnTo>
                    <a:pt x="1353" y="1335"/>
                  </a:lnTo>
                  <a:lnTo>
                    <a:pt x="1351" y="1333"/>
                  </a:lnTo>
                  <a:lnTo>
                    <a:pt x="1346" y="1331"/>
                  </a:lnTo>
                  <a:lnTo>
                    <a:pt x="1342" y="1327"/>
                  </a:lnTo>
                  <a:lnTo>
                    <a:pt x="1340" y="1323"/>
                  </a:lnTo>
                  <a:lnTo>
                    <a:pt x="1339" y="1318"/>
                  </a:lnTo>
                  <a:lnTo>
                    <a:pt x="1336" y="1307"/>
                  </a:lnTo>
                  <a:lnTo>
                    <a:pt x="1335" y="1295"/>
                  </a:lnTo>
                  <a:lnTo>
                    <a:pt x="1333" y="1288"/>
                  </a:lnTo>
                  <a:lnTo>
                    <a:pt x="1330" y="1282"/>
                  </a:lnTo>
                  <a:lnTo>
                    <a:pt x="1328" y="1277"/>
                  </a:lnTo>
                  <a:lnTo>
                    <a:pt x="1323" y="1272"/>
                  </a:lnTo>
                  <a:lnTo>
                    <a:pt x="1315" y="1261"/>
                  </a:lnTo>
                  <a:lnTo>
                    <a:pt x="1304" y="1248"/>
                  </a:lnTo>
                  <a:lnTo>
                    <a:pt x="1295" y="1232"/>
                  </a:lnTo>
                  <a:lnTo>
                    <a:pt x="1284" y="1218"/>
                  </a:lnTo>
                  <a:lnTo>
                    <a:pt x="1279" y="1211"/>
                  </a:lnTo>
                  <a:lnTo>
                    <a:pt x="1276" y="1203"/>
                  </a:lnTo>
                  <a:lnTo>
                    <a:pt x="1273" y="1193"/>
                  </a:lnTo>
                  <a:lnTo>
                    <a:pt x="1273" y="1182"/>
                  </a:lnTo>
                  <a:lnTo>
                    <a:pt x="1273" y="1173"/>
                  </a:lnTo>
                  <a:lnTo>
                    <a:pt x="1276" y="1165"/>
                  </a:lnTo>
                  <a:lnTo>
                    <a:pt x="1280" y="1159"/>
                  </a:lnTo>
                  <a:lnTo>
                    <a:pt x="1285" y="1154"/>
                  </a:lnTo>
                  <a:lnTo>
                    <a:pt x="1292" y="1151"/>
                  </a:lnTo>
                  <a:lnTo>
                    <a:pt x="1301" y="1149"/>
                  </a:lnTo>
                  <a:lnTo>
                    <a:pt x="1310" y="1148"/>
                  </a:lnTo>
                  <a:lnTo>
                    <a:pt x="1320" y="1147"/>
                  </a:lnTo>
                  <a:lnTo>
                    <a:pt x="1326" y="1147"/>
                  </a:lnTo>
                  <a:lnTo>
                    <a:pt x="1330" y="1147"/>
                  </a:lnTo>
                  <a:lnTo>
                    <a:pt x="1334" y="1144"/>
                  </a:lnTo>
                  <a:lnTo>
                    <a:pt x="1338" y="1143"/>
                  </a:lnTo>
                  <a:lnTo>
                    <a:pt x="1343" y="1138"/>
                  </a:lnTo>
                  <a:lnTo>
                    <a:pt x="1347" y="1132"/>
                  </a:lnTo>
                  <a:lnTo>
                    <a:pt x="1349" y="1127"/>
                  </a:lnTo>
                  <a:lnTo>
                    <a:pt x="1349" y="1122"/>
                  </a:lnTo>
                  <a:lnTo>
                    <a:pt x="1347" y="1116"/>
                  </a:lnTo>
                  <a:lnTo>
                    <a:pt x="1343" y="1112"/>
                  </a:lnTo>
                  <a:lnTo>
                    <a:pt x="1333" y="1104"/>
                  </a:lnTo>
                  <a:lnTo>
                    <a:pt x="1320" y="1092"/>
                  </a:lnTo>
                  <a:lnTo>
                    <a:pt x="1313" y="1086"/>
                  </a:lnTo>
                  <a:lnTo>
                    <a:pt x="1307" y="1079"/>
                  </a:lnTo>
                  <a:lnTo>
                    <a:pt x="1302" y="1071"/>
                  </a:lnTo>
                  <a:lnTo>
                    <a:pt x="1298" y="1062"/>
                  </a:lnTo>
                  <a:lnTo>
                    <a:pt x="1296" y="1059"/>
                  </a:lnTo>
                  <a:lnTo>
                    <a:pt x="1294" y="1056"/>
                  </a:lnTo>
                  <a:lnTo>
                    <a:pt x="1290" y="1054"/>
                  </a:lnTo>
                  <a:lnTo>
                    <a:pt x="1286" y="1052"/>
                  </a:lnTo>
                  <a:lnTo>
                    <a:pt x="1278" y="1049"/>
                  </a:lnTo>
                  <a:lnTo>
                    <a:pt x="1270" y="1049"/>
                  </a:lnTo>
                  <a:lnTo>
                    <a:pt x="1250" y="1052"/>
                  </a:lnTo>
                  <a:lnTo>
                    <a:pt x="1233" y="1053"/>
                  </a:lnTo>
                  <a:lnTo>
                    <a:pt x="1227" y="1053"/>
                  </a:lnTo>
                  <a:lnTo>
                    <a:pt x="1223" y="1055"/>
                  </a:lnTo>
                  <a:lnTo>
                    <a:pt x="1222" y="1059"/>
                  </a:lnTo>
                  <a:lnTo>
                    <a:pt x="1221" y="1062"/>
                  </a:lnTo>
                  <a:lnTo>
                    <a:pt x="1220" y="1071"/>
                  </a:lnTo>
                  <a:lnTo>
                    <a:pt x="1217" y="1080"/>
                  </a:lnTo>
                  <a:lnTo>
                    <a:pt x="1217" y="1074"/>
                  </a:lnTo>
                  <a:lnTo>
                    <a:pt x="1217" y="1067"/>
                  </a:lnTo>
                  <a:lnTo>
                    <a:pt x="1217" y="1060"/>
                  </a:lnTo>
                  <a:lnTo>
                    <a:pt x="1216" y="1052"/>
                  </a:lnTo>
                  <a:lnTo>
                    <a:pt x="1213" y="1039"/>
                  </a:lnTo>
                  <a:lnTo>
                    <a:pt x="1209" y="1030"/>
                  </a:lnTo>
                  <a:lnTo>
                    <a:pt x="1200" y="1020"/>
                  </a:lnTo>
                  <a:lnTo>
                    <a:pt x="1190" y="1006"/>
                  </a:lnTo>
                  <a:lnTo>
                    <a:pt x="1187" y="999"/>
                  </a:lnTo>
                  <a:lnTo>
                    <a:pt x="1183" y="993"/>
                  </a:lnTo>
                  <a:lnTo>
                    <a:pt x="1182" y="987"/>
                  </a:lnTo>
                  <a:lnTo>
                    <a:pt x="1181" y="981"/>
                  </a:lnTo>
                  <a:lnTo>
                    <a:pt x="1192" y="970"/>
                  </a:lnTo>
                  <a:lnTo>
                    <a:pt x="1204" y="961"/>
                  </a:lnTo>
                  <a:lnTo>
                    <a:pt x="1204" y="957"/>
                  </a:lnTo>
                  <a:lnTo>
                    <a:pt x="1202" y="954"/>
                  </a:lnTo>
                  <a:lnTo>
                    <a:pt x="1201" y="952"/>
                  </a:lnTo>
                  <a:lnTo>
                    <a:pt x="1198" y="949"/>
                  </a:lnTo>
                  <a:lnTo>
                    <a:pt x="1195" y="949"/>
                  </a:lnTo>
                  <a:lnTo>
                    <a:pt x="1191" y="949"/>
                  </a:lnTo>
                  <a:lnTo>
                    <a:pt x="1187" y="951"/>
                  </a:lnTo>
                  <a:lnTo>
                    <a:pt x="1183" y="952"/>
                  </a:lnTo>
                  <a:lnTo>
                    <a:pt x="1178" y="954"/>
                  </a:lnTo>
                  <a:lnTo>
                    <a:pt x="1175" y="953"/>
                  </a:lnTo>
                  <a:lnTo>
                    <a:pt x="1172" y="952"/>
                  </a:lnTo>
                  <a:lnTo>
                    <a:pt x="1169" y="948"/>
                  </a:lnTo>
                  <a:lnTo>
                    <a:pt x="1168" y="945"/>
                  </a:lnTo>
                  <a:lnTo>
                    <a:pt x="1166" y="939"/>
                  </a:lnTo>
                  <a:lnTo>
                    <a:pt x="1166" y="933"/>
                  </a:lnTo>
                  <a:lnTo>
                    <a:pt x="1166" y="927"/>
                  </a:lnTo>
                  <a:lnTo>
                    <a:pt x="1168" y="921"/>
                  </a:lnTo>
                  <a:lnTo>
                    <a:pt x="1170" y="915"/>
                  </a:lnTo>
                  <a:lnTo>
                    <a:pt x="1173" y="910"/>
                  </a:lnTo>
                  <a:lnTo>
                    <a:pt x="1177" y="907"/>
                  </a:lnTo>
                  <a:lnTo>
                    <a:pt x="1182" y="903"/>
                  </a:lnTo>
                  <a:lnTo>
                    <a:pt x="1185" y="901"/>
                  </a:lnTo>
                  <a:lnTo>
                    <a:pt x="1190" y="899"/>
                  </a:lnTo>
                  <a:lnTo>
                    <a:pt x="1195" y="899"/>
                  </a:lnTo>
                  <a:lnTo>
                    <a:pt x="1204" y="899"/>
                  </a:lnTo>
                  <a:lnTo>
                    <a:pt x="1213" y="898"/>
                  </a:lnTo>
                  <a:lnTo>
                    <a:pt x="1217" y="898"/>
                  </a:lnTo>
                  <a:lnTo>
                    <a:pt x="1221" y="896"/>
                  </a:lnTo>
                  <a:lnTo>
                    <a:pt x="1225" y="895"/>
                  </a:lnTo>
                  <a:lnTo>
                    <a:pt x="1227" y="891"/>
                  </a:lnTo>
                  <a:lnTo>
                    <a:pt x="1231" y="884"/>
                  </a:lnTo>
                  <a:lnTo>
                    <a:pt x="1233" y="877"/>
                  </a:lnTo>
                  <a:lnTo>
                    <a:pt x="1234" y="871"/>
                  </a:lnTo>
                  <a:lnTo>
                    <a:pt x="1233" y="866"/>
                  </a:lnTo>
                  <a:lnTo>
                    <a:pt x="1231" y="861"/>
                  </a:lnTo>
                  <a:lnTo>
                    <a:pt x="1226" y="858"/>
                  </a:lnTo>
                  <a:lnTo>
                    <a:pt x="1220" y="854"/>
                  </a:lnTo>
                  <a:lnTo>
                    <a:pt x="1213" y="852"/>
                  </a:lnTo>
                  <a:lnTo>
                    <a:pt x="1190" y="848"/>
                  </a:lnTo>
                  <a:lnTo>
                    <a:pt x="1165" y="847"/>
                  </a:lnTo>
                  <a:lnTo>
                    <a:pt x="1143" y="847"/>
                  </a:lnTo>
                  <a:lnTo>
                    <a:pt x="1128" y="848"/>
                  </a:lnTo>
                  <a:lnTo>
                    <a:pt x="1116" y="850"/>
                  </a:lnTo>
                  <a:lnTo>
                    <a:pt x="1106" y="851"/>
                  </a:lnTo>
                  <a:lnTo>
                    <a:pt x="1096" y="851"/>
                  </a:lnTo>
                  <a:lnTo>
                    <a:pt x="1084" y="847"/>
                  </a:lnTo>
                  <a:lnTo>
                    <a:pt x="1072" y="842"/>
                  </a:lnTo>
                  <a:lnTo>
                    <a:pt x="1062" y="835"/>
                  </a:lnTo>
                  <a:lnTo>
                    <a:pt x="1052" y="827"/>
                  </a:lnTo>
                  <a:lnTo>
                    <a:pt x="1046" y="817"/>
                  </a:lnTo>
                  <a:lnTo>
                    <a:pt x="1040" y="809"/>
                  </a:lnTo>
                  <a:lnTo>
                    <a:pt x="1034" y="801"/>
                  </a:lnTo>
                  <a:lnTo>
                    <a:pt x="1027" y="794"/>
                  </a:lnTo>
                  <a:lnTo>
                    <a:pt x="1019" y="787"/>
                  </a:lnTo>
                  <a:lnTo>
                    <a:pt x="1011" y="781"/>
                  </a:lnTo>
                  <a:lnTo>
                    <a:pt x="1002" y="773"/>
                  </a:lnTo>
                  <a:lnTo>
                    <a:pt x="994" y="768"/>
                  </a:lnTo>
                  <a:lnTo>
                    <a:pt x="986" y="759"/>
                  </a:lnTo>
                  <a:lnTo>
                    <a:pt x="980" y="750"/>
                  </a:lnTo>
                  <a:lnTo>
                    <a:pt x="975" y="740"/>
                  </a:lnTo>
                  <a:lnTo>
                    <a:pt x="971" y="731"/>
                  </a:lnTo>
                  <a:lnTo>
                    <a:pt x="969" y="721"/>
                  </a:lnTo>
                  <a:lnTo>
                    <a:pt x="968" y="713"/>
                  </a:lnTo>
                  <a:lnTo>
                    <a:pt x="965" y="706"/>
                  </a:lnTo>
                  <a:lnTo>
                    <a:pt x="964" y="703"/>
                  </a:lnTo>
                  <a:lnTo>
                    <a:pt x="962" y="701"/>
                  </a:lnTo>
                  <a:lnTo>
                    <a:pt x="959" y="700"/>
                  </a:lnTo>
                  <a:lnTo>
                    <a:pt x="957" y="700"/>
                  </a:lnTo>
                  <a:lnTo>
                    <a:pt x="955" y="701"/>
                  </a:lnTo>
                  <a:lnTo>
                    <a:pt x="952" y="702"/>
                  </a:lnTo>
                  <a:lnTo>
                    <a:pt x="951" y="703"/>
                  </a:lnTo>
                  <a:lnTo>
                    <a:pt x="950" y="706"/>
                  </a:lnTo>
                  <a:lnTo>
                    <a:pt x="948" y="710"/>
                  </a:lnTo>
                  <a:lnTo>
                    <a:pt x="946" y="716"/>
                  </a:lnTo>
                  <a:lnTo>
                    <a:pt x="944" y="722"/>
                  </a:lnTo>
                  <a:lnTo>
                    <a:pt x="940" y="727"/>
                  </a:lnTo>
                  <a:lnTo>
                    <a:pt x="938" y="730"/>
                  </a:lnTo>
                  <a:lnTo>
                    <a:pt x="935" y="731"/>
                  </a:lnTo>
                  <a:lnTo>
                    <a:pt x="929" y="731"/>
                  </a:lnTo>
                  <a:lnTo>
                    <a:pt x="923" y="732"/>
                  </a:lnTo>
                  <a:lnTo>
                    <a:pt x="916" y="732"/>
                  </a:lnTo>
                  <a:lnTo>
                    <a:pt x="910" y="733"/>
                  </a:lnTo>
                  <a:lnTo>
                    <a:pt x="906" y="734"/>
                  </a:lnTo>
                  <a:lnTo>
                    <a:pt x="902" y="737"/>
                  </a:lnTo>
                  <a:lnTo>
                    <a:pt x="900" y="738"/>
                  </a:lnTo>
                  <a:lnTo>
                    <a:pt x="899" y="741"/>
                  </a:lnTo>
                  <a:lnTo>
                    <a:pt x="899" y="744"/>
                  </a:lnTo>
                  <a:lnTo>
                    <a:pt x="899" y="747"/>
                  </a:lnTo>
                  <a:lnTo>
                    <a:pt x="898" y="751"/>
                  </a:lnTo>
                  <a:lnTo>
                    <a:pt x="898" y="754"/>
                  </a:lnTo>
                  <a:lnTo>
                    <a:pt x="895" y="757"/>
                  </a:lnTo>
                  <a:lnTo>
                    <a:pt x="894" y="759"/>
                  </a:lnTo>
                  <a:lnTo>
                    <a:pt x="892" y="762"/>
                  </a:lnTo>
                  <a:lnTo>
                    <a:pt x="888" y="763"/>
                  </a:lnTo>
                  <a:lnTo>
                    <a:pt x="886" y="764"/>
                  </a:lnTo>
                  <a:lnTo>
                    <a:pt x="882" y="764"/>
                  </a:lnTo>
                  <a:lnTo>
                    <a:pt x="874" y="764"/>
                  </a:lnTo>
                  <a:lnTo>
                    <a:pt x="868" y="765"/>
                  </a:lnTo>
                  <a:lnTo>
                    <a:pt x="866" y="768"/>
                  </a:lnTo>
                  <a:lnTo>
                    <a:pt x="864" y="770"/>
                  </a:lnTo>
                  <a:lnTo>
                    <a:pt x="864" y="773"/>
                  </a:lnTo>
                  <a:lnTo>
                    <a:pt x="866" y="777"/>
                  </a:lnTo>
                  <a:lnTo>
                    <a:pt x="870" y="785"/>
                  </a:lnTo>
                  <a:lnTo>
                    <a:pt x="877" y="794"/>
                  </a:lnTo>
                  <a:lnTo>
                    <a:pt x="885" y="801"/>
                  </a:lnTo>
                  <a:lnTo>
                    <a:pt x="893" y="807"/>
                  </a:lnTo>
                  <a:lnTo>
                    <a:pt x="896" y="809"/>
                  </a:lnTo>
                  <a:lnTo>
                    <a:pt x="899" y="813"/>
                  </a:lnTo>
                  <a:lnTo>
                    <a:pt x="901" y="816"/>
                  </a:lnTo>
                  <a:lnTo>
                    <a:pt x="902" y="820"/>
                  </a:lnTo>
                  <a:lnTo>
                    <a:pt x="902" y="823"/>
                  </a:lnTo>
                  <a:lnTo>
                    <a:pt x="902" y="827"/>
                  </a:lnTo>
                  <a:lnTo>
                    <a:pt x="900" y="829"/>
                  </a:lnTo>
                  <a:lnTo>
                    <a:pt x="898" y="831"/>
                  </a:lnTo>
                  <a:lnTo>
                    <a:pt x="880" y="833"/>
                  </a:lnTo>
                  <a:lnTo>
                    <a:pt x="864" y="836"/>
                  </a:lnTo>
                  <a:lnTo>
                    <a:pt x="860" y="839"/>
                  </a:lnTo>
                  <a:lnTo>
                    <a:pt x="853" y="839"/>
                  </a:lnTo>
                  <a:lnTo>
                    <a:pt x="849" y="839"/>
                  </a:lnTo>
                  <a:lnTo>
                    <a:pt x="847" y="838"/>
                  </a:lnTo>
                  <a:lnTo>
                    <a:pt x="843" y="836"/>
                  </a:lnTo>
                  <a:lnTo>
                    <a:pt x="841" y="834"/>
                  </a:lnTo>
                  <a:lnTo>
                    <a:pt x="836" y="829"/>
                  </a:lnTo>
                  <a:lnTo>
                    <a:pt x="832" y="828"/>
                  </a:lnTo>
                  <a:lnTo>
                    <a:pt x="831" y="831"/>
                  </a:lnTo>
                  <a:lnTo>
                    <a:pt x="830" y="838"/>
                  </a:lnTo>
                  <a:lnTo>
                    <a:pt x="830" y="846"/>
                  </a:lnTo>
                  <a:lnTo>
                    <a:pt x="828" y="853"/>
                  </a:lnTo>
                  <a:lnTo>
                    <a:pt x="825" y="859"/>
                  </a:lnTo>
                  <a:lnTo>
                    <a:pt x="820" y="865"/>
                  </a:lnTo>
                  <a:lnTo>
                    <a:pt x="814" y="873"/>
                  </a:lnTo>
                  <a:lnTo>
                    <a:pt x="810" y="883"/>
                  </a:lnTo>
                  <a:lnTo>
                    <a:pt x="803" y="894"/>
                  </a:lnTo>
                  <a:lnTo>
                    <a:pt x="792" y="905"/>
                  </a:lnTo>
                  <a:lnTo>
                    <a:pt x="785" y="911"/>
                  </a:lnTo>
                  <a:lnTo>
                    <a:pt x="779" y="915"/>
                  </a:lnTo>
                  <a:lnTo>
                    <a:pt x="774" y="917"/>
                  </a:lnTo>
                  <a:lnTo>
                    <a:pt x="768" y="919"/>
                  </a:lnTo>
                  <a:lnTo>
                    <a:pt x="763" y="919"/>
                  </a:lnTo>
                  <a:lnTo>
                    <a:pt x="759" y="917"/>
                  </a:lnTo>
                  <a:lnTo>
                    <a:pt x="754" y="915"/>
                  </a:lnTo>
                  <a:lnTo>
                    <a:pt x="748" y="911"/>
                  </a:lnTo>
                  <a:lnTo>
                    <a:pt x="742" y="909"/>
                  </a:lnTo>
                  <a:lnTo>
                    <a:pt x="736" y="909"/>
                  </a:lnTo>
                  <a:lnTo>
                    <a:pt x="729" y="910"/>
                  </a:lnTo>
                  <a:lnTo>
                    <a:pt x="723" y="913"/>
                  </a:lnTo>
                  <a:lnTo>
                    <a:pt x="716" y="916"/>
                  </a:lnTo>
                  <a:lnTo>
                    <a:pt x="710" y="921"/>
                  </a:lnTo>
                  <a:lnTo>
                    <a:pt x="704" y="927"/>
                  </a:lnTo>
                  <a:lnTo>
                    <a:pt x="699" y="933"/>
                  </a:lnTo>
                  <a:lnTo>
                    <a:pt x="696" y="939"/>
                  </a:lnTo>
                  <a:lnTo>
                    <a:pt x="692" y="947"/>
                  </a:lnTo>
                  <a:lnTo>
                    <a:pt x="690" y="954"/>
                  </a:lnTo>
                  <a:lnTo>
                    <a:pt x="688" y="964"/>
                  </a:lnTo>
                  <a:lnTo>
                    <a:pt x="688" y="971"/>
                  </a:lnTo>
                  <a:lnTo>
                    <a:pt x="690" y="979"/>
                  </a:lnTo>
                  <a:lnTo>
                    <a:pt x="692" y="985"/>
                  </a:lnTo>
                  <a:lnTo>
                    <a:pt x="697" y="990"/>
                  </a:lnTo>
                  <a:lnTo>
                    <a:pt x="710" y="1001"/>
                  </a:lnTo>
                  <a:lnTo>
                    <a:pt x="726" y="1014"/>
                  </a:lnTo>
                  <a:lnTo>
                    <a:pt x="735" y="1018"/>
                  </a:lnTo>
                  <a:lnTo>
                    <a:pt x="740" y="1023"/>
                  </a:lnTo>
                  <a:lnTo>
                    <a:pt x="743" y="1029"/>
                  </a:lnTo>
                  <a:lnTo>
                    <a:pt x="746" y="1037"/>
                  </a:lnTo>
                  <a:lnTo>
                    <a:pt x="746" y="1049"/>
                  </a:lnTo>
                  <a:lnTo>
                    <a:pt x="746" y="1062"/>
                  </a:lnTo>
                  <a:lnTo>
                    <a:pt x="743" y="1074"/>
                  </a:lnTo>
                  <a:lnTo>
                    <a:pt x="740" y="1086"/>
                  </a:lnTo>
                  <a:lnTo>
                    <a:pt x="735" y="1096"/>
                  </a:lnTo>
                  <a:lnTo>
                    <a:pt x="730" y="1104"/>
                  </a:lnTo>
                  <a:lnTo>
                    <a:pt x="724" y="1110"/>
                  </a:lnTo>
                  <a:lnTo>
                    <a:pt x="719" y="1113"/>
                  </a:lnTo>
                  <a:lnTo>
                    <a:pt x="713" y="1116"/>
                  </a:lnTo>
                  <a:lnTo>
                    <a:pt x="709" y="1117"/>
                  </a:lnTo>
                  <a:lnTo>
                    <a:pt x="702" y="1117"/>
                  </a:lnTo>
                  <a:lnTo>
                    <a:pt x="693" y="1118"/>
                  </a:lnTo>
                  <a:lnTo>
                    <a:pt x="685" y="1121"/>
                  </a:lnTo>
                  <a:lnTo>
                    <a:pt x="674" y="1124"/>
                  </a:lnTo>
                  <a:lnTo>
                    <a:pt x="661" y="1132"/>
                  </a:lnTo>
                  <a:lnTo>
                    <a:pt x="642" y="1144"/>
                  </a:lnTo>
                  <a:lnTo>
                    <a:pt x="624" y="1156"/>
                  </a:lnTo>
                  <a:lnTo>
                    <a:pt x="609" y="1167"/>
                  </a:lnTo>
                  <a:lnTo>
                    <a:pt x="604" y="1170"/>
                  </a:lnTo>
                  <a:lnTo>
                    <a:pt x="600" y="1176"/>
                  </a:lnTo>
                  <a:lnTo>
                    <a:pt x="598" y="1181"/>
                  </a:lnTo>
                  <a:lnTo>
                    <a:pt x="597" y="1186"/>
                  </a:lnTo>
                  <a:lnTo>
                    <a:pt x="597" y="1192"/>
                  </a:lnTo>
                  <a:lnTo>
                    <a:pt x="598" y="1197"/>
                  </a:lnTo>
                  <a:lnTo>
                    <a:pt x="599" y="1201"/>
                  </a:lnTo>
                  <a:lnTo>
                    <a:pt x="602" y="1206"/>
                  </a:lnTo>
                  <a:lnTo>
                    <a:pt x="608" y="1216"/>
                  </a:lnTo>
                  <a:lnTo>
                    <a:pt x="617" y="1228"/>
                  </a:lnTo>
                  <a:lnTo>
                    <a:pt x="627" y="1239"/>
                  </a:lnTo>
                  <a:lnTo>
                    <a:pt x="633" y="1249"/>
                  </a:lnTo>
                  <a:lnTo>
                    <a:pt x="636" y="1257"/>
                  </a:lnTo>
                  <a:lnTo>
                    <a:pt x="639" y="1263"/>
                  </a:lnTo>
                  <a:lnTo>
                    <a:pt x="637" y="1266"/>
                  </a:lnTo>
                  <a:lnTo>
                    <a:pt x="636" y="1268"/>
                  </a:lnTo>
                  <a:lnTo>
                    <a:pt x="635" y="1269"/>
                  </a:lnTo>
                  <a:lnTo>
                    <a:pt x="631" y="1270"/>
                  </a:lnTo>
                  <a:lnTo>
                    <a:pt x="623" y="1272"/>
                  </a:lnTo>
                  <a:lnTo>
                    <a:pt x="617" y="1274"/>
                  </a:lnTo>
                  <a:lnTo>
                    <a:pt x="614" y="1276"/>
                  </a:lnTo>
                  <a:lnTo>
                    <a:pt x="612" y="1279"/>
                  </a:lnTo>
                  <a:lnTo>
                    <a:pt x="611" y="1281"/>
                  </a:lnTo>
                  <a:lnTo>
                    <a:pt x="611" y="1286"/>
                  </a:lnTo>
                  <a:lnTo>
                    <a:pt x="614" y="1294"/>
                  </a:lnTo>
                  <a:lnTo>
                    <a:pt x="620" y="1302"/>
                  </a:lnTo>
                  <a:lnTo>
                    <a:pt x="623" y="1307"/>
                  </a:lnTo>
                  <a:lnTo>
                    <a:pt x="625" y="1312"/>
                  </a:lnTo>
                  <a:lnTo>
                    <a:pt x="628" y="1317"/>
                  </a:lnTo>
                  <a:lnTo>
                    <a:pt x="629" y="1321"/>
                  </a:lnTo>
                  <a:lnTo>
                    <a:pt x="631" y="1331"/>
                  </a:lnTo>
                  <a:lnTo>
                    <a:pt x="633" y="1342"/>
                  </a:lnTo>
                  <a:lnTo>
                    <a:pt x="635" y="1348"/>
                  </a:lnTo>
                  <a:lnTo>
                    <a:pt x="637" y="1351"/>
                  </a:lnTo>
                  <a:lnTo>
                    <a:pt x="640" y="1356"/>
                  </a:lnTo>
                  <a:lnTo>
                    <a:pt x="643" y="1358"/>
                  </a:lnTo>
                  <a:lnTo>
                    <a:pt x="648" y="1359"/>
                  </a:lnTo>
                  <a:lnTo>
                    <a:pt x="654" y="1361"/>
                  </a:lnTo>
                  <a:lnTo>
                    <a:pt x="662" y="1362"/>
                  </a:lnTo>
                  <a:lnTo>
                    <a:pt x="669" y="1362"/>
                  </a:lnTo>
                  <a:lnTo>
                    <a:pt x="677" y="1361"/>
                  </a:lnTo>
                  <a:lnTo>
                    <a:pt x="684" y="1361"/>
                  </a:lnTo>
                  <a:lnTo>
                    <a:pt x="686" y="1361"/>
                  </a:lnTo>
                  <a:lnTo>
                    <a:pt x="688" y="1362"/>
                  </a:lnTo>
                  <a:lnTo>
                    <a:pt x="691" y="1363"/>
                  </a:lnTo>
                  <a:lnTo>
                    <a:pt x="693" y="1367"/>
                  </a:lnTo>
                  <a:lnTo>
                    <a:pt x="697" y="1371"/>
                  </a:lnTo>
                  <a:lnTo>
                    <a:pt x="700" y="1377"/>
                  </a:lnTo>
                  <a:lnTo>
                    <a:pt x="705" y="1382"/>
                  </a:lnTo>
                  <a:lnTo>
                    <a:pt x="710" y="1387"/>
                  </a:lnTo>
                  <a:lnTo>
                    <a:pt x="716" y="1389"/>
                  </a:lnTo>
                  <a:lnTo>
                    <a:pt x="721" y="1389"/>
                  </a:lnTo>
                  <a:lnTo>
                    <a:pt x="726" y="1389"/>
                  </a:lnTo>
                  <a:lnTo>
                    <a:pt x="732" y="1388"/>
                  </a:lnTo>
                  <a:lnTo>
                    <a:pt x="742" y="1384"/>
                  </a:lnTo>
                  <a:lnTo>
                    <a:pt x="748" y="1381"/>
                  </a:lnTo>
                  <a:lnTo>
                    <a:pt x="755" y="1375"/>
                  </a:lnTo>
                  <a:lnTo>
                    <a:pt x="761" y="1370"/>
                  </a:lnTo>
                  <a:lnTo>
                    <a:pt x="769" y="1363"/>
                  </a:lnTo>
                  <a:lnTo>
                    <a:pt x="778" y="1357"/>
                  </a:lnTo>
                  <a:lnTo>
                    <a:pt x="785" y="1354"/>
                  </a:lnTo>
                  <a:lnTo>
                    <a:pt x="792" y="1351"/>
                  </a:lnTo>
                  <a:lnTo>
                    <a:pt x="799" y="1350"/>
                  </a:lnTo>
                  <a:lnTo>
                    <a:pt x="811" y="1349"/>
                  </a:lnTo>
                  <a:lnTo>
                    <a:pt x="823" y="1348"/>
                  </a:lnTo>
                  <a:lnTo>
                    <a:pt x="835" y="1346"/>
                  </a:lnTo>
                  <a:lnTo>
                    <a:pt x="843" y="1346"/>
                  </a:lnTo>
                  <a:lnTo>
                    <a:pt x="849" y="1346"/>
                  </a:lnTo>
                  <a:lnTo>
                    <a:pt x="855" y="1346"/>
                  </a:lnTo>
                  <a:lnTo>
                    <a:pt x="860" y="1349"/>
                  </a:lnTo>
                  <a:lnTo>
                    <a:pt x="862" y="1351"/>
                  </a:lnTo>
                  <a:lnTo>
                    <a:pt x="866" y="1355"/>
                  </a:lnTo>
                  <a:lnTo>
                    <a:pt x="868" y="1361"/>
                  </a:lnTo>
                  <a:lnTo>
                    <a:pt x="870" y="1368"/>
                  </a:lnTo>
                  <a:lnTo>
                    <a:pt x="873" y="1378"/>
                  </a:lnTo>
                  <a:lnTo>
                    <a:pt x="877" y="1389"/>
                  </a:lnTo>
                  <a:lnTo>
                    <a:pt x="880" y="1395"/>
                  </a:lnTo>
                  <a:lnTo>
                    <a:pt x="883" y="1400"/>
                  </a:lnTo>
                  <a:lnTo>
                    <a:pt x="886" y="1403"/>
                  </a:lnTo>
                  <a:lnTo>
                    <a:pt x="889" y="1407"/>
                  </a:lnTo>
                  <a:lnTo>
                    <a:pt x="894" y="1409"/>
                  </a:lnTo>
                  <a:lnTo>
                    <a:pt x="898" y="1411"/>
                  </a:lnTo>
                  <a:lnTo>
                    <a:pt x="901" y="1411"/>
                  </a:lnTo>
                  <a:lnTo>
                    <a:pt x="906" y="1411"/>
                  </a:lnTo>
                  <a:lnTo>
                    <a:pt x="910" y="1411"/>
                  </a:lnTo>
                  <a:lnTo>
                    <a:pt x="913" y="1409"/>
                  </a:lnTo>
                  <a:lnTo>
                    <a:pt x="917" y="1407"/>
                  </a:lnTo>
                  <a:lnTo>
                    <a:pt x="919" y="1403"/>
                  </a:lnTo>
                  <a:lnTo>
                    <a:pt x="923" y="1398"/>
                  </a:lnTo>
                  <a:lnTo>
                    <a:pt x="929" y="1389"/>
                  </a:lnTo>
                  <a:lnTo>
                    <a:pt x="935" y="1382"/>
                  </a:lnTo>
                  <a:lnTo>
                    <a:pt x="942" y="1375"/>
                  </a:lnTo>
                  <a:lnTo>
                    <a:pt x="952" y="1365"/>
                  </a:lnTo>
                  <a:lnTo>
                    <a:pt x="962" y="1356"/>
                  </a:lnTo>
                  <a:lnTo>
                    <a:pt x="970" y="1346"/>
                  </a:lnTo>
                  <a:lnTo>
                    <a:pt x="977" y="1339"/>
                  </a:lnTo>
                  <a:lnTo>
                    <a:pt x="981" y="1337"/>
                  </a:lnTo>
                  <a:lnTo>
                    <a:pt x="984" y="1336"/>
                  </a:lnTo>
                  <a:lnTo>
                    <a:pt x="988" y="1335"/>
                  </a:lnTo>
                  <a:lnTo>
                    <a:pt x="992" y="1333"/>
                  </a:lnTo>
                  <a:lnTo>
                    <a:pt x="999" y="1333"/>
                  </a:lnTo>
                  <a:lnTo>
                    <a:pt x="1007" y="1336"/>
                  </a:lnTo>
                  <a:lnTo>
                    <a:pt x="1011" y="1337"/>
                  </a:lnTo>
                  <a:lnTo>
                    <a:pt x="1014" y="1337"/>
                  </a:lnTo>
                  <a:lnTo>
                    <a:pt x="1018" y="1337"/>
                  </a:lnTo>
                  <a:lnTo>
                    <a:pt x="1020" y="1336"/>
                  </a:lnTo>
                  <a:lnTo>
                    <a:pt x="1026" y="1331"/>
                  </a:lnTo>
                  <a:lnTo>
                    <a:pt x="1032" y="1325"/>
                  </a:lnTo>
                  <a:lnTo>
                    <a:pt x="1034" y="1323"/>
                  </a:lnTo>
                  <a:lnTo>
                    <a:pt x="1037" y="1321"/>
                  </a:lnTo>
                  <a:lnTo>
                    <a:pt x="1039" y="1321"/>
                  </a:lnTo>
                  <a:lnTo>
                    <a:pt x="1042" y="1323"/>
                  </a:lnTo>
                  <a:lnTo>
                    <a:pt x="1046" y="1326"/>
                  </a:lnTo>
                  <a:lnTo>
                    <a:pt x="1051" y="1331"/>
                  </a:lnTo>
                  <a:lnTo>
                    <a:pt x="1055" y="1333"/>
                  </a:lnTo>
                  <a:lnTo>
                    <a:pt x="1058" y="1333"/>
                  </a:lnTo>
                  <a:lnTo>
                    <a:pt x="1063" y="1332"/>
                  </a:lnTo>
                  <a:lnTo>
                    <a:pt x="1066" y="1329"/>
                  </a:lnTo>
                  <a:lnTo>
                    <a:pt x="1065" y="1331"/>
                  </a:lnTo>
                  <a:lnTo>
                    <a:pt x="1065" y="1335"/>
                  </a:lnTo>
                  <a:lnTo>
                    <a:pt x="1065" y="1340"/>
                  </a:lnTo>
                  <a:lnTo>
                    <a:pt x="1065" y="1346"/>
                  </a:lnTo>
                  <a:lnTo>
                    <a:pt x="1070" y="1373"/>
                  </a:lnTo>
                  <a:lnTo>
                    <a:pt x="1074" y="1406"/>
                  </a:lnTo>
                  <a:lnTo>
                    <a:pt x="1078" y="1443"/>
                  </a:lnTo>
                  <a:lnTo>
                    <a:pt x="1082" y="1480"/>
                  </a:lnTo>
                  <a:lnTo>
                    <a:pt x="1087" y="1509"/>
                  </a:lnTo>
                  <a:lnTo>
                    <a:pt x="1091" y="1537"/>
                  </a:lnTo>
                  <a:lnTo>
                    <a:pt x="1093" y="1548"/>
                  </a:lnTo>
                  <a:lnTo>
                    <a:pt x="1094" y="1559"/>
                  </a:lnTo>
                  <a:lnTo>
                    <a:pt x="1094" y="1567"/>
                  </a:lnTo>
                  <a:lnTo>
                    <a:pt x="1091" y="1573"/>
                  </a:lnTo>
                  <a:lnTo>
                    <a:pt x="1090" y="1577"/>
                  </a:lnTo>
                  <a:lnTo>
                    <a:pt x="1087" y="1578"/>
                  </a:lnTo>
                  <a:lnTo>
                    <a:pt x="1083" y="1581"/>
                  </a:lnTo>
                  <a:lnTo>
                    <a:pt x="1078" y="1581"/>
                  </a:lnTo>
                  <a:lnTo>
                    <a:pt x="1069" y="1582"/>
                  </a:lnTo>
                  <a:lnTo>
                    <a:pt x="1059" y="1582"/>
                  </a:lnTo>
                  <a:lnTo>
                    <a:pt x="1055" y="1583"/>
                  </a:lnTo>
                  <a:lnTo>
                    <a:pt x="1051" y="1584"/>
                  </a:lnTo>
                  <a:lnTo>
                    <a:pt x="1050" y="1585"/>
                  </a:lnTo>
                  <a:lnTo>
                    <a:pt x="1049" y="1588"/>
                  </a:lnTo>
                  <a:lnTo>
                    <a:pt x="1049" y="1595"/>
                  </a:lnTo>
                  <a:lnTo>
                    <a:pt x="1050" y="1603"/>
                  </a:lnTo>
                  <a:lnTo>
                    <a:pt x="1051" y="1614"/>
                  </a:lnTo>
                  <a:lnTo>
                    <a:pt x="1052" y="1627"/>
                  </a:lnTo>
                  <a:lnTo>
                    <a:pt x="1052" y="1640"/>
                  </a:lnTo>
                  <a:lnTo>
                    <a:pt x="1053" y="1654"/>
                  </a:lnTo>
                  <a:lnTo>
                    <a:pt x="1053" y="1664"/>
                  </a:lnTo>
                  <a:lnTo>
                    <a:pt x="1055" y="1674"/>
                  </a:lnTo>
                  <a:lnTo>
                    <a:pt x="1057" y="1684"/>
                  </a:lnTo>
                  <a:lnTo>
                    <a:pt x="1059" y="1693"/>
                  </a:lnTo>
                  <a:lnTo>
                    <a:pt x="1063" y="1703"/>
                  </a:lnTo>
                  <a:lnTo>
                    <a:pt x="1068" y="1710"/>
                  </a:lnTo>
                  <a:lnTo>
                    <a:pt x="1074" y="1716"/>
                  </a:lnTo>
                  <a:lnTo>
                    <a:pt x="1081" y="1721"/>
                  </a:lnTo>
                  <a:lnTo>
                    <a:pt x="1091" y="1723"/>
                  </a:lnTo>
                  <a:lnTo>
                    <a:pt x="1103" y="1724"/>
                  </a:lnTo>
                  <a:lnTo>
                    <a:pt x="1116" y="1724"/>
                  </a:lnTo>
                  <a:lnTo>
                    <a:pt x="1131" y="1723"/>
                  </a:lnTo>
                  <a:lnTo>
                    <a:pt x="1144" y="1723"/>
                  </a:lnTo>
                  <a:lnTo>
                    <a:pt x="1154" y="1724"/>
                  </a:lnTo>
                  <a:lnTo>
                    <a:pt x="1158" y="1724"/>
                  </a:lnTo>
                  <a:lnTo>
                    <a:pt x="1162" y="1727"/>
                  </a:lnTo>
                  <a:lnTo>
                    <a:pt x="1164" y="1728"/>
                  </a:lnTo>
                  <a:lnTo>
                    <a:pt x="1165" y="1731"/>
                  </a:lnTo>
                  <a:lnTo>
                    <a:pt x="1169" y="1748"/>
                  </a:lnTo>
                  <a:lnTo>
                    <a:pt x="1173" y="1765"/>
                  </a:lnTo>
                  <a:lnTo>
                    <a:pt x="1176" y="1771"/>
                  </a:lnTo>
                  <a:lnTo>
                    <a:pt x="1179" y="1774"/>
                  </a:lnTo>
                  <a:lnTo>
                    <a:pt x="1182" y="1775"/>
                  </a:lnTo>
                  <a:lnTo>
                    <a:pt x="1184" y="1775"/>
                  </a:lnTo>
                  <a:lnTo>
                    <a:pt x="1187" y="1775"/>
                  </a:lnTo>
                  <a:lnTo>
                    <a:pt x="1190" y="1773"/>
                  </a:lnTo>
                  <a:lnTo>
                    <a:pt x="1196" y="1770"/>
                  </a:lnTo>
                  <a:lnTo>
                    <a:pt x="1202" y="1765"/>
                  </a:lnTo>
                  <a:lnTo>
                    <a:pt x="1208" y="1760"/>
                  </a:lnTo>
                  <a:lnTo>
                    <a:pt x="1215" y="1759"/>
                  </a:lnTo>
                  <a:lnTo>
                    <a:pt x="1221" y="1758"/>
                  </a:lnTo>
                  <a:lnTo>
                    <a:pt x="1227" y="1759"/>
                  </a:lnTo>
                  <a:lnTo>
                    <a:pt x="1231" y="1760"/>
                  </a:lnTo>
                  <a:lnTo>
                    <a:pt x="1233" y="1762"/>
                  </a:lnTo>
                  <a:lnTo>
                    <a:pt x="1235" y="1765"/>
                  </a:lnTo>
                  <a:lnTo>
                    <a:pt x="1238" y="1768"/>
                  </a:lnTo>
                  <a:lnTo>
                    <a:pt x="1239" y="1771"/>
                  </a:lnTo>
                  <a:lnTo>
                    <a:pt x="1241" y="1772"/>
                  </a:lnTo>
                  <a:lnTo>
                    <a:pt x="1244" y="1773"/>
                  </a:lnTo>
                  <a:lnTo>
                    <a:pt x="1246" y="1774"/>
                  </a:lnTo>
                  <a:lnTo>
                    <a:pt x="1252" y="1773"/>
                  </a:lnTo>
                  <a:lnTo>
                    <a:pt x="1259" y="1772"/>
                  </a:lnTo>
                  <a:lnTo>
                    <a:pt x="1272" y="1765"/>
                  </a:lnTo>
                  <a:lnTo>
                    <a:pt x="1284" y="1759"/>
                  </a:lnTo>
                  <a:lnTo>
                    <a:pt x="1294" y="1754"/>
                  </a:lnTo>
                  <a:lnTo>
                    <a:pt x="1304" y="1751"/>
                  </a:lnTo>
                  <a:lnTo>
                    <a:pt x="1316" y="1746"/>
                  </a:lnTo>
                  <a:lnTo>
                    <a:pt x="1328" y="1743"/>
                  </a:lnTo>
                  <a:lnTo>
                    <a:pt x="1328" y="1742"/>
                  </a:lnTo>
                  <a:lnTo>
                    <a:pt x="1328" y="1741"/>
                  </a:lnTo>
                  <a:lnTo>
                    <a:pt x="1329" y="1749"/>
                  </a:lnTo>
                  <a:lnTo>
                    <a:pt x="1330" y="1758"/>
                  </a:lnTo>
                  <a:lnTo>
                    <a:pt x="1334" y="1762"/>
                  </a:lnTo>
                  <a:lnTo>
                    <a:pt x="1339" y="1766"/>
                  </a:lnTo>
                  <a:lnTo>
                    <a:pt x="1345" y="1771"/>
                  </a:lnTo>
                  <a:lnTo>
                    <a:pt x="1351" y="1778"/>
                  </a:lnTo>
                  <a:lnTo>
                    <a:pt x="1357" y="1789"/>
                  </a:lnTo>
                  <a:lnTo>
                    <a:pt x="1364" y="1803"/>
                  </a:lnTo>
                  <a:lnTo>
                    <a:pt x="1374" y="1821"/>
                  </a:lnTo>
                  <a:lnTo>
                    <a:pt x="1387" y="1840"/>
                  </a:lnTo>
                  <a:lnTo>
                    <a:pt x="1401" y="1856"/>
                  </a:lnTo>
                  <a:lnTo>
                    <a:pt x="1412" y="1871"/>
                  </a:lnTo>
                  <a:lnTo>
                    <a:pt x="1417" y="1877"/>
                  </a:lnTo>
                  <a:lnTo>
                    <a:pt x="1421" y="1882"/>
                  </a:lnTo>
                  <a:lnTo>
                    <a:pt x="1422" y="1887"/>
                  </a:lnTo>
                  <a:lnTo>
                    <a:pt x="1422" y="1893"/>
                  </a:lnTo>
                  <a:lnTo>
                    <a:pt x="1421" y="1897"/>
                  </a:lnTo>
                  <a:lnTo>
                    <a:pt x="1418" y="1901"/>
                  </a:lnTo>
                  <a:lnTo>
                    <a:pt x="1414" y="1904"/>
                  </a:lnTo>
                  <a:lnTo>
                    <a:pt x="1408" y="1906"/>
                  </a:lnTo>
                  <a:lnTo>
                    <a:pt x="1402" y="1909"/>
                  </a:lnTo>
                  <a:lnTo>
                    <a:pt x="1396" y="1911"/>
                  </a:lnTo>
                  <a:lnTo>
                    <a:pt x="1392" y="1915"/>
                  </a:lnTo>
                  <a:lnTo>
                    <a:pt x="1390" y="1918"/>
                  </a:lnTo>
                  <a:lnTo>
                    <a:pt x="1387" y="1920"/>
                  </a:lnTo>
                  <a:lnTo>
                    <a:pt x="1387" y="1923"/>
                  </a:lnTo>
                  <a:lnTo>
                    <a:pt x="1389" y="1925"/>
                  </a:lnTo>
                  <a:lnTo>
                    <a:pt x="1391" y="1925"/>
                  </a:lnTo>
                  <a:lnTo>
                    <a:pt x="1402" y="1920"/>
                  </a:lnTo>
                  <a:lnTo>
                    <a:pt x="1417" y="1913"/>
                  </a:lnTo>
                  <a:lnTo>
                    <a:pt x="1420" y="1913"/>
                  </a:lnTo>
                  <a:lnTo>
                    <a:pt x="1422" y="1913"/>
                  </a:lnTo>
                  <a:close/>
                  <a:moveTo>
                    <a:pt x="1203" y="1091"/>
                  </a:moveTo>
                  <a:lnTo>
                    <a:pt x="1198" y="1092"/>
                  </a:lnTo>
                  <a:lnTo>
                    <a:pt x="1195" y="1092"/>
                  </a:lnTo>
                  <a:lnTo>
                    <a:pt x="1198" y="1091"/>
                  </a:lnTo>
                  <a:lnTo>
                    <a:pt x="1202" y="1091"/>
                  </a:lnTo>
                  <a:lnTo>
                    <a:pt x="1203" y="1091"/>
                  </a:lnTo>
                  <a:close/>
                  <a:moveTo>
                    <a:pt x="1169" y="1116"/>
                  </a:moveTo>
                  <a:lnTo>
                    <a:pt x="1169" y="1116"/>
                  </a:lnTo>
                  <a:lnTo>
                    <a:pt x="1168" y="1117"/>
                  </a:lnTo>
                  <a:lnTo>
                    <a:pt x="1169" y="1121"/>
                  </a:lnTo>
                  <a:lnTo>
                    <a:pt x="1170" y="1129"/>
                  </a:lnTo>
                  <a:lnTo>
                    <a:pt x="1171" y="1134"/>
                  </a:lnTo>
                  <a:lnTo>
                    <a:pt x="1171" y="1140"/>
                  </a:lnTo>
                  <a:lnTo>
                    <a:pt x="1171" y="1147"/>
                  </a:lnTo>
                  <a:lnTo>
                    <a:pt x="1170" y="1153"/>
                  </a:lnTo>
                  <a:lnTo>
                    <a:pt x="1163" y="1173"/>
                  </a:lnTo>
                  <a:lnTo>
                    <a:pt x="1159" y="1180"/>
                  </a:lnTo>
                  <a:lnTo>
                    <a:pt x="1159" y="1182"/>
                  </a:lnTo>
                  <a:lnTo>
                    <a:pt x="1159" y="1187"/>
                  </a:lnTo>
                  <a:lnTo>
                    <a:pt x="1159" y="1191"/>
                  </a:lnTo>
                  <a:lnTo>
                    <a:pt x="1160" y="1193"/>
                  </a:lnTo>
                  <a:lnTo>
                    <a:pt x="1163" y="1195"/>
                  </a:lnTo>
                  <a:lnTo>
                    <a:pt x="1165" y="1198"/>
                  </a:lnTo>
                  <a:lnTo>
                    <a:pt x="1173" y="1203"/>
                  </a:lnTo>
                  <a:lnTo>
                    <a:pt x="1183" y="1209"/>
                  </a:lnTo>
                  <a:lnTo>
                    <a:pt x="1187" y="1212"/>
                  </a:lnTo>
                  <a:lnTo>
                    <a:pt x="1189" y="1214"/>
                  </a:lnTo>
                  <a:lnTo>
                    <a:pt x="1191" y="1217"/>
                  </a:lnTo>
                  <a:lnTo>
                    <a:pt x="1190" y="1217"/>
                  </a:lnTo>
                  <a:lnTo>
                    <a:pt x="1185" y="1219"/>
                  </a:lnTo>
                  <a:lnTo>
                    <a:pt x="1181" y="1222"/>
                  </a:lnTo>
                  <a:lnTo>
                    <a:pt x="1178" y="1223"/>
                  </a:lnTo>
                  <a:lnTo>
                    <a:pt x="1176" y="1225"/>
                  </a:lnTo>
                  <a:lnTo>
                    <a:pt x="1175" y="1226"/>
                  </a:lnTo>
                  <a:lnTo>
                    <a:pt x="1175" y="1229"/>
                  </a:lnTo>
                  <a:lnTo>
                    <a:pt x="1175" y="1237"/>
                  </a:lnTo>
                  <a:lnTo>
                    <a:pt x="1177" y="1249"/>
                  </a:lnTo>
                  <a:lnTo>
                    <a:pt x="1178" y="1263"/>
                  </a:lnTo>
                  <a:lnTo>
                    <a:pt x="1179" y="1274"/>
                  </a:lnTo>
                  <a:lnTo>
                    <a:pt x="1179" y="1285"/>
                  </a:lnTo>
                  <a:lnTo>
                    <a:pt x="1177" y="1296"/>
                  </a:lnTo>
                  <a:lnTo>
                    <a:pt x="1175" y="1302"/>
                  </a:lnTo>
                  <a:lnTo>
                    <a:pt x="1172" y="1307"/>
                  </a:lnTo>
                  <a:lnTo>
                    <a:pt x="1170" y="1311"/>
                  </a:lnTo>
                  <a:lnTo>
                    <a:pt x="1166" y="1314"/>
                  </a:lnTo>
                  <a:lnTo>
                    <a:pt x="1162" y="1317"/>
                  </a:lnTo>
                  <a:lnTo>
                    <a:pt x="1157" y="1319"/>
                  </a:lnTo>
                  <a:lnTo>
                    <a:pt x="1150" y="1321"/>
                  </a:lnTo>
                  <a:lnTo>
                    <a:pt x="1143" y="1323"/>
                  </a:lnTo>
                  <a:lnTo>
                    <a:pt x="1129" y="1325"/>
                  </a:lnTo>
                  <a:lnTo>
                    <a:pt x="1119" y="1327"/>
                  </a:lnTo>
                  <a:lnTo>
                    <a:pt x="1113" y="1329"/>
                  </a:lnTo>
                  <a:lnTo>
                    <a:pt x="1107" y="1329"/>
                  </a:lnTo>
                  <a:lnTo>
                    <a:pt x="1105" y="1327"/>
                  </a:lnTo>
                  <a:lnTo>
                    <a:pt x="1103" y="1326"/>
                  </a:lnTo>
                  <a:lnTo>
                    <a:pt x="1101" y="1324"/>
                  </a:lnTo>
                  <a:lnTo>
                    <a:pt x="1100" y="1320"/>
                  </a:lnTo>
                  <a:lnTo>
                    <a:pt x="1096" y="1315"/>
                  </a:lnTo>
                  <a:lnTo>
                    <a:pt x="1094" y="1311"/>
                  </a:lnTo>
                  <a:lnTo>
                    <a:pt x="1090" y="1308"/>
                  </a:lnTo>
                  <a:lnTo>
                    <a:pt x="1085" y="1308"/>
                  </a:lnTo>
                  <a:lnTo>
                    <a:pt x="1078" y="1308"/>
                  </a:lnTo>
                  <a:lnTo>
                    <a:pt x="1076" y="1310"/>
                  </a:lnTo>
                  <a:lnTo>
                    <a:pt x="1076" y="1308"/>
                  </a:lnTo>
                  <a:lnTo>
                    <a:pt x="1077" y="1293"/>
                  </a:lnTo>
                  <a:lnTo>
                    <a:pt x="1080" y="1280"/>
                  </a:lnTo>
                  <a:lnTo>
                    <a:pt x="1084" y="1268"/>
                  </a:lnTo>
                  <a:lnTo>
                    <a:pt x="1090" y="1256"/>
                  </a:lnTo>
                  <a:lnTo>
                    <a:pt x="1097" y="1248"/>
                  </a:lnTo>
                  <a:lnTo>
                    <a:pt x="1101" y="1242"/>
                  </a:lnTo>
                  <a:lnTo>
                    <a:pt x="1100" y="1239"/>
                  </a:lnTo>
                  <a:lnTo>
                    <a:pt x="1099" y="1237"/>
                  </a:lnTo>
                  <a:lnTo>
                    <a:pt x="1094" y="1235"/>
                  </a:lnTo>
                  <a:lnTo>
                    <a:pt x="1087" y="1232"/>
                  </a:lnTo>
                  <a:lnTo>
                    <a:pt x="1076" y="1228"/>
                  </a:lnTo>
                  <a:lnTo>
                    <a:pt x="1065" y="1224"/>
                  </a:lnTo>
                  <a:lnTo>
                    <a:pt x="1056" y="1220"/>
                  </a:lnTo>
                  <a:lnTo>
                    <a:pt x="1047" y="1217"/>
                  </a:lnTo>
                  <a:lnTo>
                    <a:pt x="1044" y="1213"/>
                  </a:lnTo>
                  <a:lnTo>
                    <a:pt x="1040" y="1210"/>
                  </a:lnTo>
                  <a:lnTo>
                    <a:pt x="1038" y="1205"/>
                  </a:lnTo>
                  <a:lnTo>
                    <a:pt x="1036" y="1199"/>
                  </a:lnTo>
                  <a:lnTo>
                    <a:pt x="1033" y="1188"/>
                  </a:lnTo>
                  <a:lnTo>
                    <a:pt x="1033" y="1179"/>
                  </a:lnTo>
                  <a:lnTo>
                    <a:pt x="1032" y="1170"/>
                  </a:lnTo>
                  <a:lnTo>
                    <a:pt x="1032" y="1160"/>
                  </a:lnTo>
                  <a:lnTo>
                    <a:pt x="1032" y="1155"/>
                  </a:lnTo>
                  <a:lnTo>
                    <a:pt x="1033" y="1151"/>
                  </a:lnTo>
                  <a:lnTo>
                    <a:pt x="1034" y="1148"/>
                  </a:lnTo>
                  <a:lnTo>
                    <a:pt x="1038" y="1144"/>
                  </a:lnTo>
                  <a:lnTo>
                    <a:pt x="1044" y="1141"/>
                  </a:lnTo>
                  <a:lnTo>
                    <a:pt x="1052" y="1137"/>
                  </a:lnTo>
                  <a:lnTo>
                    <a:pt x="1058" y="1135"/>
                  </a:lnTo>
                  <a:lnTo>
                    <a:pt x="1063" y="1135"/>
                  </a:lnTo>
                  <a:lnTo>
                    <a:pt x="1070" y="1135"/>
                  </a:lnTo>
                  <a:lnTo>
                    <a:pt x="1078" y="1135"/>
                  </a:lnTo>
                  <a:lnTo>
                    <a:pt x="1094" y="1136"/>
                  </a:lnTo>
                  <a:lnTo>
                    <a:pt x="1108" y="1136"/>
                  </a:lnTo>
                  <a:lnTo>
                    <a:pt x="1120" y="1132"/>
                  </a:lnTo>
                  <a:lnTo>
                    <a:pt x="1132" y="1128"/>
                  </a:lnTo>
                  <a:lnTo>
                    <a:pt x="1140" y="1124"/>
                  </a:lnTo>
                  <a:lnTo>
                    <a:pt x="1150" y="1122"/>
                  </a:lnTo>
                  <a:lnTo>
                    <a:pt x="1159" y="1119"/>
                  </a:lnTo>
                  <a:lnTo>
                    <a:pt x="1169" y="1116"/>
                  </a:lnTo>
                  <a:close/>
                  <a:moveTo>
                    <a:pt x="1071" y="1323"/>
                  </a:moveTo>
                  <a:lnTo>
                    <a:pt x="1071" y="1324"/>
                  </a:lnTo>
                  <a:lnTo>
                    <a:pt x="1070" y="1324"/>
                  </a:lnTo>
                  <a:lnTo>
                    <a:pt x="1071" y="1324"/>
                  </a:lnTo>
                  <a:lnTo>
                    <a:pt x="1071" y="1323"/>
                  </a:lnTo>
                  <a:close/>
                </a:path>
              </a:pathLst>
            </a:custGeom>
            <a:solidFill>
              <a:srgbClr val="117A68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稻壳儿小白白(http://dwz.cn/Wu2UP)"/>
            <p:cNvSpPr/>
            <p:nvPr userDrawn="1"/>
          </p:nvSpPr>
          <p:spPr bwMode="auto">
            <a:xfrm>
              <a:off x="8597106" y="3148883"/>
              <a:ext cx="2462212" cy="2003425"/>
            </a:xfrm>
            <a:custGeom>
              <a:avLst/>
              <a:gdLst>
                <a:gd name="T0" fmla="*/ 255014111 w 8497"/>
                <a:gd name="T1" fmla="*/ 518741594 h 7037"/>
                <a:gd name="T2" fmla="*/ 234525910 w 8497"/>
                <a:gd name="T3" fmla="*/ 511527897 h 7037"/>
                <a:gd name="T4" fmla="*/ 217060056 w 8497"/>
                <a:gd name="T5" fmla="*/ 558214504 h 7037"/>
                <a:gd name="T6" fmla="*/ 177678573 w 8497"/>
                <a:gd name="T7" fmla="*/ 569318894 h 7037"/>
                <a:gd name="T8" fmla="*/ 155510841 w 8497"/>
                <a:gd name="T9" fmla="*/ 535843732 h 7037"/>
                <a:gd name="T10" fmla="*/ 171968861 w 8497"/>
                <a:gd name="T11" fmla="*/ 498235029 h 7037"/>
                <a:gd name="T12" fmla="*/ 112602516 w 8497"/>
                <a:gd name="T13" fmla="*/ 506502395 h 7037"/>
                <a:gd name="T14" fmla="*/ 95220985 w 8497"/>
                <a:gd name="T15" fmla="*/ 511122486 h 7037"/>
                <a:gd name="T16" fmla="*/ 71877639 w 8497"/>
                <a:gd name="T17" fmla="*/ 485185578 h 7037"/>
                <a:gd name="T18" fmla="*/ 69022493 w 8497"/>
                <a:gd name="T19" fmla="*/ 455601108 h 7037"/>
                <a:gd name="T20" fmla="*/ 37198323 w 8497"/>
                <a:gd name="T21" fmla="*/ 440119761 h 7037"/>
                <a:gd name="T22" fmla="*/ 15450185 w 8497"/>
                <a:gd name="T23" fmla="*/ 425124963 h 7037"/>
                <a:gd name="T24" fmla="*/ 10328135 w 8497"/>
                <a:gd name="T25" fmla="*/ 364496944 h 7037"/>
                <a:gd name="T26" fmla="*/ 123938485 w 8497"/>
                <a:gd name="T27" fmla="*/ 388002525 h 7037"/>
                <a:gd name="T28" fmla="*/ 195983904 w 8497"/>
                <a:gd name="T29" fmla="*/ 420586011 h 7037"/>
                <a:gd name="T30" fmla="*/ 273907393 w 8497"/>
                <a:gd name="T31" fmla="*/ 395621633 h 7037"/>
                <a:gd name="T32" fmla="*/ 344021466 w 8497"/>
                <a:gd name="T33" fmla="*/ 386057179 h 7037"/>
                <a:gd name="T34" fmla="*/ 380464058 w 8497"/>
                <a:gd name="T35" fmla="*/ 337262947 h 7037"/>
                <a:gd name="T36" fmla="*/ 429166131 w 8497"/>
                <a:gd name="T37" fmla="*/ 311893443 h 7037"/>
                <a:gd name="T38" fmla="*/ 490211718 w 8497"/>
                <a:gd name="T39" fmla="*/ 276635213 h 7037"/>
                <a:gd name="T40" fmla="*/ 529845304 w 8497"/>
                <a:gd name="T41" fmla="*/ 242349514 h 7037"/>
                <a:gd name="T42" fmla="*/ 577203693 w 8497"/>
                <a:gd name="T43" fmla="*/ 236513759 h 7037"/>
                <a:gd name="T44" fmla="*/ 569226787 w 8497"/>
                <a:gd name="T45" fmla="*/ 208550365 h 7037"/>
                <a:gd name="T46" fmla="*/ 520020797 w 8497"/>
                <a:gd name="T47" fmla="*/ 204659672 h 7037"/>
                <a:gd name="T48" fmla="*/ 480303466 w 8497"/>
                <a:gd name="T49" fmla="*/ 179614154 h 7037"/>
                <a:gd name="T50" fmla="*/ 527578110 w 8497"/>
                <a:gd name="T51" fmla="*/ 135278020 h 7037"/>
                <a:gd name="T52" fmla="*/ 555959472 w 8497"/>
                <a:gd name="T53" fmla="*/ 107152632 h 7037"/>
                <a:gd name="T54" fmla="*/ 572501526 w 8497"/>
                <a:gd name="T55" fmla="*/ 63707890 h 7037"/>
                <a:gd name="T56" fmla="*/ 582493812 w 8497"/>
                <a:gd name="T57" fmla="*/ 28287666 h 7037"/>
                <a:gd name="T58" fmla="*/ 587195979 w 8497"/>
                <a:gd name="T59" fmla="*/ 2836738 h 7037"/>
                <a:gd name="T60" fmla="*/ 596852707 w 8497"/>
                <a:gd name="T61" fmla="*/ 28044534 h 7037"/>
                <a:gd name="T62" fmla="*/ 632287464 w 8497"/>
                <a:gd name="T63" fmla="*/ 33961427 h 7037"/>
                <a:gd name="T64" fmla="*/ 648661449 w 8497"/>
                <a:gd name="T65" fmla="*/ 66058363 h 7037"/>
                <a:gd name="T66" fmla="*/ 680653688 w 8497"/>
                <a:gd name="T67" fmla="*/ 57466724 h 7037"/>
                <a:gd name="T68" fmla="*/ 712981775 w 8497"/>
                <a:gd name="T69" fmla="*/ 68246842 h 7037"/>
                <a:gd name="T70" fmla="*/ 699462936 w 8497"/>
                <a:gd name="T71" fmla="*/ 114609462 h 7037"/>
                <a:gd name="T72" fmla="*/ 690478195 w 8497"/>
                <a:gd name="T73" fmla="*/ 168510050 h 7037"/>
                <a:gd name="T74" fmla="*/ 645806593 w 8497"/>
                <a:gd name="T75" fmla="*/ 202633471 h 7037"/>
                <a:gd name="T76" fmla="*/ 670325554 w 8497"/>
                <a:gd name="T77" fmla="*/ 216412605 h 7037"/>
                <a:gd name="T78" fmla="*/ 669065905 w 8497"/>
                <a:gd name="T79" fmla="*/ 227030444 h 7037"/>
                <a:gd name="T80" fmla="*/ 654875369 w 8497"/>
                <a:gd name="T81" fmla="*/ 257101179 h 7037"/>
                <a:gd name="T82" fmla="*/ 634722727 w 8497"/>
                <a:gd name="T83" fmla="*/ 262288674 h 7037"/>
                <a:gd name="T84" fmla="*/ 648073787 w 8497"/>
                <a:gd name="T85" fmla="*/ 293980483 h 7037"/>
                <a:gd name="T86" fmla="*/ 677462984 w 8497"/>
                <a:gd name="T87" fmla="*/ 301680730 h 7037"/>
                <a:gd name="T88" fmla="*/ 689134512 w 8497"/>
                <a:gd name="T89" fmla="*/ 337587219 h 7037"/>
                <a:gd name="T90" fmla="*/ 676875032 w 8497"/>
                <a:gd name="T91" fmla="*/ 364496944 h 7037"/>
                <a:gd name="T92" fmla="*/ 653195837 w 8497"/>
                <a:gd name="T93" fmla="*/ 372845449 h 7037"/>
                <a:gd name="T94" fmla="*/ 614486051 w 8497"/>
                <a:gd name="T95" fmla="*/ 398377232 h 7037"/>
                <a:gd name="T96" fmla="*/ 585348668 w 8497"/>
                <a:gd name="T97" fmla="*/ 392298345 h 7037"/>
                <a:gd name="T98" fmla="*/ 589211359 w 8497"/>
                <a:gd name="T99" fmla="*/ 423828160 h 7037"/>
                <a:gd name="T100" fmla="*/ 556883272 w 8497"/>
                <a:gd name="T101" fmla="*/ 409400482 h 7037"/>
                <a:gd name="T102" fmla="*/ 547898531 w 8497"/>
                <a:gd name="T103" fmla="*/ 385489774 h 7037"/>
                <a:gd name="T104" fmla="*/ 522119922 w 8497"/>
                <a:gd name="T105" fmla="*/ 403483589 h 7037"/>
                <a:gd name="T106" fmla="*/ 493990374 w 8497"/>
                <a:gd name="T107" fmla="*/ 409805893 h 7037"/>
                <a:gd name="T108" fmla="*/ 468128020 w 8497"/>
                <a:gd name="T109" fmla="*/ 407050010 h 7037"/>
                <a:gd name="T110" fmla="*/ 445875964 w 8497"/>
                <a:gd name="T111" fmla="*/ 426502905 h 7037"/>
                <a:gd name="T112" fmla="*/ 441509645 w 8497"/>
                <a:gd name="T113" fmla="*/ 463706197 h 7037"/>
                <a:gd name="T114" fmla="*/ 393227456 w 8497"/>
                <a:gd name="T115" fmla="*/ 495398291 h 7037"/>
                <a:gd name="T116" fmla="*/ 370303993 w 8497"/>
                <a:gd name="T117" fmla="*/ 499045566 h 7037"/>
                <a:gd name="T118" fmla="*/ 344357314 w 8497"/>
                <a:gd name="T119" fmla="*/ 508934007 h 7037"/>
                <a:gd name="T120" fmla="*/ 316479581 w 8497"/>
                <a:gd name="T121" fmla="*/ 534303796 h 7037"/>
                <a:gd name="T122" fmla="*/ 305143901 w 8497"/>
                <a:gd name="T123" fmla="*/ 564212537 h 7037"/>
                <a:gd name="T124" fmla="*/ 255937911 w 8497"/>
                <a:gd name="T125" fmla="*/ 549460872 h 703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8497" h="7037">
                  <a:moveTo>
                    <a:pt x="3012" y="6774"/>
                  </a:moveTo>
                  <a:lnTo>
                    <a:pt x="2998" y="6768"/>
                  </a:lnTo>
                  <a:lnTo>
                    <a:pt x="2981" y="6761"/>
                  </a:lnTo>
                  <a:lnTo>
                    <a:pt x="2978" y="6760"/>
                  </a:lnTo>
                  <a:lnTo>
                    <a:pt x="2975" y="6758"/>
                  </a:lnTo>
                  <a:lnTo>
                    <a:pt x="2961" y="6752"/>
                  </a:lnTo>
                  <a:lnTo>
                    <a:pt x="2943" y="6742"/>
                  </a:lnTo>
                  <a:lnTo>
                    <a:pt x="2934" y="6735"/>
                  </a:lnTo>
                  <a:lnTo>
                    <a:pt x="2925" y="6730"/>
                  </a:lnTo>
                  <a:lnTo>
                    <a:pt x="2915" y="6724"/>
                  </a:lnTo>
                  <a:lnTo>
                    <a:pt x="2901" y="6716"/>
                  </a:lnTo>
                  <a:lnTo>
                    <a:pt x="2892" y="6710"/>
                  </a:lnTo>
                  <a:lnTo>
                    <a:pt x="2885" y="6704"/>
                  </a:lnTo>
                  <a:lnTo>
                    <a:pt x="2881" y="6702"/>
                  </a:lnTo>
                  <a:lnTo>
                    <a:pt x="2879" y="6698"/>
                  </a:lnTo>
                  <a:lnTo>
                    <a:pt x="2879" y="6697"/>
                  </a:lnTo>
                  <a:lnTo>
                    <a:pt x="2878" y="6696"/>
                  </a:lnTo>
                  <a:lnTo>
                    <a:pt x="2878" y="6693"/>
                  </a:lnTo>
                  <a:lnTo>
                    <a:pt x="2876" y="6691"/>
                  </a:lnTo>
                  <a:lnTo>
                    <a:pt x="2876" y="6689"/>
                  </a:lnTo>
                  <a:lnTo>
                    <a:pt x="2878" y="6684"/>
                  </a:lnTo>
                  <a:lnTo>
                    <a:pt x="2880" y="6678"/>
                  </a:lnTo>
                  <a:lnTo>
                    <a:pt x="2884" y="6672"/>
                  </a:lnTo>
                  <a:lnTo>
                    <a:pt x="2887" y="6668"/>
                  </a:lnTo>
                  <a:lnTo>
                    <a:pt x="2891" y="6664"/>
                  </a:lnTo>
                  <a:lnTo>
                    <a:pt x="2894" y="6661"/>
                  </a:lnTo>
                  <a:lnTo>
                    <a:pt x="2897" y="6659"/>
                  </a:lnTo>
                  <a:lnTo>
                    <a:pt x="2904" y="6653"/>
                  </a:lnTo>
                  <a:lnTo>
                    <a:pt x="2911" y="6647"/>
                  </a:lnTo>
                  <a:lnTo>
                    <a:pt x="2917" y="6640"/>
                  </a:lnTo>
                  <a:lnTo>
                    <a:pt x="2923" y="6632"/>
                  </a:lnTo>
                  <a:lnTo>
                    <a:pt x="2925" y="6627"/>
                  </a:lnTo>
                  <a:lnTo>
                    <a:pt x="2926" y="6620"/>
                  </a:lnTo>
                  <a:lnTo>
                    <a:pt x="2926" y="6614"/>
                  </a:lnTo>
                  <a:lnTo>
                    <a:pt x="2926" y="6607"/>
                  </a:lnTo>
                  <a:lnTo>
                    <a:pt x="2925" y="6597"/>
                  </a:lnTo>
                  <a:lnTo>
                    <a:pt x="2924" y="6589"/>
                  </a:lnTo>
                  <a:lnTo>
                    <a:pt x="2922" y="6580"/>
                  </a:lnTo>
                  <a:lnTo>
                    <a:pt x="2918" y="6571"/>
                  </a:lnTo>
                  <a:lnTo>
                    <a:pt x="2916" y="6565"/>
                  </a:lnTo>
                  <a:lnTo>
                    <a:pt x="2915" y="6560"/>
                  </a:lnTo>
                  <a:lnTo>
                    <a:pt x="2915" y="6556"/>
                  </a:lnTo>
                  <a:lnTo>
                    <a:pt x="2915" y="6551"/>
                  </a:lnTo>
                  <a:lnTo>
                    <a:pt x="2916" y="6545"/>
                  </a:lnTo>
                  <a:lnTo>
                    <a:pt x="2919" y="6540"/>
                  </a:lnTo>
                  <a:lnTo>
                    <a:pt x="2922" y="6534"/>
                  </a:lnTo>
                  <a:lnTo>
                    <a:pt x="2926" y="6529"/>
                  </a:lnTo>
                  <a:lnTo>
                    <a:pt x="2934" y="6521"/>
                  </a:lnTo>
                  <a:lnTo>
                    <a:pt x="2942" y="6510"/>
                  </a:lnTo>
                  <a:lnTo>
                    <a:pt x="2947" y="6501"/>
                  </a:lnTo>
                  <a:lnTo>
                    <a:pt x="2951" y="6491"/>
                  </a:lnTo>
                  <a:lnTo>
                    <a:pt x="2956" y="6482"/>
                  </a:lnTo>
                  <a:lnTo>
                    <a:pt x="2962" y="6474"/>
                  </a:lnTo>
                  <a:lnTo>
                    <a:pt x="2970" y="6463"/>
                  </a:lnTo>
                  <a:lnTo>
                    <a:pt x="2979" y="6454"/>
                  </a:lnTo>
                  <a:lnTo>
                    <a:pt x="2986" y="6447"/>
                  </a:lnTo>
                  <a:lnTo>
                    <a:pt x="2993" y="6443"/>
                  </a:lnTo>
                  <a:lnTo>
                    <a:pt x="3007" y="6430"/>
                  </a:lnTo>
                  <a:lnTo>
                    <a:pt x="3018" y="6420"/>
                  </a:lnTo>
                  <a:lnTo>
                    <a:pt x="3023" y="6416"/>
                  </a:lnTo>
                  <a:lnTo>
                    <a:pt x="3026" y="6413"/>
                  </a:lnTo>
                  <a:lnTo>
                    <a:pt x="3029" y="6411"/>
                  </a:lnTo>
                  <a:lnTo>
                    <a:pt x="3031" y="6409"/>
                  </a:lnTo>
                  <a:lnTo>
                    <a:pt x="3032" y="6406"/>
                  </a:lnTo>
                  <a:lnTo>
                    <a:pt x="3035" y="6403"/>
                  </a:lnTo>
                  <a:lnTo>
                    <a:pt x="3037" y="6400"/>
                  </a:lnTo>
                  <a:lnTo>
                    <a:pt x="3039" y="6395"/>
                  </a:lnTo>
                  <a:lnTo>
                    <a:pt x="3041" y="6393"/>
                  </a:lnTo>
                  <a:lnTo>
                    <a:pt x="3044" y="6387"/>
                  </a:lnTo>
                  <a:lnTo>
                    <a:pt x="3044" y="6386"/>
                  </a:lnTo>
                  <a:lnTo>
                    <a:pt x="3045" y="6384"/>
                  </a:lnTo>
                  <a:lnTo>
                    <a:pt x="3046" y="6383"/>
                  </a:lnTo>
                  <a:lnTo>
                    <a:pt x="3046" y="6382"/>
                  </a:lnTo>
                  <a:lnTo>
                    <a:pt x="3045" y="6381"/>
                  </a:lnTo>
                  <a:lnTo>
                    <a:pt x="3045" y="6380"/>
                  </a:lnTo>
                  <a:lnTo>
                    <a:pt x="3045" y="6378"/>
                  </a:lnTo>
                  <a:lnTo>
                    <a:pt x="3045" y="6374"/>
                  </a:lnTo>
                  <a:lnTo>
                    <a:pt x="3043" y="6374"/>
                  </a:lnTo>
                  <a:lnTo>
                    <a:pt x="3041" y="6372"/>
                  </a:lnTo>
                  <a:lnTo>
                    <a:pt x="3039" y="6371"/>
                  </a:lnTo>
                  <a:lnTo>
                    <a:pt x="3038" y="6371"/>
                  </a:lnTo>
                  <a:lnTo>
                    <a:pt x="3036" y="6371"/>
                  </a:lnTo>
                  <a:lnTo>
                    <a:pt x="3027" y="6367"/>
                  </a:lnTo>
                  <a:lnTo>
                    <a:pt x="3016" y="6361"/>
                  </a:lnTo>
                  <a:lnTo>
                    <a:pt x="3005" y="6352"/>
                  </a:lnTo>
                  <a:lnTo>
                    <a:pt x="2993" y="6343"/>
                  </a:lnTo>
                  <a:lnTo>
                    <a:pt x="2992" y="6334"/>
                  </a:lnTo>
                  <a:lnTo>
                    <a:pt x="2989" y="6321"/>
                  </a:lnTo>
                  <a:lnTo>
                    <a:pt x="2987" y="6312"/>
                  </a:lnTo>
                  <a:lnTo>
                    <a:pt x="2983" y="6301"/>
                  </a:lnTo>
                  <a:lnTo>
                    <a:pt x="2981" y="6290"/>
                  </a:lnTo>
                  <a:lnTo>
                    <a:pt x="2978" y="6279"/>
                  </a:lnTo>
                  <a:lnTo>
                    <a:pt x="2978" y="6269"/>
                  </a:lnTo>
                  <a:lnTo>
                    <a:pt x="2979" y="6260"/>
                  </a:lnTo>
                  <a:lnTo>
                    <a:pt x="2981" y="6251"/>
                  </a:lnTo>
                  <a:lnTo>
                    <a:pt x="2982" y="6243"/>
                  </a:lnTo>
                  <a:lnTo>
                    <a:pt x="2981" y="6237"/>
                  </a:lnTo>
                  <a:lnTo>
                    <a:pt x="2980" y="6231"/>
                  </a:lnTo>
                  <a:lnTo>
                    <a:pt x="2979" y="6229"/>
                  </a:lnTo>
                  <a:lnTo>
                    <a:pt x="2976" y="6226"/>
                  </a:lnTo>
                  <a:lnTo>
                    <a:pt x="2974" y="6225"/>
                  </a:lnTo>
                  <a:lnTo>
                    <a:pt x="2972" y="6224"/>
                  </a:lnTo>
                  <a:lnTo>
                    <a:pt x="2958" y="6224"/>
                  </a:lnTo>
                  <a:lnTo>
                    <a:pt x="2949" y="6224"/>
                  </a:lnTo>
                  <a:lnTo>
                    <a:pt x="2938" y="6225"/>
                  </a:lnTo>
                  <a:lnTo>
                    <a:pt x="2930" y="6225"/>
                  </a:lnTo>
                  <a:lnTo>
                    <a:pt x="2922" y="6227"/>
                  </a:lnTo>
                  <a:lnTo>
                    <a:pt x="2915" y="6231"/>
                  </a:lnTo>
                  <a:lnTo>
                    <a:pt x="2909" y="6233"/>
                  </a:lnTo>
                  <a:lnTo>
                    <a:pt x="2903" y="6238"/>
                  </a:lnTo>
                  <a:lnTo>
                    <a:pt x="2895" y="6243"/>
                  </a:lnTo>
                  <a:lnTo>
                    <a:pt x="2888" y="6246"/>
                  </a:lnTo>
                  <a:lnTo>
                    <a:pt x="2884" y="6248"/>
                  </a:lnTo>
                  <a:lnTo>
                    <a:pt x="2879" y="6248"/>
                  </a:lnTo>
                  <a:lnTo>
                    <a:pt x="2869" y="6248"/>
                  </a:lnTo>
                  <a:lnTo>
                    <a:pt x="2860" y="6248"/>
                  </a:lnTo>
                  <a:lnTo>
                    <a:pt x="2852" y="6248"/>
                  </a:lnTo>
                  <a:lnTo>
                    <a:pt x="2842" y="6248"/>
                  </a:lnTo>
                  <a:lnTo>
                    <a:pt x="2838" y="6248"/>
                  </a:lnTo>
                  <a:lnTo>
                    <a:pt x="2835" y="6249"/>
                  </a:lnTo>
                  <a:lnTo>
                    <a:pt x="2830" y="6251"/>
                  </a:lnTo>
                  <a:lnTo>
                    <a:pt x="2827" y="6254"/>
                  </a:lnTo>
                  <a:lnTo>
                    <a:pt x="2821" y="6261"/>
                  </a:lnTo>
                  <a:lnTo>
                    <a:pt x="2817" y="6269"/>
                  </a:lnTo>
                  <a:lnTo>
                    <a:pt x="2816" y="6276"/>
                  </a:lnTo>
                  <a:lnTo>
                    <a:pt x="2815" y="6287"/>
                  </a:lnTo>
                  <a:lnTo>
                    <a:pt x="2815" y="6294"/>
                  </a:lnTo>
                  <a:lnTo>
                    <a:pt x="2815" y="6300"/>
                  </a:lnTo>
                  <a:lnTo>
                    <a:pt x="2812" y="6306"/>
                  </a:lnTo>
                  <a:lnTo>
                    <a:pt x="2810" y="6309"/>
                  </a:lnTo>
                  <a:lnTo>
                    <a:pt x="2805" y="6312"/>
                  </a:lnTo>
                  <a:lnTo>
                    <a:pt x="2799" y="6312"/>
                  </a:lnTo>
                  <a:lnTo>
                    <a:pt x="2793" y="6311"/>
                  </a:lnTo>
                  <a:lnTo>
                    <a:pt x="2787" y="6309"/>
                  </a:lnTo>
                  <a:lnTo>
                    <a:pt x="2780" y="6308"/>
                  </a:lnTo>
                  <a:lnTo>
                    <a:pt x="2774" y="6308"/>
                  </a:lnTo>
                  <a:lnTo>
                    <a:pt x="2768" y="6309"/>
                  </a:lnTo>
                  <a:lnTo>
                    <a:pt x="2764" y="6312"/>
                  </a:lnTo>
                  <a:lnTo>
                    <a:pt x="2759" y="6319"/>
                  </a:lnTo>
                  <a:lnTo>
                    <a:pt x="2755" y="6326"/>
                  </a:lnTo>
                  <a:lnTo>
                    <a:pt x="2753" y="6334"/>
                  </a:lnTo>
                  <a:lnTo>
                    <a:pt x="2749" y="6343"/>
                  </a:lnTo>
                  <a:lnTo>
                    <a:pt x="2745" y="6355"/>
                  </a:lnTo>
                  <a:lnTo>
                    <a:pt x="2739" y="6367"/>
                  </a:lnTo>
                  <a:lnTo>
                    <a:pt x="2733" y="6378"/>
                  </a:lnTo>
                  <a:lnTo>
                    <a:pt x="2727" y="6390"/>
                  </a:lnTo>
                  <a:lnTo>
                    <a:pt x="2716" y="6408"/>
                  </a:lnTo>
                  <a:lnTo>
                    <a:pt x="2702" y="6426"/>
                  </a:lnTo>
                  <a:lnTo>
                    <a:pt x="2695" y="6435"/>
                  </a:lnTo>
                  <a:lnTo>
                    <a:pt x="2689" y="6446"/>
                  </a:lnTo>
                  <a:lnTo>
                    <a:pt x="2684" y="6458"/>
                  </a:lnTo>
                  <a:lnTo>
                    <a:pt x="2680" y="6470"/>
                  </a:lnTo>
                  <a:lnTo>
                    <a:pt x="2679" y="6482"/>
                  </a:lnTo>
                  <a:lnTo>
                    <a:pt x="2679" y="6494"/>
                  </a:lnTo>
                  <a:lnTo>
                    <a:pt x="2678" y="6506"/>
                  </a:lnTo>
                  <a:lnTo>
                    <a:pt x="2677" y="6516"/>
                  </a:lnTo>
                  <a:lnTo>
                    <a:pt x="2674" y="6526"/>
                  </a:lnTo>
                  <a:lnTo>
                    <a:pt x="2671" y="6534"/>
                  </a:lnTo>
                  <a:lnTo>
                    <a:pt x="2666" y="6544"/>
                  </a:lnTo>
                  <a:lnTo>
                    <a:pt x="2664" y="6553"/>
                  </a:lnTo>
                  <a:lnTo>
                    <a:pt x="2661" y="6566"/>
                  </a:lnTo>
                  <a:lnTo>
                    <a:pt x="2660" y="6579"/>
                  </a:lnTo>
                  <a:lnTo>
                    <a:pt x="2659" y="6594"/>
                  </a:lnTo>
                  <a:lnTo>
                    <a:pt x="2659" y="6608"/>
                  </a:lnTo>
                  <a:lnTo>
                    <a:pt x="2660" y="6620"/>
                  </a:lnTo>
                  <a:lnTo>
                    <a:pt x="2660" y="6632"/>
                  </a:lnTo>
                  <a:lnTo>
                    <a:pt x="2660" y="6643"/>
                  </a:lnTo>
                  <a:lnTo>
                    <a:pt x="2659" y="6655"/>
                  </a:lnTo>
                  <a:lnTo>
                    <a:pt x="2655" y="6667"/>
                  </a:lnTo>
                  <a:lnTo>
                    <a:pt x="2651" y="6678"/>
                  </a:lnTo>
                  <a:lnTo>
                    <a:pt x="2646" y="6689"/>
                  </a:lnTo>
                  <a:lnTo>
                    <a:pt x="2641" y="6701"/>
                  </a:lnTo>
                  <a:lnTo>
                    <a:pt x="2638" y="6711"/>
                  </a:lnTo>
                  <a:lnTo>
                    <a:pt x="2635" y="6722"/>
                  </a:lnTo>
                  <a:lnTo>
                    <a:pt x="2634" y="6733"/>
                  </a:lnTo>
                  <a:lnTo>
                    <a:pt x="2634" y="6743"/>
                  </a:lnTo>
                  <a:lnTo>
                    <a:pt x="2634" y="6761"/>
                  </a:lnTo>
                  <a:lnTo>
                    <a:pt x="2635" y="6779"/>
                  </a:lnTo>
                  <a:lnTo>
                    <a:pt x="2636" y="6797"/>
                  </a:lnTo>
                  <a:lnTo>
                    <a:pt x="2638" y="6813"/>
                  </a:lnTo>
                  <a:lnTo>
                    <a:pt x="2636" y="6830"/>
                  </a:lnTo>
                  <a:lnTo>
                    <a:pt x="2635" y="6844"/>
                  </a:lnTo>
                  <a:lnTo>
                    <a:pt x="2632" y="6857"/>
                  </a:lnTo>
                  <a:lnTo>
                    <a:pt x="2629" y="6869"/>
                  </a:lnTo>
                  <a:lnTo>
                    <a:pt x="2624" y="6878"/>
                  </a:lnTo>
                  <a:lnTo>
                    <a:pt x="2620" y="6885"/>
                  </a:lnTo>
                  <a:lnTo>
                    <a:pt x="2619" y="6886"/>
                  </a:lnTo>
                  <a:lnTo>
                    <a:pt x="2616" y="6888"/>
                  </a:lnTo>
                  <a:lnTo>
                    <a:pt x="2615" y="6888"/>
                  </a:lnTo>
                  <a:lnTo>
                    <a:pt x="2615" y="6890"/>
                  </a:lnTo>
                  <a:lnTo>
                    <a:pt x="2614" y="6890"/>
                  </a:lnTo>
                  <a:lnTo>
                    <a:pt x="2613" y="6890"/>
                  </a:lnTo>
                  <a:lnTo>
                    <a:pt x="2611" y="6890"/>
                  </a:lnTo>
                  <a:lnTo>
                    <a:pt x="2609" y="6890"/>
                  </a:lnTo>
                  <a:lnTo>
                    <a:pt x="2607" y="6888"/>
                  </a:lnTo>
                  <a:lnTo>
                    <a:pt x="2604" y="6887"/>
                  </a:lnTo>
                  <a:lnTo>
                    <a:pt x="2602" y="6887"/>
                  </a:lnTo>
                  <a:lnTo>
                    <a:pt x="2599" y="6887"/>
                  </a:lnTo>
                  <a:lnTo>
                    <a:pt x="2585" y="6887"/>
                  </a:lnTo>
                  <a:lnTo>
                    <a:pt x="2571" y="6890"/>
                  </a:lnTo>
                  <a:lnTo>
                    <a:pt x="2563" y="6891"/>
                  </a:lnTo>
                  <a:lnTo>
                    <a:pt x="2557" y="6893"/>
                  </a:lnTo>
                  <a:lnTo>
                    <a:pt x="2557" y="6894"/>
                  </a:lnTo>
                  <a:lnTo>
                    <a:pt x="2556" y="6895"/>
                  </a:lnTo>
                  <a:lnTo>
                    <a:pt x="2556" y="6897"/>
                  </a:lnTo>
                  <a:lnTo>
                    <a:pt x="2556" y="6898"/>
                  </a:lnTo>
                  <a:lnTo>
                    <a:pt x="2556" y="6899"/>
                  </a:lnTo>
                  <a:lnTo>
                    <a:pt x="2557" y="6903"/>
                  </a:lnTo>
                  <a:lnTo>
                    <a:pt x="2557" y="6906"/>
                  </a:lnTo>
                  <a:lnTo>
                    <a:pt x="2558" y="6911"/>
                  </a:lnTo>
                  <a:lnTo>
                    <a:pt x="2557" y="6916"/>
                  </a:lnTo>
                  <a:lnTo>
                    <a:pt x="2553" y="6918"/>
                  </a:lnTo>
                  <a:lnTo>
                    <a:pt x="2548" y="6920"/>
                  </a:lnTo>
                  <a:lnTo>
                    <a:pt x="2542" y="6920"/>
                  </a:lnTo>
                  <a:lnTo>
                    <a:pt x="2535" y="6920"/>
                  </a:lnTo>
                  <a:lnTo>
                    <a:pt x="2528" y="6919"/>
                  </a:lnTo>
                  <a:lnTo>
                    <a:pt x="2519" y="6917"/>
                  </a:lnTo>
                  <a:lnTo>
                    <a:pt x="2509" y="6914"/>
                  </a:lnTo>
                  <a:lnTo>
                    <a:pt x="2500" y="6911"/>
                  </a:lnTo>
                  <a:lnTo>
                    <a:pt x="2491" y="6909"/>
                  </a:lnTo>
                  <a:lnTo>
                    <a:pt x="2487" y="6907"/>
                  </a:lnTo>
                  <a:lnTo>
                    <a:pt x="2482" y="6906"/>
                  </a:lnTo>
                  <a:lnTo>
                    <a:pt x="2475" y="6905"/>
                  </a:lnTo>
                  <a:lnTo>
                    <a:pt x="2468" y="6906"/>
                  </a:lnTo>
                  <a:lnTo>
                    <a:pt x="2456" y="6912"/>
                  </a:lnTo>
                  <a:lnTo>
                    <a:pt x="2443" y="6920"/>
                  </a:lnTo>
                  <a:lnTo>
                    <a:pt x="2434" y="6925"/>
                  </a:lnTo>
                  <a:lnTo>
                    <a:pt x="2425" y="6931"/>
                  </a:lnTo>
                  <a:lnTo>
                    <a:pt x="2421" y="6933"/>
                  </a:lnTo>
                  <a:lnTo>
                    <a:pt x="2416" y="6935"/>
                  </a:lnTo>
                  <a:lnTo>
                    <a:pt x="2407" y="6939"/>
                  </a:lnTo>
                  <a:lnTo>
                    <a:pt x="2397" y="6942"/>
                  </a:lnTo>
                  <a:lnTo>
                    <a:pt x="2388" y="6945"/>
                  </a:lnTo>
                  <a:lnTo>
                    <a:pt x="2377" y="6950"/>
                  </a:lnTo>
                  <a:lnTo>
                    <a:pt x="2369" y="6956"/>
                  </a:lnTo>
                  <a:lnTo>
                    <a:pt x="2358" y="6963"/>
                  </a:lnTo>
                  <a:lnTo>
                    <a:pt x="2347" y="6972"/>
                  </a:lnTo>
                  <a:lnTo>
                    <a:pt x="2337" y="6977"/>
                  </a:lnTo>
                  <a:lnTo>
                    <a:pt x="2331" y="6981"/>
                  </a:lnTo>
                  <a:lnTo>
                    <a:pt x="2325" y="6985"/>
                  </a:lnTo>
                  <a:lnTo>
                    <a:pt x="2318" y="6987"/>
                  </a:lnTo>
                  <a:lnTo>
                    <a:pt x="2311" y="6988"/>
                  </a:lnTo>
                  <a:lnTo>
                    <a:pt x="2299" y="6989"/>
                  </a:lnTo>
                  <a:lnTo>
                    <a:pt x="2287" y="6988"/>
                  </a:lnTo>
                  <a:lnTo>
                    <a:pt x="2275" y="6989"/>
                  </a:lnTo>
                  <a:lnTo>
                    <a:pt x="2263" y="6989"/>
                  </a:lnTo>
                  <a:lnTo>
                    <a:pt x="2251" y="6991"/>
                  </a:lnTo>
                  <a:lnTo>
                    <a:pt x="2239" y="6989"/>
                  </a:lnTo>
                  <a:lnTo>
                    <a:pt x="2224" y="6988"/>
                  </a:lnTo>
                  <a:lnTo>
                    <a:pt x="2208" y="6986"/>
                  </a:lnTo>
                  <a:lnTo>
                    <a:pt x="2197" y="6986"/>
                  </a:lnTo>
                  <a:lnTo>
                    <a:pt x="2185" y="6986"/>
                  </a:lnTo>
                  <a:lnTo>
                    <a:pt x="2173" y="6987"/>
                  </a:lnTo>
                  <a:lnTo>
                    <a:pt x="2162" y="6989"/>
                  </a:lnTo>
                  <a:lnTo>
                    <a:pt x="2157" y="6991"/>
                  </a:lnTo>
                  <a:lnTo>
                    <a:pt x="2153" y="6993"/>
                  </a:lnTo>
                  <a:lnTo>
                    <a:pt x="2149" y="6996"/>
                  </a:lnTo>
                  <a:lnTo>
                    <a:pt x="2145" y="7001"/>
                  </a:lnTo>
                  <a:lnTo>
                    <a:pt x="2144" y="7011"/>
                  </a:lnTo>
                  <a:lnTo>
                    <a:pt x="2142" y="7019"/>
                  </a:lnTo>
                  <a:lnTo>
                    <a:pt x="2141" y="7019"/>
                  </a:lnTo>
                  <a:lnTo>
                    <a:pt x="2139" y="7019"/>
                  </a:lnTo>
                  <a:lnTo>
                    <a:pt x="2138" y="7019"/>
                  </a:lnTo>
                  <a:lnTo>
                    <a:pt x="2136" y="7020"/>
                  </a:lnTo>
                  <a:lnTo>
                    <a:pt x="2131" y="7021"/>
                  </a:lnTo>
                  <a:lnTo>
                    <a:pt x="2126" y="7023"/>
                  </a:lnTo>
                  <a:lnTo>
                    <a:pt x="2116" y="7024"/>
                  </a:lnTo>
                  <a:lnTo>
                    <a:pt x="2106" y="7027"/>
                  </a:lnTo>
                  <a:lnTo>
                    <a:pt x="2101" y="7030"/>
                  </a:lnTo>
                  <a:lnTo>
                    <a:pt x="2097" y="7032"/>
                  </a:lnTo>
                  <a:lnTo>
                    <a:pt x="2095" y="7035"/>
                  </a:lnTo>
                  <a:lnTo>
                    <a:pt x="2093" y="7037"/>
                  </a:lnTo>
                  <a:lnTo>
                    <a:pt x="2081" y="7035"/>
                  </a:lnTo>
                  <a:lnTo>
                    <a:pt x="2069" y="7032"/>
                  </a:lnTo>
                  <a:lnTo>
                    <a:pt x="2060" y="7030"/>
                  </a:lnTo>
                  <a:lnTo>
                    <a:pt x="2049" y="7025"/>
                  </a:lnTo>
                  <a:lnTo>
                    <a:pt x="2038" y="7020"/>
                  </a:lnTo>
                  <a:lnTo>
                    <a:pt x="2029" y="7013"/>
                  </a:lnTo>
                  <a:lnTo>
                    <a:pt x="2019" y="7006"/>
                  </a:lnTo>
                  <a:lnTo>
                    <a:pt x="2011" y="6996"/>
                  </a:lnTo>
                  <a:lnTo>
                    <a:pt x="2002" y="6988"/>
                  </a:lnTo>
                  <a:lnTo>
                    <a:pt x="1993" y="6980"/>
                  </a:lnTo>
                  <a:lnTo>
                    <a:pt x="1987" y="6975"/>
                  </a:lnTo>
                  <a:lnTo>
                    <a:pt x="1983" y="6969"/>
                  </a:lnTo>
                  <a:lnTo>
                    <a:pt x="1968" y="6954"/>
                  </a:lnTo>
                  <a:lnTo>
                    <a:pt x="1958" y="6938"/>
                  </a:lnTo>
                  <a:lnTo>
                    <a:pt x="1948" y="6926"/>
                  </a:lnTo>
                  <a:lnTo>
                    <a:pt x="1939" y="6910"/>
                  </a:lnTo>
                  <a:lnTo>
                    <a:pt x="1934" y="6900"/>
                  </a:lnTo>
                  <a:lnTo>
                    <a:pt x="1929" y="6892"/>
                  </a:lnTo>
                  <a:lnTo>
                    <a:pt x="1924" y="6885"/>
                  </a:lnTo>
                  <a:lnTo>
                    <a:pt x="1918" y="6880"/>
                  </a:lnTo>
                  <a:lnTo>
                    <a:pt x="1912" y="6876"/>
                  </a:lnTo>
                  <a:lnTo>
                    <a:pt x="1906" y="6873"/>
                  </a:lnTo>
                  <a:lnTo>
                    <a:pt x="1895" y="6868"/>
                  </a:lnTo>
                  <a:lnTo>
                    <a:pt x="1883" y="6863"/>
                  </a:lnTo>
                  <a:lnTo>
                    <a:pt x="1872" y="6860"/>
                  </a:lnTo>
                  <a:lnTo>
                    <a:pt x="1860" y="6856"/>
                  </a:lnTo>
                  <a:lnTo>
                    <a:pt x="1849" y="6853"/>
                  </a:lnTo>
                  <a:lnTo>
                    <a:pt x="1839" y="6850"/>
                  </a:lnTo>
                  <a:lnTo>
                    <a:pt x="1830" y="6848"/>
                  </a:lnTo>
                  <a:lnTo>
                    <a:pt x="1824" y="6844"/>
                  </a:lnTo>
                  <a:lnTo>
                    <a:pt x="1820" y="6840"/>
                  </a:lnTo>
                  <a:lnTo>
                    <a:pt x="1816" y="6834"/>
                  </a:lnTo>
                  <a:lnTo>
                    <a:pt x="1814" y="6828"/>
                  </a:lnTo>
                  <a:lnTo>
                    <a:pt x="1811" y="6822"/>
                  </a:lnTo>
                  <a:lnTo>
                    <a:pt x="1810" y="6808"/>
                  </a:lnTo>
                  <a:lnTo>
                    <a:pt x="1809" y="6793"/>
                  </a:lnTo>
                  <a:lnTo>
                    <a:pt x="1809" y="6777"/>
                  </a:lnTo>
                  <a:lnTo>
                    <a:pt x="1810" y="6761"/>
                  </a:lnTo>
                  <a:lnTo>
                    <a:pt x="1811" y="6748"/>
                  </a:lnTo>
                  <a:lnTo>
                    <a:pt x="1815" y="6737"/>
                  </a:lnTo>
                  <a:lnTo>
                    <a:pt x="1817" y="6733"/>
                  </a:lnTo>
                  <a:lnTo>
                    <a:pt x="1821" y="6728"/>
                  </a:lnTo>
                  <a:lnTo>
                    <a:pt x="1826" y="6722"/>
                  </a:lnTo>
                  <a:lnTo>
                    <a:pt x="1833" y="6717"/>
                  </a:lnTo>
                  <a:lnTo>
                    <a:pt x="1847" y="6714"/>
                  </a:lnTo>
                  <a:lnTo>
                    <a:pt x="1860" y="6710"/>
                  </a:lnTo>
                  <a:lnTo>
                    <a:pt x="1867" y="6708"/>
                  </a:lnTo>
                  <a:lnTo>
                    <a:pt x="1872" y="6705"/>
                  </a:lnTo>
                  <a:lnTo>
                    <a:pt x="1874" y="6703"/>
                  </a:lnTo>
                  <a:lnTo>
                    <a:pt x="1877" y="6702"/>
                  </a:lnTo>
                  <a:lnTo>
                    <a:pt x="1878" y="6698"/>
                  </a:lnTo>
                  <a:lnTo>
                    <a:pt x="1878" y="6695"/>
                  </a:lnTo>
                  <a:lnTo>
                    <a:pt x="1878" y="6691"/>
                  </a:lnTo>
                  <a:lnTo>
                    <a:pt x="1877" y="6686"/>
                  </a:lnTo>
                  <a:lnTo>
                    <a:pt x="1872" y="6671"/>
                  </a:lnTo>
                  <a:lnTo>
                    <a:pt x="1864" y="6654"/>
                  </a:lnTo>
                  <a:lnTo>
                    <a:pt x="1861" y="6642"/>
                  </a:lnTo>
                  <a:lnTo>
                    <a:pt x="1860" y="6630"/>
                  </a:lnTo>
                  <a:lnTo>
                    <a:pt x="1859" y="6623"/>
                  </a:lnTo>
                  <a:lnTo>
                    <a:pt x="1857" y="6617"/>
                  </a:lnTo>
                  <a:lnTo>
                    <a:pt x="1854" y="6615"/>
                  </a:lnTo>
                  <a:lnTo>
                    <a:pt x="1852" y="6613"/>
                  </a:lnTo>
                  <a:lnTo>
                    <a:pt x="1852" y="6611"/>
                  </a:lnTo>
                  <a:lnTo>
                    <a:pt x="1851" y="6610"/>
                  </a:lnTo>
                  <a:lnTo>
                    <a:pt x="1847" y="6608"/>
                  </a:lnTo>
                  <a:lnTo>
                    <a:pt x="1843" y="6604"/>
                  </a:lnTo>
                  <a:lnTo>
                    <a:pt x="1842" y="6601"/>
                  </a:lnTo>
                  <a:lnTo>
                    <a:pt x="1842" y="6597"/>
                  </a:lnTo>
                  <a:lnTo>
                    <a:pt x="1845" y="6592"/>
                  </a:lnTo>
                  <a:lnTo>
                    <a:pt x="1848" y="6589"/>
                  </a:lnTo>
                  <a:lnTo>
                    <a:pt x="1858" y="6584"/>
                  </a:lnTo>
                  <a:lnTo>
                    <a:pt x="1868" y="6580"/>
                  </a:lnTo>
                  <a:lnTo>
                    <a:pt x="1883" y="6573"/>
                  </a:lnTo>
                  <a:lnTo>
                    <a:pt x="1898" y="6564"/>
                  </a:lnTo>
                  <a:lnTo>
                    <a:pt x="1922" y="6551"/>
                  </a:lnTo>
                  <a:lnTo>
                    <a:pt x="1948" y="6537"/>
                  </a:lnTo>
                  <a:lnTo>
                    <a:pt x="1960" y="6528"/>
                  </a:lnTo>
                  <a:lnTo>
                    <a:pt x="1973" y="6520"/>
                  </a:lnTo>
                  <a:lnTo>
                    <a:pt x="1985" y="6510"/>
                  </a:lnTo>
                  <a:lnTo>
                    <a:pt x="1997" y="6501"/>
                  </a:lnTo>
                  <a:lnTo>
                    <a:pt x="2002" y="6496"/>
                  </a:lnTo>
                  <a:lnTo>
                    <a:pt x="2006" y="6490"/>
                  </a:lnTo>
                  <a:lnTo>
                    <a:pt x="2011" y="6483"/>
                  </a:lnTo>
                  <a:lnTo>
                    <a:pt x="2015" y="6476"/>
                  </a:lnTo>
                  <a:lnTo>
                    <a:pt x="2022" y="6459"/>
                  </a:lnTo>
                  <a:lnTo>
                    <a:pt x="2029" y="6443"/>
                  </a:lnTo>
                  <a:lnTo>
                    <a:pt x="2036" y="6426"/>
                  </a:lnTo>
                  <a:lnTo>
                    <a:pt x="2043" y="6411"/>
                  </a:lnTo>
                  <a:lnTo>
                    <a:pt x="2047" y="6405"/>
                  </a:lnTo>
                  <a:lnTo>
                    <a:pt x="2051" y="6399"/>
                  </a:lnTo>
                  <a:lnTo>
                    <a:pt x="2055" y="6394"/>
                  </a:lnTo>
                  <a:lnTo>
                    <a:pt x="2060" y="6390"/>
                  </a:lnTo>
                  <a:lnTo>
                    <a:pt x="2066" y="6387"/>
                  </a:lnTo>
                  <a:lnTo>
                    <a:pt x="2074" y="6383"/>
                  </a:lnTo>
                  <a:lnTo>
                    <a:pt x="2080" y="6381"/>
                  </a:lnTo>
                  <a:lnTo>
                    <a:pt x="2085" y="6378"/>
                  </a:lnTo>
                  <a:lnTo>
                    <a:pt x="2090" y="6375"/>
                  </a:lnTo>
                  <a:lnTo>
                    <a:pt x="2094" y="6371"/>
                  </a:lnTo>
                  <a:lnTo>
                    <a:pt x="2098" y="6365"/>
                  </a:lnTo>
                  <a:lnTo>
                    <a:pt x="2101" y="6359"/>
                  </a:lnTo>
                  <a:lnTo>
                    <a:pt x="2105" y="6352"/>
                  </a:lnTo>
                  <a:lnTo>
                    <a:pt x="2107" y="6345"/>
                  </a:lnTo>
                  <a:lnTo>
                    <a:pt x="2110" y="6332"/>
                  </a:lnTo>
                  <a:lnTo>
                    <a:pt x="2111" y="6321"/>
                  </a:lnTo>
                  <a:lnTo>
                    <a:pt x="2111" y="6313"/>
                  </a:lnTo>
                  <a:lnTo>
                    <a:pt x="2111" y="6304"/>
                  </a:lnTo>
                  <a:lnTo>
                    <a:pt x="2110" y="6294"/>
                  </a:lnTo>
                  <a:lnTo>
                    <a:pt x="2107" y="6285"/>
                  </a:lnTo>
                  <a:lnTo>
                    <a:pt x="2103" y="6276"/>
                  </a:lnTo>
                  <a:lnTo>
                    <a:pt x="2097" y="6269"/>
                  </a:lnTo>
                  <a:lnTo>
                    <a:pt x="2087" y="6256"/>
                  </a:lnTo>
                  <a:lnTo>
                    <a:pt x="2078" y="6244"/>
                  </a:lnTo>
                  <a:lnTo>
                    <a:pt x="2069" y="6235"/>
                  </a:lnTo>
                  <a:lnTo>
                    <a:pt x="2063" y="6225"/>
                  </a:lnTo>
                  <a:lnTo>
                    <a:pt x="2063" y="6220"/>
                  </a:lnTo>
                  <a:lnTo>
                    <a:pt x="2062" y="6216"/>
                  </a:lnTo>
                  <a:lnTo>
                    <a:pt x="2063" y="6211"/>
                  </a:lnTo>
                  <a:lnTo>
                    <a:pt x="2063" y="6206"/>
                  </a:lnTo>
                  <a:lnTo>
                    <a:pt x="2067" y="6197"/>
                  </a:lnTo>
                  <a:lnTo>
                    <a:pt x="2070" y="6187"/>
                  </a:lnTo>
                  <a:lnTo>
                    <a:pt x="2075" y="6179"/>
                  </a:lnTo>
                  <a:lnTo>
                    <a:pt x="2078" y="6170"/>
                  </a:lnTo>
                  <a:lnTo>
                    <a:pt x="2079" y="6168"/>
                  </a:lnTo>
                  <a:lnTo>
                    <a:pt x="2078" y="6164"/>
                  </a:lnTo>
                  <a:lnTo>
                    <a:pt x="2076" y="6162"/>
                  </a:lnTo>
                  <a:lnTo>
                    <a:pt x="2074" y="6160"/>
                  </a:lnTo>
                  <a:lnTo>
                    <a:pt x="2072" y="6157"/>
                  </a:lnTo>
                  <a:lnTo>
                    <a:pt x="2068" y="6155"/>
                  </a:lnTo>
                  <a:lnTo>
                    <a:pt x="2062" y="6151"/>
                  </a:lnTo>
                  <a:lnTo>
                    <a:pt x="2055" y="6149"/>
                  </a:lnTo>
                  <a:lnTo>
                    <a:pt x="2048" y="6147"/>
                  </a:lnTo>
                  <a:lnTo>
                    <a:pt x="2041" y="6145"/>
                  </a:lnTo>
                  <a:lnTo>
                    <a:pt x="2022" y="6144"/>
                  </a:lnTo>
                  <a:lnTo>
                    <a:pt x="2004" y="6144"/>
                  </a:lnTo>
                  <a:lnTo>
                    <a:pt x="1987" y="6144"/>
                  </a:lnTo>
                  <a:lnTo>
                    <a:pt x="1974" y="6145"/>
                  </a:lnTo>
                  <a:lnTo>
                    <a:pt x="1962" y="6145"/>
                  </a:lnTo>
                  <a:lnTo>
                    <a:pt x="1950" y="6147"/>
                  </a:lnTo>
                  <a:lnTo>
                    <a:pt x="1937" y="6149"/>
                  </a:lnTo>
                  <a:lnTo>
                    <a:pt x="1924" y="6151"/>
                  </a:lnTo>
                  <a:lnTo>
                    <a:pt x="1911" y="6155"/>
                  </a:lnTo>
                  <a:lnTo>
                    <a:pt x="1898" y="6160"/>
                  </a:lnTo>
                  <a:lnTo>
                    <a:pt x="1885" y="6166"/>
                  </a:lnTo>
                  <a:lnTo>
                    <a:pt x="1872" y="6172"/>
                  </a:lnTo>
                  <a:lnTo>
                    <a:pt x="1865" y="6175"/>
                  </a:lnTo>
                  <a:lnTo>
                    <a:pt x="1857" y="6181"/>
                  </a:lnTo>
                  <a:lnTo>
                    <a:pt x="1849" y="6186"/>
                  </a:lnTo>
                  <a:lnTo>
                    <a:pt x="1842" y="6193"/>
                  </a:lnTo>
                  <a:lnTo>
                    <a:pt x="1829" y="6206"/>
                  </a:lnTo>
                  <a:lnTo>
                    <a:pt x="1815" y="6218"/>
                  </a:lnTo>
                  <a:lnTo>
                    <a:pt x="1810" y="6222"/>
                  </a:lnTo>
                  <a:lnTo>
                    <a:pt x="1803" y="6225"/>
                  </a:lnTo>
                  <a:lnTo>
                    <a:pt x="1794" y="6229"/>
                  </a:lnTo>
                  <a:lnTo>
                    <a:pt x="1784" y="6233"/>
                  </a:lnTo>
                  <a:lnTo>
                    <a:pt x="1778" y="6236"/>
                  </a:lnTo>
                  <a:lnTo>
                    <a:pt x="1772" y="6239"/>
                  </a:lnTo>
                  <a:lnTo>
                    <a:pt x="1761" y="6246"/>
                  </a:lnTo>
                  <a:lnTo>
                    <a:pt x="1754" y="6252"/>
                  </a:lnTo>
                  <a:lnTo>
                    <a:pt x="1752" y="6255"/>
                  </a:lnTo>
                  <a:lnTo>
                    <a:pt x="1748" y="6257"/>
                  </a:lnTo>
                  <a:lnTo>
                    <a:pt x="1742" y="6261"/>
                  </a:lnTo>
                  <a:lnTo>
                    <a:pt x="1738" y="6264"/>
                  </a:lnTo>
                  <a:lnTo>
                    <a:pt x="1732" y="6268"/>
                  </a:lnTo>
                  <a:lnTo>
                    <a:pt x="1726" y="6270"/>
                  </a:lnTo>
                  <a:lnTo>
                    <a:pt x="1714" y="6270"/>
                  </a:lnTo>
                  <a:lnTo>
                    <a:pt x="1703" y="6270"/>
                  </a:lnTo>
                  <a:lnTo>
                    <a:pt x="1690" y="6268"/>
                  </a:lnTo>
                  <a:lnTo>
                    <a:pt x="1677" y="6264"/>
                  </a:lnTo>
                  <a:lnTo>
                    <a:pt x="1659" y="6257"/>
                  </a:lnTo>
                  <a:lnTo>
                    <a:pt x="1640" y="6250"/>
                  </a:lnTo>
                  <a:lnTo>
                    <a:pt x="1621" y="6241"/>
                  </a:lnTo>
                  <a:lnTo>
                    <a:pt x="1603" y="6231"/>
                  </a:lnTo>
                  <a:lnTo>
                    <a:pt x="1590" y="6224"/>
                  </a:lnTo>
                  <a:lnTo>
                    <a:pt x="1578" y="6216"/>
                  </a:lnTo>
                  <a:lnTo>
                    <a:pt x="1571" y="6211"/>
                  </a:lnTo>
                  <a:lnTo>
                    <a:pt x="1565" y="6205"/>
                  </a:lnTo>
                  <a:lnTo>
                    <a:pt x="1558" y="6201"/>
                  </a:lnTo>
                  <a:lnTo>
                    <a:pt x="1552" y="6199"/>
                  </a:lnTo>
                  <a:lnTo>
                    <a:pt x="1545" y="6199"/>
                  </a:lnTo>
                  <a:lnTo>
                    <a:pt x="1537" y="6199"/>
                  </a:lnTo>
                  <a:lnTo>
                    <a:pt x="1530" y="6200"/>
                  </a:lnTo>
                  <a:lnTo>
                    <a:pt x="1522" y="6201"/>
                  </a:lnTo>
                  <a:lnTo>
                    <a:pt x="1508" y="6206"/>
                  </a:lnTo>
                  <a:lnTo>
                    <a:pt x="1493" y="6210"/>
                  </a:lnTo>
                  <a:lnTo>
                    <a:pt x="1469" y="6216"/>
                  </a:lnTo>
                  <a:lnTo>
                    <a:pt x="1446" y="6219"/>
                  </a:lnTo>
                  <a:lnTo>
                    <a:pt x="1423" y="6223"/>
                  </a:lnTo>
                  <a:lnTo>
                    <a:pt x="1401" y="6227"/>
                  </a:lnTo>
                  <a:lnTo>
                    <a:pt x="1388" y="6229"/>
                  </a:lnTo>
                  <a:lnTo>
                    <a:pt x="1376" y="6231"/>
                  </a:lnTo>
                  <a:lnTo>
                    <a:pt x="1364" y="6233"/>
                  </a:lnTo>
                  <a:lnTo>
                    <a:pt x="1355" y="6236"/>
                  </a:lnTo>
                  <a:lnTo>
                    <a:pt x="1349" y="6237"/>
                  </a:lnTo>
                  <a:lnTo>
                    <a:pt x="1344" y="6238"/>
                  </a:lnTo>
                  <a:lnTo>
                    <a:pt x="1342" y="6239"/>
                  </a:lnTo>
                  <a:lnTo>
                    <a:pt x="1341" y="6241"/>
                  </a:lnTo>
                  <a:lnTo>
                    <a:pt x="1339" y="6244"/>
                  </a:lnTo>
                  <a:lnTo>
                    <a:pt x="1339" y="6246"/>
                  </a:lnTo>
                  <a:lnTo>
                    <a:pt x="1341" y="6249"/>
                  </a:lnTo>
                  <a:lnTo>
                    <a:pt x="1342" y="6252"/>
                  </a:lnTo>
                  <a:lnTo>
                    <a:pt x="1347" y="6260"/>
                  </a:lnTo>
                  <a:lnTo>
                    <a:pt x="1351" y="6267"/>
                  </a:lnTo>
                  <a:lnTo>
                    <a:pt x="1360" y="6277"/>
                  </a:lnTo>
                  <a:lnTo>
                    <a:pt x="1368" y="6288"/>
                  </a:lnTo>
                  <a:lnTo>
                    <a:pt x="1379" y="6299"/>
                  </a:lnTo>
                  <a:lnTo>
                    <a:pt x="1389" y="6311"/>
                  </a:lnTo>
                  <a:lnTo>
                    <a:pt x="1396" y="6318"/>
                  </a:lnTo>
                  <a:lnTo>
                    <a:pt x="1404" y="6325"/>
                  </a:lnTo>
                  <a:lnTo>
                    <a:pt x="1408" y="6330"/>
                  </a:lnTo>
                  <a:lnTo>
                    <a:pt x="1412" y="6334"/>
                  </a:lnTo>
                  <a:lnTo>
                    <a:pt x="1414" y="6338"/>
                  </a:lnTo>
                  <a:lnTo>
                    <a:pt x="1414" y="6344"/>
                  </a:lnTo>
                  <a:lnTo>
                    <a:pt x="1414" y="6348"/>
                  </a:lnTo>
                  <a:lnTo>
                    <a:pt x="1412" y="6351"/>
                  </a:lnTo>
                  <a:lnTo>
                    <a:pt x="1408" y="6355"/>
                  </a:lnTo>
                  <a:lnTo>
                    <a:pt x="1405" y="6358"/>
                  </a:lnTo>
                  <a:lnTo>
                    <a:pt x="1389" y="6371"/>
                  </a:lnTo>
                  <a:lnTo>
                    <a:pt x="1377" y="6381"/>
                  </a:lnTo>
                  <a:lnTo>
                    <a:pt x="1369" y="6390"/>
                  </a:lnTo>
                  <a:lnTo>
                    <a:pt x="1361" y="6401"/>
                  </a:lnTo>
                  <a:lnTo>
                    <a:pt x="1354" y="6412"/>
                  </a:lnTo>
                  <a:lnTo>
                    <a:pt x="1349" y="6419"/>
                  </a:lnTo>
                  <a:lnTo>
                    <a:pt x="1345" y="6424"/>
                  </a:lnTo>
                  <a:lnTo>
                    <a:pt x="1341" y="6428"/>
                  </a:lnTo>
                  <a:lnTo>
                    <a:pt x="1336" y="6431"/>
                  </a:lnTo>
                  <a:lnTo>
                    <a:pt x="1331" y="6433"/>
                  </a:lnTo>
                  <a:lnTo>
                    <a:pt x="1324" y="6434"/>
                  </a:lnTo>
                  <a:lnTo>
                    <a:pt x="1316" y="6434"/>
                  </a:lnTo>
                  <a:lnTo>
                    <a:pt x="1307" y="6433"/>
                  </a:lnTo>
                  <a:lnTo>
                    <a:pt x="1297" y="6432"/>
                  </a:lnTo>
                  <a:lnTo>
                    <a:pt x="1285" y="6431"/>
                  </a:lnTo>
                  <a:lnTo>
                    <a:pt x="1272" y="6432"/>
                  </a:lnTo>
                  <a:lnTo>
                    <a:pt x="1265" y="6433"/>
                  </a:lnTo>
                  <a:lnTo>
                    <a:pt x="1256" y="6433"/>
                  </a:lnTo>
                  <a:lnTo>
                    <a:pt x="1250" y="6430"/>
                  </a:lnTo>
                  <a:lnTo>
                    <a:pt x="1244" y="6425"/>
                  </a:lnTo>
                  <a:lnTo>
                    <a:pt x="1240" y="6420"/>
                  </a:lnTo>
                  <a:lnTo>
                    <a:pt x="1235" y="6414"/>
                  </a:lnTo>
                  <a:lnTo>
                    <a:pt x="1228" y="6408"/>
                  </a:lnTo>
                  <a:lnTo>
                    <a:pt x="1219" y="6402"/>
                  </a:lnTo>
                  <a:lnTo>
                    <a:pt x="1211" y="6396"/>
                  </a:lnTo>
                  <a:lnTo>
                    <a:pt x="1202" y="6392"/>
                  </a:lnTo>
                  <a:lnTo>
                    <a:pt x="1190" y="6386"/>
                  </a:lnTo>
                  <a:lnTo>
                    <a:pt x="1179" y="6382"/>
                  </a:lnTo>
                  <a:lnTo>
                    <a:pt x="1177" y="6381"/>
                  </a:lnTo>
                  <a:lnTo>
                    <a:pt x="1174" y="6380"/>
                  </a:lnTo>
                  <a:lnTo>
                    <a:pt x="1168" y="6377"/>
                  </a:lnTo>
                  <a:lnTo>
                    <a:pt x="1165" y="6375"/>
                  </a:lnTo>
                  <a:lnTo>
                    <a:pt x="1161" y="6371"/>
                  </a:lnTo>
                  <a:lnTo>
                    <a:pt x="1160" y="6367"/>
                  </a:lnTo>
                  <a:lnTo>
                    <a:pt x="1160" y="6364"/>
                  </a:lnTo>
                  <a:lnTo>
                    <a:pt x="1160" y="6362"/>
                  </a:lnTo>
                  <a:lnTo>
                    <a:pt x="1161" y="6356"/>
                  </a:lnTo>
                  <a:lnTo>
                    <a:pt x="1161" y="6349"/>
                  </a:lnTo>
                  <a:lnTo>
                    <a:pt x="1160" y="6346"/>
                  </a:lnTo>
                  <a:lnTo>
                    <a:pt x="1160" y="6343"/>
                  </a:lnTo>
                  <a:lnTo>
                    <a:pt x="1159" y="6342"/>
                  </a:lnTo>
                  <a:lnTo>
                    <a:pt x="1156" y="6339"/>
                  </a:lnTo>
                  <a:lnTo>
                    <a:pt x="1154" y="6337"/>
                  </a:lnTo>
                  <a:lnTo>
                    <a:pt x="1149" y="6336"/>
                  </a:lnTo>
                  <a:lnTo>
                    <a:pt x="1147" y="6334"/>
                  </a:lnTo>
                  <a:lnTo>
                    <a:pt x="1146" y="6333"/>
                  </a:lnTo>
                  <a:lnTo>
                    <a:pt x="1143" y="6331"/>
                  </a:lnTo>
                  <a:lnTo>
                    <a:pt x="1141" y="6327"/>
                  </a:lnTo>
                  <a:lnTo>
                    <a:pt x="1137" y="6319"/>
                  </a:lnTo>
                  <a:lnTo>
                    <a:pt x="1135" y="6311"/>
                  </a:lnTo>
                  <a:lnTo>
                    <a:pt x="1134" y="6306"/>
                  </a:lnTo>
                  <a:lnTo>
                    <a:pt x="1133" y="6301"/>
                  </a:lnTo>
                  <a:lnTo>
                    <a:pt x="1129" y="6295"/>
                  </a:lnTo>
                  <a:lnTo>
                    <a:pt x="1124" y="6289"/>
                  </a:lnTo>
                  <a:lnTo>
                    <a:pt x="1117" y="6286"/>
                  </a:lnTo>
                  <a:lnTo>
                    <a:pt x="1111" y="6285"/>
                  </a:lnTo>
                  <a:lnTo>
                    <a:pt x="1108" y="6283"/>
                  </a:lnTo>
                  <a:lnTo>
                    <a:pt x="1104" y="6283"/>
                  </a:lnTo>
                  <a:lnTo>
                    <a:pt x="1099" y="6285"/>
                  </a:lnTo>
                  <a:lnTo>
                    <a:pt x="1095" y="6286"/>
                  </a:lnTo>
                  <a:lnTo>
                    <a:pt x="1084" y="6289"/>
                  </a:lnTo>
                  <a:lnTo>
                    <a:pt x="1073" y="6292"/>
                  </a:lnTo>
                  <a:lnTo>
                    <a:pt x="1067" y="6293"/>
                  </a:lnTo>
                  <a:lnTo>
                    <a:pt x="1061" y="6293"/>
                  </a:lnTo>
                  <a:lnTo>
                    <a:pt x="1059" y="6292"/>
                  </a:lnTo>
                  <a:lnTo>
                    <a:pt x="1055" y="6290"/>
                  </a:lnTo>
                  <a:lnTo>
                    <a:pt x="1049" y="6283"/>
                  </a:lnTo>
                  <a:lnTo>
                    <a:pt x="1045" y="6275"/>
                  </a:lnTo>
                  <a:lnTo>
                    <a:pt x="1041" y="6268"/>
                  </a:lnTo>
                  <a:lnTo>
                    <a:pt x="1037" y="6260"/>
                  </a:lnTo>
                  <a:lnTo>
                    <a:pt x="1030" y="6243"/>
                  </a:lnTo>
                  <a:lnTo>
                    <a:pt x="1024" y="6225"/>
                  </a:lnTo>
                  <a:lnTo>
                    <a:pt x="1022" y="6206"/>
                  </a:lnTo>
                  <a:lnTo>
                    <a:pt x="1021" y="6191"/>
                  </a:lnTo>
                  <a:lnTo>
                    <a:pt x="1020" y="6167"/>
                  </a:lnTo>
                  <a:lnTo>
                    <a:pt x="1021" y="6142"/>
                  </a:lnTo>
                  <a:lnTo>
                    <a:pt x="1023" y="6119"/>
                  </a:lnTo>
                  <a:lnTo>
                    <a:pt x="1026" y="6100"/>
                  </a:lnTo>
                  <a:lnTo>
                    <a:pt x="1028" y="6093"/>
                  </a:lnTo>
                  <a:lnTo>
                    <a:pt x="1028" y="6087"/>
                  </a:lnTo>
                  <a:lnTo>
                    <a:pt x="1028" y="6085"/>
                  </a:lnTo>
                  <a:lnTo>
                    <a:pt x="1028" y="6084"/>
                  </a:lnTo>
                  <a:lnTo>
                    <a:pt x="1028" y="6082"/>
                  </a:lnTo>
                  <a:lnTo>
                    <a:pt x="1027" y="6082"/>
                  </a:lnTo>
                  <a:lnTo>
                    <a:pt x="1023" y="6082"/>
                  </a:lnTo>
                  <a:lnTo>
                    <a:pt x="1018" y="6082"/>
                  </a:lnTo>
                  <a:lnTo>
                    <a:pt x="1004" y="6081"/>
                  </a:lnTo>
                  <a:lnTo>
                    <a:pt x="986" y="6080"/>
                  </a:lnTo>
                  <a:lnTo>
                    <a:pt x="976" y="6079"/>
                  </a:lnTo>
                  <a:lnTo>
                    <a:pt x="964" y="6079"/>
                  </a:lnTo>
                  <a:lnTo>
                    <a:pt x="951" y="6078"/>
                  </a:lnTo>
                  <a:lnTo>
                    <a:pt x="938" y="6077"/>
                  </a:lnTo>
                  <a:lnTo>
                    <a:pt x="932" y="6077"/>
                  </a:lnTo>
                  <a:lnTo>
                    <a:pt x="926" y="6075"/>
                  </a:lnTo>
                  <a:lnTo>
                    <a:pt x="920" y="6074"/>
                  </a:lnTo>
                  <a:lnTo>
                    <a:pt x="915" y="6071"/>
                  </a:lnTo>
                  <a:lnTo>
                    <a:pt x="911" y="6066"/>
                  </a:lnTo>
                  <a:lnTo>
                    <a:pt x="909" y="6059"/>
                  </a:lnTo>
                  <a:lnTo>
                    <a:pt x="908" y="6052"/>
                  </a:lnTo>
                  <a:lnTo>
                    <a:pt x="906" y="6044"/>
                  </a:lnTo>
                  <a:lnTo>
                    <a:pt x="906" y="6042"/>
                  </a:lnTo>
                  <a:lnTo>
                    <a:pt x="904" y="6040"/>
                  </a:lnTo>
                  <a:lnTo>
                    <a:pt x="903" y="6038"/>
                  </a:lnTo>
                  <a:lnTo>
                    <a:pt x="902" y="6037"/>
                  </a:lnTo>
                  <a:lnTo>
                    <a:pt x="901" y="6036"/>
                  </a:lnTo>
                  <a:lnTo>
                    <a:pt x="898" y="6035"/>
                  </a:lnTo>
                  <a:lnTo>
                    <a:pt x="895" y="6035"/>
                  </a:lnTo>
                  <a:lnTo>
                    <a:pt x="891" y="6034"/>
                  </a:lnTo>
                  <a:lnTo>
                    <a:pt x="883" y="6034"/>
                  </a:lnTo>
                  <a:lnTo>
                    <a:pt x="875" y="6033"/>
                  </a:lnTo>
                  <a:lnTo>
                    <a:pt x="870" y="6031"/>
                  </a:lnTo>
                  <a:lnTo>
                    <a:pt x="866" y="6030"/>
                  </a:lnTo>
                  <a:lnTo>
                    <a:pt x="863" y="6028"/>
                  </a:lnTo>
                  <a:lnTo>
                    <a:pt x="862" y="6027"/>
                  </a:lnTo>
                  <a:lnTo>
                    <a:pt x="859" y="6022"/>
                  </a:lnTo>
                  <a:lnTo>
                    <a:pt x="858" y="6017"/>
                  </a:lnTo>
                  <a:lnTo>
                    <a:pt x="857" y="6008"/>
                  </a:lnTo>
                  <a:lnTo>
                    <a:pt x="857" y="5997"/>
                  </a:lnTo>
                  <a:lnTo>
                    <a:pt x="856" y="5986"/>
                  </a:lnTo>
                  <a:lnTo>
                    <a:pt x="854" y="5977"/>
                  </a:lnTo>
                  <a:lnTo>
                    <a:pt x="851" y="5965"/>
                  </a:lnTo>
                  <a:lnTo>
                    <a:pt x="845" y="5953"/>
                  </a:lnTo>
                  <a:lnTo>
                    <a:pt x="841" y="5947"/>
                  </a:lnTo>
                  <a:lnTo>
                    <a:pt x="837" y="5941"/>
                  </a:lnTo>
                  <a:lnTo>
                    <a:pt x="832" y="5936"/>
                  </a:lnTo>
                  <a:lnTo>
                    <a:pt x="826" y="5933"/>
                  </a:lnTo>
                  <a:lnTo>
                    <a:pt x="819" y="5929"/>
                  </a:lnTo>
                  <a:lnTo>
                    <a:pt x="812" y="5927"/>
                  </a:lnTo>
                  <a:lnTo>
                    <a:pt x="804" y="5926"/>
                  </a:lnTo>
                  <a:lnTo>
                    <a:pt x="797" y="5924"/>
                  </a:lnTo>
                  <a:lnTo>
                    <a:pt x="785" y="5921"/>
                  </a:lnTo>
                  <a:lnTo>
                    <a:pt x="775" y="5915"/>
                  </a:lnTo>
                  <a:lnTo>
                    <a:pt x="764" y="5910"/>
                  </a:lnTo>
                  <a:lnTo>
                    <a:pt x="755" y="5905"/>
                  </a:lnTo>
                  <a:lnTo>
                    <a:pt x="750" y="5903"/>
                  </a:lnTo>
                  <a:lnTo>
                    <a:pt x="746" y="5901"/>
                  </a:lnTo>
                  <a:lnTo>
                    <a:pt x="738" y="5895"/>
                  </a:lnTo>
                  <a:lnTo>
                    <a:pt x="731" y="5889"/>
                  </a:lnTo>
                  <a:lnTo>
                    <a:pt x="721" y="5878"/>
                  </a:lnTo>
                  <a:lnTo>
                    <a:pt x="715" y="5869"/>
                  </a:lnTo>
                  <a:lnTo>
                    <a:pt x="706" y="5855"/>
                  </a:lnTo>
                  <a:lnTo>
                    <a:pt x="697" y="5844"/>
                  </a:lnTo>
                  <a:lnTo>
                    <a:pt x="688" y="5834"/>
                  </a:lnTo>
                  <a:lnTo>
                    <a:pt x="681" y="5829"/>
                  </a:lnTo>
                  <a:lnTo>
                    <a:pt x="677" y="5828"/>
                  </a:lnTo>
                  <a:lnTo>
                    <a:pt x="673" y="5827"/>
                  </a:lnTo>
                  <a:lnTo>
                    <a:pt x="670" y="5827"/>
                  </a:lnTo>
                  <a:lnTo>
                    <a:pt x="668" y="5827"/>
                  </a:lnTo>
                  <a:lnTo>
                    <a:pt x="665" y="5827"/>
                  </a:lnTo>
                  <a:lnTo>
                    <a:pt x="663" y="5827"/>
                  </a:lnTo>
                  <a:lnTo>
                    <a:pt x="659" y="5827"/>
                  </a:lnTo>
                  <a:lnTo>
                    <a:pt x="655" y="5828"/>
                  </a:lnTo>
                  <a:lnTo>
                    <a:pt x="651" y="5828"/>
                  </a:lnTo>
                  <a:lnTo>
                    <a:pt x="648" y="5829"/>
                  </a:lnTo>
                  <a:lnTo>
                    <a:pt x="636" y="5830"/>
                  </a:lnTo>
                  <a:lnTo>
                    <a:pt x="625" y="5833"/>
                  </a:lnTo>
                  <a:lnTo>
                    <a:pt x="612" y="5835"/>
                  </a:lnTo>
                  <a:lnTo>
                    <a:pt x="600" y="5835"/>
                  </a:lnTo>
                  <a:lnTo>
                    <a:pt x="598" y="5834"/>
                  </a:lnTo>
                  <a:lnTo>
                    <a:pt x="596" y="5833"/>
                  </a:lnTo>
                  <a:lnTo>
                    <a:pt x="599" y="5829"/>
                  </a:lnTo>
                  <a:lnTo>
                    <a:pt x="605" y="5826"/>
                  </a:lnTo>
                  <a:lnTo>
                    <a:pt x="612" y="5822"/>
                  </a:lnTo>
                  <a:lnTo>
                    <a:pt x="620" y="5819"/>
                  </a:lnTo>
                  <a:lnTo>
                    <a:pt x="637" y="5814"/>
                  </a:lnTo>
                  <a:lnTo>
                    <a:pt x="655" y="5808"/>
                  </a:lnTo>
                  <a:lnTo>
                    <a:pt x="667" y="5803"/>
                  </a:lnTo>
                  <a:lnTo>
                    <a:pt x="680" y="5798"/>
                  </a:lnTo>
                  <a:lnTo>
                    <a:pt x="692" y="5792"/>
                  </a:lnTo>
                  <a:lnTo>
                    <a:pt x="703" y="5788"/>
                  </a:lnTo>
                  <a:lnTo>
                    <a:pt x="719" y="5781"/>
                  </a:lnTo>
                  <a:lnTo>
                    <a:pt x="732" y="5775"/>
                  </a:lnTo>
                  <a:lnTo>
                    <a:pt x="743" y="5769"/>
                  </a:lnTo>
                  <a:lnTo>
                    <a:pt x="749" y="5765"/>
                  </a:lnTo>
                  <a:lnTo>
                    <a:pt x="759" y="5754"/>
                  </a:lnTo>
                  <a:lnTo>
                    <a:pt x="772" y="5739"/>
                  </a:lnTo>
                  <a:lnTo>
                    <a:pt x="780" y="5728"/>
                  </a:lnTo>
                  <a:lnTo>
                    <a:pt x="788" y="5719"/>
                  </a:lnTo>
                  <a:lnTo>
                    <a:pt x="795" y="5707"/>
                  </a:lnTo>
                  <a:lnTo>
                    <a:pt x="801" y="5696"/>
                  </a:lnTo>
                  <a:lnTo>
                    <a:pt x="808" y="5680"/>
                  </a:lnTo>
                  <a:lnTo>
                    <a:pt x="814" y="5664"/>
                  </a:lnTo>
                  <a:lnTo>
                    <a:pt x="819" y="5651"/>
                  </a:lnTo>
                  <a:lnTo>
                    <a:pt x="820" y="5642"/>
                  </a:lnTo>
                  <a:lnTo>
                    <a:pt x="821" y="5633"/>
                  </a:lnTo>
                  <a:lnTo>
                    <a:pt x="822" y="5626"/>
                  </a:lnTo>
                  <a:lnTo>
                    <a:pt x="822" y="5621"/>
                  </a:lnTo>
                  <a:lnTo>
                    <a:pt x="822" y="5617"/>
                  </a:lnTo>
                  <a:lnTo>
                    <a:pt x="823" y="5609"/>
                  </a:lnTo>
                  <a:lnTo>
                    <a:pt x="825" y="5603"/>
                  </a:lnTo>
                  <a:lnTo>
                    <a:pt x="827" y="5598"/>
                  </a:lnTo>
                  <a:lnTo>
                    <a:pt x="829" y="5593"/>
                  </a:lnTo>
                  <a:lnTo>
                    <a:pt x="835" y="5586"/>
                  </a:lnTo>
                  <a:lnTo>
                    <a:pt x="841" y="5580"/>
                  </a:lnTo>
                  <a:lnTo>
                    <a:pt x="851" y="5570"/>
                  </a:lnTo>
                  <a:lnTo>
                    <a:pt x="859" y="5559"/>
                  </a:lnTo>
                  <a:lnTo>
                    <a:pt x="865" y="5550"/>
                  </a:lnTo>
                  <a:lnTo>
                    <a:pt x="871" y="5539"/>
                  </a:lnTo>
                  <a:lnTo>
                    <a:pt x="875" y="5529"/>
                  </a:lnTo>
                  <a:lnTo>
                    <a:pt x="877" y="5517"/>
                  </a:lnTo>
                  <a:lnTo>
                    <a:pt x="878" y="5505"/>
                  </a:lnTo>
                  <a:lnTo>
                    <a:pt x="877" y="5492"/>
                  </a:lnTo>
                  <a:lnTo>
                    <a:pt x="875" y="5479"/>
                  </a:lnTo>
                  <a:lnTo>
                    <a:pt x="870" y="5466"/>
                  </a:lnTo>
                  <a:lnTo>
                    <a:pt x="867" y="5455"/>
                  </a:lnTo>
                  <a:lnTo>
                    <a:pt x="864" y="5445"/>
                  </a:lnTo>
                  <a:lnTo>
                    <a:pt x="860" y="5436"/>
                  </a:lnTo>
                  <a:lnTo>
                    <a:pt x="856" y="5428"/>
                  </a:lnTo>
                  <a:lnTo>
                    <a:pt x="853" y="5426"/>
                  </a:lnTo>
                  <a:lnTo>
                    <a:pt x="851" y="5423"/>
                  </a:lnTo>
                  <a:lnTo>
                    <a:pt x="843" y="5417"/>
                  </a:lnTo>
                  <a:lnTo>
                    <a:pt x="829" y="5411"/>
                  </a:lnTo>
                  <a:lnTo>
                    <a:pt x="819" y="5407"/>
                  </a:lnTo>
                  <a:lnTo>
                    <a:pt x="806" y="5404"/>
                  </a:lnTo>
                  <a:lnTo>
                    <a:pt x="793" y="5400"/>
                  </a:lnTo>
                  <a:lnTo>
                    <a:pt x="780" y="5397"/>
                  </a:lnTo>
                  <a:lnTo>
                    <a:pt x="768" y="5394"/>
                  </a:lnTo>
                  <a:lnTo>
                    <a:pt x="756" y="5391"/>
                  </a:lnTo>
                  <a:lnTo>
                    <a:pt x="744" y="5387"/>
                  </a:lnTo>
                  <a:lnTo>
                    <a:pt x="733" y="5385"/>
                  </a:lnTo>
                  <a:lnTo>
                    <a:pt x="724" y="5382"/>
                  </a:lnTo>
                  <a:lnTo>
                    <a:pt x="714" y="5379"/>
                  </a:lnTo>
                  <a:lnTo>
                    <a:pt x="706" y="5376"/>
                  </a:lnTo>
                  <a:lnTo>
                    <a:pt x="697" y="5375"/>
                  </a:lnTo>
                  <a:lnTo>
                    <a:pt x="693" y="5376"/>
                  </a:lnTo>
                  <a:lnTo>
                    <a:pt x="688" y="5379"/>
                  </a:lnTo>
                  <a:lnTo>
                    <a:pt x="686" y="5384"/>
                  </a:lnTo>
                  <a:lnTo>
                    <a:pt x="682" y="5390"/>
                  </a:lnTo>
                  <a:lnTo>
                    <a:pt x="677" y="5398"/>
                  </a:lnTo>
                  <a:lnTo>
                    <a:pt x="673" y="5404"/>
                  </a:lnTo>
                  <a:lnTo>
                    <a:pt x="668" y="5407"/>
                  </a:lnTo>
                  <a:lnTo>
                    <a:pt x="662" y="5410"/>
                  </a:lnTo>
                  <a:lnTo>
                    <a:pt x="650" y="5412"/>
                  </a:lnTo>
                  <a:lnTo>
                    <a:pt x="637" y="5413"/>
                  </a:lnTo>
                  <a:lnTo>
                    <a:pt x="626" y="5413"/>
                  </a:lnTo>
                  <a:lnTo>
                    <a:pt x="614" y="5411"/>
                  </a:lnTo>
                  <a:lnTo>
                    <a:pt x="599" y="5407"/>
                  </a:lnTo>
                  <a:lnTo>
                    <a:pt x="582" y="5403"/>
                  </a:lnTo>
                  <a:lnTo>
                    <a:pt x="574" y="5399"/>
                  </a:lnTo>
                  <a:lnTo>
                    <a:pt x="564" y="5394"/>
                  </a:lnTo>
                  <a:lnTo>
                    <a:pt x="560" y="5393"/>
                  </a:lnTo>
                  <a:lnTo>
                    <a:pt x="555" y="5393"/>
                  </a:lnTo>
                  <a:lnTo>
                    <a:pt x="550" y="5392"/>
                  </a:lnTo>
                  <a:lnTo>
                    <a:pt x="545" y="5393"/>
                  </a:lnTo>
                  <a:lnTo>
                    <a:pt x="541" y="5394"/>
                  </a:lnTo>
                  <a:lnTo>
                    <a:pt x="535" y="5395"/>
                  </a:lnTo>
                  <a:lnTo>
                    <a:pt x="524" y="5398"/>
                  </a:lnTo>
                  <a:lnTo>
                    <a:pt x="514" y="5403"/>
                  </a:lnTo>
                  <a:lnTo>
                    <a:pt x="505" y="5406"/>
                  </a:lnTo>
                  <a:lnTo>
                    <a:pt x="495" y="5410"/>
                  </a:lnTo>
                  <a:lnTo>
                    <a:pt x="484" y="5414"/>
                  </a:lnTo>
                  <a:lnTo>
                    <a:pt x="473" y="5418"/>
                  </a:lnTo>
                  <a:lnTo>
                    <a:pt x="462" y="5423"/>
                  </a:lnTo>
                  <a:lnTo>
                    <a:pt x="453" y="5426"/>
                  </a:lnTo>
                  <a:lnTo>
                    <a:pt x="443" y="5430"/>
                  </a:lnTo>
                  <a:lnTo>
                    <a:pt x="435" y="5433"/>
                  </a:lnTo>
                  <a:lnTo>
                    <a:pt x="428" y="5438"/>
                  </a:lnTo>
                  <a:lnTo>
                    <a:pt x="421" y="5443"/>
                  </a:lnTo>
                  <a:lnTo>
                    <a:pt x="410" y="5453"/>
                  </a:lnTo>
                  <a:lnTo>
                    <a:pt x="403" y="5461"/>
                  </a:lnTo>
                  <a:lnTo>
                    <a:pt x="400" y="5463"/>
                  </a:lnTo>
                  <a:lnTo>
                    <a:pt x="398" y="5464"/>
                  </a:lnTo>
                  <a:lnTo>
                    <a:pt x="397" y="5464"/>
                  </a:lnTo>
                  <a:lnTo>
                    <a:pt x="394" y="5462"/>
                  </a:lnTo>
                  <a:lnTo>
                    <a:pt x="392" y="5460"/>
                  </a:lnTo>
                  <a:lnTo>
                    <a:pt x="388" y="5453"/>
                  </a:lnTo>
                  <a:lnTo>
                    <a:pt x="385" y="5445"/>
                  </a:lnTo>
                  <a:lnTo>
                    <a:pt x="380" y="5433"/>
                  </a:lnTo>
                  <a:lnTo>
                    <a:pt x="377" y="5426"/>
                  </a:lnTo>
                  <a:lnTo>
                    <a:pt x="374" y="5419"/>
                  </a:lnTo>
                  <a:lnTo>
                    <a:pt x="372" y="5414"/>
                  </a:lnTo>
                  <a:lnTo>
                    <a:pt x="371" y="5412"/>
                  </a:lnTo>
                  <a:lnTo>
                    <a:pt x="368" y="5411"/>
                  </a:lnTo>
                  <a:lnTo>
                    <a:pt x="367" y="5410"/>
                  </a:lnTo>
                  <a:lnTo>
                    <a:pt x="365" y="5410"/>
                  </a:lnTo>
                  <a:lnTo>
                    <a:pt x="358" y="5410"/>
                  </a:lnTo>
                  <a:lnTo>
                    <a:pt x="350" y="5411"/>
                  </a:lnTo>
                  <a:lnTo>
                    <a:pt x="342" y="5413"/>
                  </a:lnTo>
                  <a:lnTo>
                    <a:pt x="337" y="5418"/>
                  </a:lnTo>
                  <a:lnTo>
                    <a:pt x="336" y="5419"/>
                  </a:lnTo>
                  <a:lnTo>
                    <a:pt x="335" y="5422"/>
                  </a:lnTo>
                  <a:lnTo>
                    <a:pt x="337" y="5429"/>
                  </a:lnTo>
                  <a:lnTo>
                    <a:pt x="343" y="5439"/>
                  </a:lnTo>
                  <a:lnTo>
                    <a:pt x="348" y="5449"/>
                  </a:lnTo>
                  <a:lnTo>
                    <a:pt x="350" y="5456"/>
                  </a:lnTo>
                  <a:lnTo>
                    <a:pt x="350" y="5461"/>
                  </a:lnTo>
                  <a:lnTo>
                    <a:pt x="348" y="5463"/>
                  </a:lnTo>
                  <a:lnTo>
                    <a:pt x="319" y="5477"/>
                  </a:lnTo>
                  <a:lnTo>
                    <a:pt x="296" y="5487"/>
                  </a:lnTo>
                  <a:lnTo>
                    <a:pt x="280" y="5492"/>
                  </a:lnTo>
                  <a:lnTo>
                    <a:pt x="272" y="5493"/>
                  </a:lnTo>
                  <a:lnTo>
                    <a:pt x="271" y="5492"/>
                  </a:lnTo>
                  <a:lnTo>
                    <a:pt x="270" y="5491"/>
                  </a:lnTo>
                  <a:lnTo>
                    <a:pt x="268" y="5489"/>
                  </a:lnTo>
                  <a:lnTo>
                    <a:pt x="268" y="5487"/>
                  </a:lnTo>
                  <a:lnTo>
                    <a:pt x="272" y="5476"/>
                  </a:lnTo>
                  <a:lnTo>
                    <a:pt x="274" y="5464"/>
                  </a:lnTo>
                  <a:lnTo>
                    <a:pt x="273" y="5449"/>
                  </a:lnTo>
                  <a:lnTo>
                    <a:pt x="272" y="5441"/>
                  </a:lnTo>
                  <a:lnTo>
                    <a:pt x="272" y="5432"/>
                  </a:lnTo>
                  <a:lnTo>
                    <a:pt x="272" y="5422"/>
                  </a:lnTo>
                  <a:lnTo>
                    <a:pt x="274" y="5411"/>
                  </a:lnTo>
                  <a:lnTo>
                    <a:pt x="277" y="5400"/>
                  </a:lnTo>
                  <a:lnTo>
                    <a:pt x="280" y="5387"/>
                  </a:lnTo>
                  <a:lnTo>
                    <a:pt x="281" y="5376"/>
                  </a:lnTo>
                  <a:lnTo>
                    <a:pt x="283" y="5367"/>
                  </a:lnTo>
                  <a:lnTo>
                    <a:pt x="284" y="5359"/>
                  </a:lnTo>
                  <a:lnTo>
                    <a:pt x="283" y="5348"/>
                  </a:lnTo>
                  <a:lnTo>
                    <a:pt x="280" y="5342"/>
                  </a:lnTo>
                  <a:lnTo>
                    <a:pt x="272" y="5330"/>
                  </a:lnTo>
                  <a:lnTo>
                    <a:pt x="262" y="5321"/>
                  </a:lnTo>
                  <a:lnTo>
                    <a:pt x="253" y="5312"/>
                  </a:lnTo>
                  <a:lnTo>
                    <a:pt x="242" y="5303"/>
                  </a:lnTo>
                  <a:lnTo>
                    <a:pt x="231" y="5291"/>
                  </a:lnTo>
                  <a:lnTo>
                    <a:pt x="221" y="5279"/>
                  </a:lnTo>
                  <a:lnTo>
                    <a:pt x="210" y="5267"/>
                  </a:lnTo>
                  <a:lnTo>
                    <a:pt x="199" y="5256"/>
                  </a:lnTo>
                  <a:lnTo>
                    <a:pt x="197" y="5253"/>
                  </a:lnTo>
                  <a:lnTo>
                    <a:pt x="193" y="5249"/>
                  </a:lnTo>
                  <a:lnTo>
                    <a:pt x="190" y="5247"/>
                  </a:lnTo>
                  <a:lnTo>
                    <a:pt x="186" y="5246"/>
                  </a:lnTo>
                  <a:lnTo>
                    <a:pt x="184" y="5245"/>
                  </a:lnTo>
                  <a:lnTo>
                    <a:pt x="180" y="5246"/>
                  </a:lnTo>
                  <a:lnTo>
                    <a:pt x="178" y="5247"/>
                  </a:lnTo>
                  <a:lnTo>
                    <a:pt x="174" y="5247"/>
                  </a:lnTo>
                  <a:lnTo>
                    <a:pt x="170" y="5245"/>
                  </a:lnTo>
                  <a:lnTo>
                    <a:pt x="167" y="5241"/>
                  </a:lnTo>
                  <a:lnTo>
                    <a:pt x="164" y="5236"/>
                  </a:lnTo>
                  <a:lnTo>
                    <a:pt x="161" y="5231"/>
                  </a:lnTo>
                  <a:lnTo>
                    <a:pt x="157" y="5223"/>
                  </a:lnTo>
                  <a:lnTo>
                    <a:pt x="151" y="5212"/>
                  </a:lnTo>
                  <a:lnTo>
                    <a:pt x="145" y="5201"/>
                  </a:lnTo>
                  <a:lnTo>
                    <a:pt x="138" y="5187"/>
                  </a:lnTo>
                  <a:lnTo>
                    <a:pt x="130" y="5173"/>
                  </a:lnTo>
                  <a:lnTo>
                    <a:pt x="123" y="5158"/>
                  </a:lnTo>
                  <a:lnTo>
                    <a:pt x="115" y="5142"/>
                  </a:lnTo>
                  <a:lnTo>
                    <a:pt x="107" y="5129"/>
                  </a:lnTo>
                  <a:lnTo>
                    <a:pt x="97" y="5113"/>
                  </a:lnTo>
                  <a:lnTo>
                    <a:pt x="88" y="5101"/>
                  </a:lnTo>
                  <a:lnTo>
                    <a:pt x="77" y="5089"/>
                  </a:lnTo>
                  <a:lnTo>
                    <a:pt x="69" y="5076"/>
                  </a:lnTo>
                  <a:lnTo>
                    <a:pt x="69" y="5072"/>
                  </a:lnTo>
                  <a:lnTo>
                    <a:pt x="70" y="5070"/>
                  </a:lnTo>
                  <a:lnTo>
                    <a:pt x="77" y="5063"/>
                  </a:lnTo>
                  <a:lnTo>
                    <a:pt x="85" y="5054"/>
                  </a:lnTo>
                  <a:lnTo>
                    <a:pt x="91" y="5048"/>
                  </a:lnTo>
                  <a:lnTo>
                    <a:pt x="97" y="5042"/>
                  </a:lnTo>
                  <a:lnTo>
                    <a:pt x="107" y="5034"/>
                  </a:lnTo>
                  <a:lnTo>
                    <a:pt x="116" y="5026"/>
                  </a:lnTo>
                  <a:lnTo>
                    <a:pt x="125" y="5017"/>
                  </a:lnTo>
                  <a:lnTo>
                    <a:pt x="134" y="5010"/>
                  </a:lnTo>
                  <a:lnTo>
                    <a:pt x="135" y="5010"/>
                  </a:lnTo>
                  <a:lnTo>
                    <a:pt x="136" y="5009"/>
                  </a:lnTo>
                  <a:lnTo>
                    <a:pt x="145" y="5004"/>
                  </a:lnTo>
                  <a:lnTo>
                    <a:pt x="152" y="5000"/>
                  </a:lnTo>
                  <a:lnTo>
                    <a:pt x="155" y="4996"/>
                  </a:lnTo>
                  <a:lnTo>
                    <a:pt x="157" y="4994"/>
                  </a:lnTo>
                  <a:lnTo>
                    <a:pt x="158" y="4990"/>
                  </a:lnTo>
                  <a:lnTo>
                    <a:pt x="158" y="4985"/>
                  </a:lnTo>
                  <a:lnTo>
                    <a:pt x="154" y="4970"/>
                  </a:lnTo>
                  <a:lnTo>
                    <a:pt x="149" y="4954"/>
                  </a:lnTo>
                  <a:lnTo>
                    <a:pt x="145" y="4938"/>
                  </a:lnTo>
                  <a:lnTo>
                    <a:pt x="139" y="4922"/>
                  </a:lnTo>
                  <a:lnTo>
                    <a:pt x="133" y="4907"/>
                  </a:lnTo>
                  <a:lnTo>
                    <a:pt x="127" y="4890"/>
                  </a:lnTo>
                  <a:lnTo>
                    <a:pt x="119" y="4862"/>
                  </a:lnTo>
                  <a:lnTo>
                    <a:pt x="109" y="4833"/>
                  </a:lnTo>
                  <a:lnTo>
                    <a:pt x="100" y="4805"/>
                  </a:lnTo>
                  <a:lnTo>
                    <a:pt x="91" y="4776"/>
                  </a:lnTo>
                  <a:lnTo>
                    <a:pt x="82" y="4748"/>
                  </a:lnTo>
                  <a:lnTo>
                    <a:pt x="73" y="4720"/>
                  </a:lnTo>
                  <a:lnTo>
                    <a:pt x="65" y="4694"/>
                  </a:lnTo>
                  <a:lnTo>
                    <a:pt x="58" y="4668"/>
                  </a:lnTo>
                  <a:lnTo>
                    <a:pt x="45" y="4624"/>
                  </a:lnTo>
                  <a:lnTo>
                    <a:pt x="33" y="4581"/>
                  </a:lnTo>
                  <a:lnTo>
                    <a:pt x="22" y="4543"/>
                  </a:lnTo>
                  <a:lnTo>
                    <a:pt x="14" y="4510"/>
                  </a:lnTo>
                  <a:lnTo>
                    <a:pt x="10" y="4492"/>
                  </a:lnTo>
                  <a:lnTo>
                    <a:pt x="7" y="4477"/>
                  </a:lnTo>
                  <a:lnTo>
                    <a:pt x="4" y="4464"/>
                  </a:lnTo>
                  <a:lnTo>
                    <a:pt x="1" y="4452"/>
                  </a:lnTo>
                  <a:lnTo>
                    <a:pt x="0" y="4448"/>
                  </a:lnTo>
                  <a:lnTo>
                    <a:pt x="1" y="4446"/>
                  </a:lnTo>
                  <a:lnTo>
                    <a:pt x="10" y="4451"/>
                  </a:lnTo>
                  <a:lnTo>
                    <a:pt x="35" y="4464"/>
                  </a:lnTo>
                  <a:lnTo>
                    <a:pt x="50" y="4470"/>
                  </a:lnTo>
                  <a:lnTo>
                    <a:pt x="66" y="4477"/>
                  </a:lnTo>
                  <a:lnTo>
                    <a:pt x="84" y="4483"/>
                  </a:lnTo>
                  <a:lnTo>
                    <a:pt x="104" y="4490"/>
                  </a:lnTo>
                  <a:lnTo>
                    <a:pt x="123" y="4497"/>
                  </a:lnTo>
                  <a:lnTo>
                    <a:pt x="144" y="4505"/>
                  </a:lnTo>
                  <a:lnTo>
                    <a:pt x="164" y="4514"/>
                  </a:lnTo>
                  <a:lnTo>
                    <a:pt x="186" y="4521"/>
                  </a:lnTo>
                  <a:lnTo>
                    <a:pt x="221" y="4535"/>
                  </a:lnTo>
                  <a:lnTo>
                    <a:pt x="258" y="4549"/>
                  </a:lnTo>
                  <a:lnTo>
                    <a:pt x="277" y="4556"/>
                  </a:lnTo>
                  <a:lnTo>
                    <a:pt x="297" y="4562"/>
                  </a:lnTo>
                  <a:lnTo>
                    <a:pt x="317" y="4568"/>
                  </a:lnTo>
                  <a:lnTo>
                    <a:pt x="340" y="4572"/>
                  </a:lnTo>
                  <a:lnTo>
                    <a:pt x="384" y="4579"/>
                  </a:lnTo>
                  <a:lnTo>
                    <a:pt x="430" y="4588"/>
                  </a:lnTo>
                  <a:lnTo>
                    <a:pt x="476" y="4598"/>
                  </a:lnTo>
                  <a:lnTo>
                    <a:pt x="523" y="4609"/>
                  </a:lnTo>
                  <a:lnTo>
                    <a:pt x="571" y="4619"/>
                  </a:lnTo>
                  <a:lnTo>
                    <a:pt x="619" y="4629"/>
                  </a:lnTo>
                  <a:lnTo>
                    <a:pt x="668" y="4638"/>
                  </a:lnTo>
                  <a:lnTo>
                    <a:pt x="718" y="4645"/>
                  </a:lnTo>
                  <a:lnTo>
                    <a:pt x="738" y="4647"/>
                  </a:lnTo>
                  <a:lnTo>
                    <a:pt x="758" y="4645"/>
                  </a:lnTo>
                  <a:lnTo>
                    <a:pt x="778" y="4644"/>
                  </a:lnTo>
                  <a:lnTo>
                    <a:pt x="797" y="4642"/>
                  </a:lnTo>
                  <a:lnTo>
                    <a:pt x="818" y="4638"/>
                  </a:lnTo>
                  <a:lnTo>
                    <a:pt x="838" y="4636"/>
                  </a:lnTo>
                  <a:lnTo>
                    <a:pt x="858" y="4634"/>
                  </a:lnTo>
                  <a:lnTo>
                    <a:pt x="878" y="4634"/>
                  </a:lnTo>
                  <a:lnTo>
                    <a:pt x="894" y="4635"/>
                  </a:lnTo>
                  <a:lnTo>
                    <a:pt x="908" y="4637"/>
                  </a:lnTo>
                  <a:lnTo>
                    <a:pt x="923" y="4640"/>
                  </a:lnTo>
                  <a:lnTo>
                    <a:pt x="938" y="4640"/>
                  </a:lnTo>
                  <a:lnTo>
                    <a:pt x="947" y="4640"/>
                  </a:lnTo>
                  <a:lnTo>
                    <a:pt x="955" y="4637"/>
                  </a:lnTo>
                  <a:lnTo>
                    <a:pt x="964" y="4636"/>
                  </a:lnTo>
                  <a:lnTo>
                    <a:pt x="972" y="4632"/>
                  </a:lnTo>
                  <a:lnTo>
                    <a:pt x="980" y="4630"/>
                  </a:lnTo>
                  <a:lnTo>
                    <a:pt x="989" y="4628"/>
                  </a:lnTo>
                  <a:lnTo>
                    <a:pt x="997" y="4626"/>
                  </a:lnTo>
                  <a:lnTo>
                    <a:pt x="1005" y="4626"/>
                  </a:lnTo>
                  <a:lnTo>
                    <a:pt x="1020" y="4626"/>
                  </a:lnTo>
                  <a:lnTo>
                    <a:pt x="1035" y="4628"/>
                  </a:lnTo>
                  <a:lnTo>
                    <a:pt x="1048" y="4629"/>
                  </a:lnTo>
                  <a:lnTo>
                    <a:pt x="1061" y="4631"/>
                  </a:lnTo>
                  <a:lnTo>
                    <a:pt x="1074" y="4632"/>
                  </a:lnTo>
                  <a:lnTo>
                    <a:pt x="1087" y="4635"/>
                  </a:lnTo>
                  <a:lnTo>
                    <a:pt x="1099" y="4636"/>
                  </a:lnTo>
                  <a:lnTo>
                    <a:pt x="1111" y="4638"/>
                  </a:lnTo>
                  <a:lnTo>
                    <a:pt x="1124" y="4641"/>
                  </a:lnTo>
                  <a:lnTo>
                    <a:pt x="1135" y="4644"/>
                  </a:lnTo>
                  <a:lnTo>
                    <a:pt x="1173" y="4656"/>
                  </a:lnTo>
                  <a:lnTo>
                    <a:pt x="1209" y="4669"/>
                  </a:lnTo>
                  <a:lnTo>
                    <a:pt x="1242" y="4682"/>
                  </a:lnTo>
                  <a:lnTo>
                    <a:pt x="1274" y="4694"/>
                  </a:lnTo>
                  <a:lnTo>
                    <a:pt x="1304" y="4706"/>
                  </a:lnTo>
                  <a:lnTo>
                    <a:pt x="1331" y="4717"/>
                  </a:lnTo>
                  <a:lnTo>
                    <a:pt x="1356" y="4726"/>
                  </a:lnTo>
                  <a:lnTo>
                    <a:pt x="1380" y="4735"/>
                  </a:lnTo>
                  <a:lnTo>
                    <a:pt x="1392" y="4737"/>
                  </a:lnTo>
                  <a:lnTo>
                    <a:pt x="1402" y="4739"/>
                  </a:lnTo>
                  <a:lnTo>
                    <a:pt x="1413" y="4741"/>
                  </a:lnTo>
                  <a:lnTo>
                    <a:pt x="1423" y="4742"/>
                  </a:lnTo>
                  <a:lnTo>
                    <a:pt x="1431" y="4743"/>
                  </a:lnTo>
                  <a:lnTo>
                    <a:pt x="1439" y="4744"/>
                  </a:lnTo>
                  <a:lnTo>
                    <a:pt x="1446" y="4745"/>
                  </a:lnTo>
                  <a:lnTo>
                    <a:pt x="1451" y="4748"/>
                  </a:lnTo>
                  <a:lnTo>
                    <a:pt x="1456" y="4751"/>
                  </a:lnTo>
                  <a:lnTo>
                    <a:pt x="1461" y="4757"/>
                  </a:lnTo>
                  <a:lnTo>
                    <a:pt x="1464" y="4763"/>
                  </a:lnTo>
                  <a:lnTo>
                    <a:pt x="1469" y="4770"/>
                  </a:lnTo>
                  <a:lnTo>
                    <a:pt x="1476" y="4787"/>
                  </a:lnTo>
                  <a:lnTo>
                    <a:pt x="1484" y="4804"/>
                  </a:lnTo>
                  <a:lnTo>
                    <a:pt x="1490" y="4815"/>
                  </a:lnTo>
                  <a:lnTo>
                    <a:pt x="1496" y="4827"/>
                  </a:lnTo>
                  <a:lnTo>
                    <a:pt x="1502" y="4839"/>
                  </a:lnTo>
                  <a:lnTo>
                    <a:pt x="1508" y="4850"/>
                  </a:lnTo>
                  <a:lnTo>
                    <a:pt x="1512" y="4861"/>
                  </a:lnTo>
                  <a:lnTo>
                    <a:pt x="1515" y="4870"/>
                  </a:lnTo>
                  <a:lnTo>
                    <a:pt x="1518" y="4875"/>
                  </a:lnTo>
                  <a:lnTo>
                    <a:pt x="1520" y="4878"/>
                  </a:lnTo>
                  <a:lnTo>
                    <a:pt x="1522" y="4881"/>
                  </a:lnTo>
                  <a:lnTo>
                    <a:pt x="1526" y="4883"/>
                  </a:lnTo>
                  <a:lnTo>
                    <a:pt x="1559" y="4897"/>
                  </a:lnTo>
                  <a:lnTo>
                    <a:pt x="1583" y="4908"/>
                  </a:lnTo>
                  <a:lnTo>
                    <a:pt x="1595" y="4911"/>
                  </a:lnTo>
                  <a:lnTo>
                    <a:pt x="1607" y="4913"/>
                  </a:lnTo>
                  <a:lnTo>
                    <a:pt x="1621" y="4913"/>
                  </a:lnTo>
                  <a:lnTo>
                    <a:pt x="1639" y="4913"/>
                  </a:lnTo>
                  <a:lnTo>
                    <a:pt x="1651" y="4912"/>
                  </a:lnTo>
                  <a:lnTo>
                    <a:pt x="1663" y="4913"/>
                  </a:lnTo>
                  <a:lnTo>
                    <a:pt x="1673" y="4914"/>
                  </a:lnTo>
                  <a:lnTo>
                    <a:pt x="1683" y="4915"/>
                  </a:lnTo>
                  <a:lnTo>
                    <a:pt x="1703" y="4920"/>
                  </a:lnTo>
                  <a:lnTo>
                    <a:pt x="1721" y="4927"/>
                  </a:lnTo>
                  <a:lnTo>
                    <a:pt x="1736" y="4935"/>
                  </a:lnTo>
                  <a:lnTo>
                    <a:pt x="1753" y="4945"/>
                  </a:lnTo>
                  <a:lnTo>
                    <a:pt x="1769" y="4954"/>
                  </a:lnTo>
                  <a:lnTo>
                    <a:pt x="1784" y="4965"/>
                  </a:lnTo>
                  <a:lnTo>
                    <a:pt x="1824" y="4990"/>
                  </a:lnTo>
                  <a:lnTo>
                    <a:pt x="1864" y="5014"/>
                  </a:lnTo>
                  <a:lnTo>
                    <a:pt x="1899" y="5037"/>
                  </a:lnTo>
                  <a:lnTo>
                    <a:pt x="1931" y="5057"/>
                  </a:lnTo>
                  <a:lnTo>
                    <a:pt x="1960" y="5073"/>
                  </a:lnTo>
                  <a:lnTo>
                    <a:pt x="1985" y="5086"/>
                  </a:lnTo>
                  <a:lnTo>
                    <a:pt x="2003" y="5096"/>
                  </a:lnTo>
                  <a:lnTo>
                    <a:pt x="2015" y="5101"/>
                  </a:lnTo>
                  <a:lnTo>
                    <a:pt x="2038" y="5105"/>
                  </a:lnTo>
                  <a:lnTo>
                    <a:pt x="2059" y="5109"/>
                  </a:lnTo>
                  <a:lnTo>
                    <a:pt x="2069" y="5110"/>
                  </a:lnTo>
                  <a:lnTo>
                    <a:pt x="2081" y="5110"/>
                  </a:lnTo>
                  <a:lnTo>
                    <a:pt x="2092" y="5110"/>
                  </a:lnTo>
                  <a:lnTo>
                    <a:pt x="2105" y="5110"/>
                  </a:lnTo>
                  <a:lnTo>
                    <a:pt x="2129" y="5107"/>
                  </a:lnTo>
                  <a:lnTo>
                    <a:pt x="2154" y="5104"/>
                  </a:lnTo>
                  <a:lnTo>
                    <a:pt x="2179" y="5101"/>
                  </a:lnTo>
                  <a:lnTo>
                    <a:pt x="2201" y="5096"/>
                  </a:lnTo>
                  <a:lnTo>
                    <a:pt x="2230" y="5091"/>
                  </a:lnTo>
                  <a:lnTo>
                    <a:pt x="2254" y="5089"/>
                  </a:lnTo>
                  <a:lnTo>
                    <a:pt x="2264" y="5089"/>
                  </a:lnTo>
                  <a:lnTo>
                    <a:pt x="2273" y="5089"/>
                  </a:lnTo>
                  <a:lnTo>
                    <a:pt x="2279" y="5090"/>
                  </a:lnTo>
                  <a:lnTo>
                    <a:pt x="2282" y="5091"/>
                  </a:lnTo>
                  <a:lnTo>
                    <a:pt x="2284" y="5094"/>
                  </a:lnTo>
                  <a:lnTo>
                    <a:pt x="2286" y="5096"/>
                  </a:lnTo>
                  <a:lnTo>
                    <a:pt x="2287" y="5100"/>
                  </a:lnTo>
                  <a:lnTo>
                    <a:pt x="2288" y="5103"/>
                  </a:lnTo>
                  <a:lnTo>
                    <a:pt x="2288" y="5114"/>
                  </a:lnTo>
                  <a:lnTo>
                    <a:pt x="2288" y="5124"/>
                  </a:lnTo>
                  <a:lnTo>
                    <a:pt x="2288" y="5138"/>
                  </a:lnTo>
                  <a:lnTo>
                    <a:pt x="2288" y="5151"/>
                  </a:lnTo>
                  <a:lnTo>
                    <a:pt x="2288" y="5164"/>
                  </a:lnTo>
                  <a:lnTo>
                    <a:pt x="2288" y="5173"/>
                  </a:lnTo>
                  <a:lnTo>
                    <a:pt x="2289" y="5178"/>
                  </a:lnTo>
                  <a:lnTo>
                    <a:pt x="2292" y="5182"/>
                  </a:lnTo>
                  <a:lnTo>
                    <a:pt x="2294" y="5185"/>
                  </a:lnTo>
                  <a:lnTo>
                    <a:pt x="2299" y="5186"/>
                  </a:lnTo>
                  <a:lnTo>
                    <a:pt x="2308" y="5187"/>
                  </a:lnTo>
                  <a:lnTo>
                    <a:pt x="2318" y="5189"/>
                  </a:lnTo>
                  <a:lnTo>
                    <a:pt x="2334" y="5189"/>
                  </a:lnTo>
                  <a:lnTo>
                    <a:pt x="2351" y="5186"/>
                  </a:lnTo>
                  <a:lnTo>
                    <a:pt x="2368" y="5185"/>
                  </a:lnTo>
                  <a:lnTo>
                    <a:pt x="2384" y="5185"/>
                  </a:lnTo>
                  <a:lnTo>
                    <a:pt x="2394" y="5187"/>
                  </a:lnTo>
                  <a:lnTo>
                    <a:pt x="2403" y="5191"/>
                  </a:lnTo>
                  <a:lnTo>
                    <a:pt x="2413" y="5197"/>
                  </a:lnTo>
                  <a:lnTo>
                    <a:pt x="2421" y="5205"/>
                  </a:lnTo>
                  <a:lnTo>
                    <a:pt x="2426" y="5211"/>
                  </a:lnTo>
                  <a:lnTo>
                    <a:pt x="2431" y="5216"/>
                  </a:lnTo>
                  <a:lnTo>
                    <a:pt x="2433" y="5217"/>
                  </a:lnTo>
                  <a:lnTo>
                    <a:pt x="2435" y="5218"/>
                  </a:lnTo>
                  <a:lnTo>
                    <a:pt x="2439" y="5218"/>
                  </a:lnTo>
                  <a:lnTo>
                    <a:pt x="2441" y="5217"/>
                  </a:lnTo>
                  <a:lnTo>
                    <a:pt x="2452" y="5210"/>
                  </a:lnTo>
                  <a:lnTo>
                    <a:pt x="2460" y="5203"/>
                  </a:lnTo>
                  <a:lnTo>
                    <a:pt x="2469" y="5196"/>
                  </a:lnTo>
                  <a:lnTo>
                    <a:pt x="2475" y="5189"/>
                  </a:lnTo>
                  <a:lnTo>
                    <a:pt x="2482" y="5183"/>
                  </a:lnTo>
                  <a:lnTo>
                    <a:pt x="2489" y="5176"/>
                  </a:lnTo>
                  <a:lnTo>
                    <a:pt x="2496" y="5170"/>
                  </a:lnTo>
                  <a:lnTo>
                    <a:pt x="2504" y="5164"/>
                  </a:lnTo>
                  <a:lnTo>
                    <a:pt x="2514" y="5159"/>
                  </a:lnTo>
                  <a:lnTo>
                    <a:pt x="2525" y="5154"/>
                  </a:lnTo>
                  <a:lnTo>
                    <a:pt x="2535" y="5149"/>
                  </a:lnTo>
                  <a:lnTo>
                    <a:pt x="2546" y="5145"/>
                  </a:lnTo>
                  <a:lnTo>
                    <a:pt x="2563" y="5134"/>
                  </a:lnTo>
                  <a:lnTo>
                    <a:pt x="2578" y="5124"/>
                  </a:lnTo>
                  <a:lnTo>
                    <a:pt x="2595" y="5114"/>
                  </a:lnTo>
                  <a:lnTo>
                    <a:pt x="2611" y="5103"/>
                  </a:lnTo>
                  <a:lnTo>
                    <a:pt x="2630" y="5094"/>
                  </a:lnTo>
                  <a:lnTo>
                    <a:pt x="2649" y="5085"/>
                  </a:lnTo>
                  <a:lnTo>
                    <a:pt x="2670" y="5077"/>
                  </a:lnTo>
                  <a:lnTo>
                    <a:pt x="2689" y="5069"/>
                  </a:lnTo>
                  <a:lnTo>
                    <a:pt x="2715" y="5057"/>
                  </a:lnTo>
                  <a:lnTo>
                    <a:pt x="2740" y="5046"/>
                  </a:lnTo>
                  <a:lnTo>
                    <a:pt x="2765" y="5037"/>
                  </a:lnTo>
                  <a:lnTo>
                    <a:pt x="2788" y="5027"/>
                  </a:lnTo>
                  <a:lnTo>
                    <a:pt x="2811" y="5019"/>
                  </a:lnTo>
                  <a:lnTo>
                    <a:pt x="2834" y="5010"/>
                  </a:lnTo>
                  <a:lnTo>
                    <a:pt x="2855" y="5002"/>
                  </a:lnTo>
                  <a:lnTo>
                    <a:pt x="2875" y="4994"/>
                  </a:lnTo>
                  <a:lnTo>
                    <a:pt x="2922" y="4976"/>
                  </a:lnTo>
                  <a:lnTo>
                    <a:pt x="2960" y="4960"/>
                  </a:lnTo>
                  <a:lnTo>
                    <a:pt x="2991" y="4947"/>
                  </a:lnTo>
                  <a:lnTo>
                    <a:pt x="3013" y="4940"/>
                  </a:lnTo>
                  <a:lnTo>
                    <a:pt x="3024" y="4938"/>
                  </a:lnTo>
                  <a:lnTo>
                    <a:pt x="3033" y="4937"/>
                  </a:lnTo>
                  <a:lnTo>
                    <a:pt x="3041" y="4935"/>
                  </a:lnTo>
                  <a:lnTo>
                    <a:pt x="3046" y="4935"/>
                  </a:lnTo>
                  <a:lnTo>
                    <a:pt x="3054" y="4935"/>
                  </a:lnTo>
                  <a:lnTo>
                    <a:pt x="3061" y="4935"/>
                  </a:lnTo>
                  <a:lnTo>
                    <a:pt x="3070" y="4934"/>
                  </a:lnTo>
                  <a:lnTo>
                    <a:pt x="3082" y="4931"/>
                  </a:lnTo>
                  <a:lnTo>
                    <a:pt x="3108" y="4925"/>
                  </a:lnTo>
                  <a:lnTo>
                    <a:pt x="3133" y="4916"/>
                  </a:lnTo>
                  <a:lnTo>
                    <a:pt x="3146" y="4913"/>
                  </a:lnTo>
                  <a:lnTo>
                    <a:pt x="3157" y="4907"/>
                  </a:lnTo>
                  <a:lnTo>
                    <a:pt x="3169" y="4901"/>
                  </a:lnTo>
                  <a:lnTo>
                    <a:pt x="3181" y="4894"/>
                  </a:lnTo>
                  <a:lnTo>
                    <a:pt x="3191" y="4887"/>
                  </a:lnTo>
                  <a:lnTo>
                    <a:pt x="3201" y="4881"/>
                  </a:lnTo>
                  <a:lnTo>
                    <a:pt x="3211" y="4876"/>
                  </a:lnTo>
                  <a:lnTo>
                    <a:pt x="3219" y="4872"/>
                  </a:lnTo>
                  <a:lnTo>
                    <a:pt x="3227" y="4870"/>
                  </a:lnTo>
                  <a:lnTo>
                    <a:pt x="3235" y="4870"/>
                  </a:lnTo>
                  <a:lnTo>
                    <a:pt x="3243" y="4870"/>
                  </a:lnTo>
                  <a:lnTo>
                    <a:pt x="3250" y="4874"/>
                  </a:lnTo>
                  <a:lnTo>
                    <a:pt x="3262" y="4881"/>
                  </a:lnTo>
                  <a:lnTo>
                    <a:pt x="3270" y="4886"/>
                  </a:lnTo>
                  <a:lnTo>
                    <a:pt x="3275" y="4888"/>
                  </a:lnTo>
                  <a:lnTo>
                    <a:pt x="3282" y="4890"/>
                  </a:lnTo>
                  <a:lnTo>
                    <a:pt x="3289" y="4892"/>
                  </a:lnTo>
                  <a:lnTo>
                    <a:pt x="3300" y="4892"/>
                  </a:lnTo>
                  <a:lnTo>
                    <a:pt x="3327" y="4890"/>
                  </a:lnTo>
                  <a:lnTo>
                    <a:pt x="3356" y="4890"/>
                  </a:lnTo>
                  <a:lnTo>
                    <a:pt x="3370" y="4890"/>
                  </a:lnTo>
                  <a:lnTo>
                    <a:pt x="3384" y="4889"/>
                  </a:lnTo>
                  <a:lnTo>
                    <a:pt x="3397" y="4887"/>
                  </a:lnTo>
                  <a:lnTo>
                    <a:pt x="3409" y="4883"/>
                  </a:lnTo>
                  <a:lnTo>
                    <a:pt x="3421" y="4880"/>
                  </a:lnTo>
                  <a:lnTo>
                    <a:pt x="3430" y="4877"/>
                  </a:lnTo>
                  <a:lnTo>
                    <a:pt x="3441" y="4876"/>
                  </a:lnTo>
                  <a:lnTo>
                    <a:pt x="3451" y="4875"/>
                  </a:lnTo>
                  <a:lnTo>
                    <a:pt x="3460" y="4874"/>
                  </a:lnTo>
                  <a:lnTo>
                    <a:pt x="3470" y="4874"/>
                  </a:lnTo>
                  <a:lnTo>
                    <a:pt x="3479" y="4875"/>
                  </a:lnTo>
                  <a:lnTo>
                    <a:pt x="3490" y="4876"/>
                  </a:lnTo>
                  <a:lnTo>
                    <a:pt x="3511" y="4880"/>
                  </a:lnTo>
                  <a:lnTo>
                    <a:pt x="3534" y="4883"/>
                  </a:lnTo>
                  <a:lnTo>
                    <a:pt x="3556" y="4886"/>
                  </a:lnTo>
                  <a:lnTo>
                    <a:pt x="3578" y="4890"/>
                  </a:lnTo>
                  <a:lnTo>
                    <a:pt x="3598" y="4894"/>
                  </a:lnTo>
                  <a:lnTo>
                    <a:pt x="3616" y="4897"/>
                  </a:lnTo>
                  <a:lnTo>
                    <a:pt x="3624" y="4899"/>
                  </a:lnTo>
                  <a:lnTo>
                    <a:pt x="3633" y="4899"/>
                  </a:lnTo>
                  <a:lnTo>
                    <a:pt x="3642" y="4899"/>
                  </a:lnTo>
                  <a:lnTo>
                    <a:pt x="3652" y="4897"/>
                  </a:lnTo>
                  <a:lnTo>
                    <a:pt x="3662" y="4896"/>
                  </a:lnTo>
                  <a:lnTo>
                    <a:pt x="3672" y="4893"/>
                  </a:lnTo>
                  <a:lnTo>
                    <a:pt x="3681" y="4889"/>
                  </a:lnTo>
                  <a:lnTo>
                    <a:pt x="3690" y="4886"/>
                  </a:lnTo>
                  <a:lnTo>
                    <a:pt x="3698" y="4881"/>
                  </a:lnTo>
                  <a:lnTo>
                    <a:pt x="3706" y="4877"/>
                  </a:lnTo>
                  <a:lnTo>
                    <a:pt x="3715" y="4875"/>
                  </a:lnTo>
                  <a:lnTo>
                    <a:pt x="3724" y="4874"/>
                  </a:lnTo>
                  <a:lnTo>
                    <a:pt x="3737" y="4875"/>
                  </a:lnTo>
                  <a:lnTo>
                    <a:pt x="3750" y="4877"/>
                  </a:lnTo>
                  <a:lnTo>
                    <a:pt x="3764" y="4878"/>
                  </a:lnTo>
                  <a:lnTo>
                    <a:pt x="3778" y="4880"/>
                  </a:lnTo>
                  <a:lnTo>
                    <a:pt x="3789" y="4881"/>
                  </a:lnTo>
                  <a:lnTo>
                    <a:pt x="3801" y="4883"/>
                  </a:lnTo>
                  <a:lnTo>
                    <a:pt x="3818" y="4887"/>
                  </a:lnTo>
                  <a:lnTo>
                    <a:pt x="3836" y="4888"/>
                  </a:lnTo>
                  <a:lnTo>
                    <a:pt x="3844" y="4888"/>
                  </a:lnTo>
                  <a:lnTo>
                    <a:pt x="3852" y="4886"/>
                  </a:lnTo>
                  <a:lnTo>
                    <a:pt x="3860" y="4883"/>
                  </a:lnTo>
                  <a:lnTo>
                    <a:pt x="3867" y="4880"/>
                  </a:lnTo>
                  <a:lnTo>
                    <a:pt x="3882" y="4868"/>
                  </a:lnTo>
                  <a:lnTo>
                    <a:pt x="3900" y="4852"/>
                  </a:lnTo>
                  <a:lnTo>
                    <a:pt x="3920" y="4836"/>
                  </a:lnTo>
                  <a:lnTo>
                    <a:pt x="3940" y="4821"/>
                  </a:lnTo>
                  <a:lnTo>
                    <a:pt x="3958" y="4811"/>
                  </a:lnTo>
                  <a:lnTo>
                    <a:pt x="3976" y="4802"/>
                  </a:lnTo>
                  <a:lnTo>
                    <a:pt x="3984" y="4800"/>
                  </a:lnTo>
                  <a:lnTo>
                    <a:pt x="3995" y="4798"/>
                  </a:lnTo>
                  <a:lnTo>
                    <a:pt x="4006" y="4798"/>
                  </a:lnTo>
                  <a:lnTo>
                    <a:pt x="4018" y="4798"/>
                  </a:lnTo>
                  <a:lnTo>
                    <a:pt x="4031" y="4796"/>
                  </a:lnTo>
                  <a:lnTo>
                    <a:pt x="4043" y="4795"/>
                  </a:lnTo>
                  <a:lnTo>
                    <a:pt x="4053" y="4792"/>
                  </a:lnTo>
                  <a:lnTo>
                    <a:pt x="4063" y="4788"/>
                  </a:lnTo>
                  <a:lnTo>
                    <a:pt x="4071" y="4783"/>
                  </a:lnTo>
                  <a:lnTo>
                    <a:pt x="4079" y="4777"/>
                  </a:lnTo>
                  <a:lnTo>
                    <a:pt x="4085" y="4773"/>
                  </a:lnTo>
                  <a:lnTo>
                    <a:pt x="4091" y="4767"/>
                  </a:lnTo>
                  <a:lnTo>
                    <a:pt x="4097" y="4763"/>
                  </a:lnTo>
                  <a:lnTo>
                    <a:pt x="4103" y="4760"/>
                  </a:lnTo>
                  <a:lnTo>
                    <a:pt x="4110" y="4756"/>
                  </a:lnTo>
                  <a:lnTo>
                    <a:pt x="4118" y="4754"/>
                  </a:lnTo>
                  <a:lnTo>
                    <a:pt x="4132" y="4748"/>
                  </a:lnTo>
                  <a:lnTo>
                    <a:pt x="4148" y="4739"/>
                  </a:lnTo>
                  <a:lnTo>
                    <a:pt x="4156" y="4735"/>
                  </a:lnTo>
                  <a:lnTo>
                    <a:pt x="4160" y="4729"/>
                  </a:lnTo>
                  <a:lnTo>
                    <a:pt x="4165" y="4722"/>
                  </a:lnTo>
                  <a:lnTo>
                    <a:pt x="4170" y="4716"/>
                  </a:lnTo>
                  <a:lnTo>
                    <a:pt x="4173" y="4708"/>
                  </a:lnTo>
                  <a:lnTo>
                    <a:pt x="4177" y="4703"/>
                  </a:lnTo>
                  <a:lnTo>
                    <a:pt x="4181" y="4695"/>
                  </a:lnTo>
                  <a:lnTo>
                    <a:pt x="4186" y="4689"/>
                  </a:lnTo>
                  <a:lnTo>
                    <a:pt x="4198" y="4679"/>
                  </a:lnTo>
                  <a:lnTo>
                    <a:pt x="4210" y="4667"/>
                  </a:lnTo>
                  <a:lnTo>
                    <a:pt x="4221" y="4654"/>
                  </a:lnTo>
                  <a:lnTo>
                    <a:pt x="4230" y="4641"/>
                  </a:lnTo>
                  <a:lnTo>
                    <a:pt x="4244" y="4622"/>
                  </a:lnTo>
                  <a:lnTo>
                    <a:pt x="4261" y="4599"/>
                  </a:lnTo>
                  <a:lnTo>
                    <a:pt x="4278" y="4578"/>
                  </a:lnTo>
                  <a:lnTo>
                    <a:pt x="4289" y="4562"/>
                  </a:lnTo>
                  <a:lnTo>
                    <a:pt x="4299" y="4548"/>
                  </a:lnTo>
                  <a:lnTo>
                    <a:pt x="4316" y="4527"/>
                  </a:lnTo>
                  <a:lnTo>
                    <a:pt x="4324" y="4515"/>
                  </a:lnTo>
                  <a:lnTo>
                    <a:pt x="4335" y="4505"/>
                  </a:lnTo>
                  <a:lnTo>
                    <a:pt x="4345" y="4497"/>
                  </a:lnTo>
                  <a:lnTo>
                    <a:pt x="4353" y="4491"/>
                  </a:lnTo>
                  <a:lnTo>
                    <a:pt x="4372" y="4484"/>
                  </a:lnTo>
                  <a:lnTo>
                    <a:pt x="4391" y="4477"/>
                  </a:lnTo>
                  <a:lnTo>
                    <a:pt x="4400" y="4473"/>
                  </a:lnTo>
                  <a:lnTo>
                    <a:pt x="4410" y="4468"/>
                  </a:lnTo>
                  <a:lnTo>
                    <a:pt x="4418" y="4464"/>
                  </a:lnTo>
                  <a:lnTo>
                    <a:pt x="4427" y="4458"/>
                  </a:lnTo>
                  <a:lnTo>
                    <a:pt x="4438" y="4447"/>
                  </a:lnTo>
                  <a:lnTo>
                    <a:pt x="4450" y="4437"/>
                  </a:lnTo>
                  <a:lnTo>
                    <a:pt x="4456" y="4434"/>
                  </a:lnTo>
                  <a:lnTo>
                    <a:pt x="4462" y="4430"/>
                  </a:lnTo>
                  <a:lnTo>
                    <a:pt x="4469" y="4429"/>
                  </a:lnTo>
                  <a:lnTo>
                    <a:pt x="4478" y="4428"/>
                  </a:lnTo>
                  <a:lnTo>
                    <a:pt x="4493" y="4427"/>
                  </a:lnTo>
                  <a:lnTo>
                    <a:pt x="4505" y="4426"/>
                  </a:lnTo>
                  <a:lnTo>
                    <a:pt x="4511" y="4424"/>
                  </a:lnTo>
                  <a:lnTo>
                    <a:pt x="4516" y="4421"/>
                  </a:lnTo>
                  <a:lnTo>
                    <a:pt x="4522" y="4417"/>
                  </a:lnTo>
                  <a:lnTo>
                    <a:pt x="4526" y="4410"/>
                  </a:lnTo>
                  <a:lnTo>
                    <a:pt x="4541" y="4396"/>
                  </a:lnTo>
                  <a:lnTo>
                    <a:pt x="4557" y="4379"/>
                  </a:lnTo>
                  <a:lnTo>
                    <a:pt x="4576" y="4363"/>
                  </a:lnTo>
                  <a:lnTo>
                    <a:pt x="4594" y="4347"/>
                  </a:lnTo>
                  <a:lnTo>
                    <a:pt x="4610" y="4335"/>
                  </a:lnTo>
                  <a:lnTo>
                    <a:pt x="4624" y="4327"/>
                  </a:lnTo>
                  <a:lnTo>
                    <a:pt x="4629" y="4322"/>
                  </a:lnTo>
                  <a:lnTo>
                    <a:pt x="4633" y="4316"/>
                  </a:lnTo>
                  <a:lnTo>
                    <a:pt x="4637" y="4309"/>
                  </a:lnTo>
                  <a:lnTo>
                    <a:pt x="4639" y="4300"/>
                  </a:lnTo>
                  <a:lnTo>
                    <a:pt x="4639" y="4289"/>
                  </a:lnTo>
                  <a:lnTo>
                    <a:pt x="4638" y="4279"/>
                  </a:lnTo>
                  <a:lnTo>
                    <a:pt x="4636" y="4271"/>
                  </a:lnTo>
                  <a:lnTo>
                    <a:pt x="4633" y="4264"/>
                  </a:lnTo>
                  <a:lnTo>
                    <a:pt x="4625" y="4251"/>
                  </a:lnTo>
                  <a:lnTo>
                    <a:pt x="4617" y="4240"/>
                  </a:lnTo>
                  <a:lnTo>
                    <a:pt x="4607" y="4228"/>
                  </a:lnTo>
                  <a:lnTo>
                    <a:pt x="4593" y="4214"/>
                  </a:lnTo>
                  <a:lnTo>
                    <a:pt x="4579" y="4200"/>
                  </a:lnTo>
                  <a:lnTo>
                    <a:pt x="4564" y="4189"/>
                  </a:lnTo>
                  <a:lnTo>
                    <a:pt x="4551" y="4180"/>
                  </a:lnTo>
                  <a:lnTo>
                    <a:pt x="4538" y="4168"/>
                  </a:lnTo>
                  <a:lnTo>
                    <a:pt x="4531" y="4161"/>
                  </a:lnTo>
                  <a:lnTo>
                    <a:pt x="4525" y="4152"/>
                  </a:lnTo>
                  <a:lnTo>
                    <a:pt x="4519" y="4144"/>
                  </a:lnTo>
                  <a:lnTo>
                    <a:pt x="4513" y="4133"/>
                  </a:lnTo>
                  <a:lnTo>
                    <a:pt x="4506" y="4114"/>
                  </a:lnTo>
                  <a:lnTo>
                    <a:pt x="4501" y="4099"/>
                  </a:lnTo>
                  <a:lnTo>
                    <a:pt x="4499" y="4093"/>
                  </a:lnTo>
                  <a:lnTo>
                    <a:pt x="4497" y="4087"/>
                  </a:lnTo>
                  <a:lnTo>
                    <a:pt x="4493" y="4081"/>
                  </a:lnTo>
                  <a:lnTo>
                    <a:pt x="4488" y="4076"/>
                  </a:lnTo>
                  <a:lnTo>
                    <a:pt x="4480" y="4070"/>
                  </a:lnTo>
                  <a:lnTo>
                    <a:pt x="4472" y="4062"/>
                  </a:lnTo>
                  <a:lnTo>
                    <a:pt x="4468" y="4052"/>
                  </a:lnTo>
                  <a:lnTo>
                    <a:pt x="4466" y="4042"/>
                  </a:lnTo>
                  <a:lnTo>
                    <a:pt x="4465" y="4031"/>
                  </a:lnTo>
                  <a:lnTo>
                    <a:pt x="4466" y="4020"/>
                  </a:lnTo>
                  <a:lnTo>
                    <a:pt x="4469" y="4010"/>
                  </a:lnTo>
                  <a:lnTo>
                    <a:pt x="4477" y="3995"/>
                  </a:lnTo>
                  <a:lnTo>
                    <a:pt x="4485" y="3979"/>
                  </a:lnTo>
                  <a:lnTo>
                    <a:pt x="4493" y="3960"/>
                  </a:lnTo>
                  <a:lnTo>
                    <a:pt x="4498" y="3947"/>
                  </a:lnTo>
                  <a:lnTo>
                    <a:pt x="4501" y="3932"/>
                  </a:lnTo>
                  <a:lnTo>
                    <a:pt x="4506" y="3918"/>
                  </a:lnTo>
                  <a:lnTo>
                    <a:pt x="4510" y="3904"/>
                  </a:lnTo>
                  <a:lnTo>
                    <a:pt x="4515" y="3888"/>
                  </a:lnTo>
                  <a:lnTo>
                    <a:pt x="4519" y="3872"/>
                  </a:lnTo>
                  <a:lnTo>
                    <a:pt x="4524" y="3856"/>
                  </a:lnTo>
                  <a:lnTo>
                    <a:pt x="4529" y="3840"/>
                  </a:lnTo>
                  <a:lnTo>
                    <a:pt x="4540" y="3815"/>
                  </a:lnTo>
                  <a:lnTo>
                    <a:pt x="4551" y="3792"/>
                  </a:lnTo>
                  <a:lnTo>
                    <a:pt x="4563" y="3771"/>
                  </a:lnTo>
                  <a:lnTo>
                    <a:pt x="4576" y="3754"/>
                  </a:lnTo>
                  <a:lnTo>
                    <a:pt x="4589" y="3746"/>
                  </a:lnTo>
                  <a:lnTo>
                    <a:pt x="4601" y="3739"/>
                  </a:lnTo>
                  <a:lnTo>
                    <a:pt x="4616" y="3727"/>
                  </a:lnTo>
                  <a:lnTo>
                    <a:pt x="4629" y="3720"/>
                  </a:lnTo>
                  <a:lnTo>
                    <a:pt x="4635" y="3717"/>
                  </a:lnTo>
                  <a:lnTo>
                    <a:pt x="4641" y="3716"/>
                  </a:lnTo>
                  <a:lnTo>
                    <a:pt x="4647" y="3716"/>
                  </a:lnTo>
                  <a:lnTo>
                    <a:pt x="4654" y="3716"/>
                  </a:lnTo>
                  <a:lnTo>
                    <a:pt x="4670" y="3718"/>
                  </a:lnTo>
                  <a:lnTo>
                    <a:pt x="4685" y="3721"/>
                  </a:lnTo>
                  <a:lnTo>
                    <a:pt x="4699" y="3722"/>
                  </a:lnTo>
                  <a:lnTo>
                    <a:pt x="4719" y="3723"/>
                  </a:lnTo>
                  <a:lnTo>
                    <a:pt x="4742" y="3722"/>
                  </a:lnTo>
                  <a:lnTo>
                    <a:pt x="4763" y="3723"/>
                  </a:lnTo>
                  <a:lnTo>
                    <a:pt x="4771" y="3724"/>
                  </a:lnTo>
                  <a:lnTo>
                    <a:pt x="4780" y="3725"/>
                  </a:lnTo>
                  <a:lnTo>
                    <a:pt x="4787" y="3729"/>
                  </a:lnTo>
                  <a:lnTo>
                    <a:pt x="4792" y="3734"/>
                  </a:lnTo>
                  <a:lnTo>
                    <a:pt x="4801" y="3748"/>
                  </a:lnTo>
                  <a:lnTo>
                    <a:pt x="4809" y="3764"/>
                  </a:lnTo>
                  <a:lnTo>
                    <a:pt x="4815" y="3772"/>
                  </a:lnTo>
                  <a:lnTo>
                    <a:pt x="4821" y="3780"/>
                  </a:lnTo>
                  <a:lnTo>
                    <a:pt x="4830" y="3787"/>
                  </a:lnTo>
                  <a:lnTo>
                    <a:pt x="4839" y="3793"/>
                  </a:lnTo>
                  <a:lnTo>
                    <a:pt x="4850" y="3798"/>
                  </a:lnTo>
                  <a:lnTo>
                    <a:pt x="4863" y="3804"/>
                  </a:lnTo>
                  <a:lnTo>
                    <a:pt x="4877" y="3809"/>
                  </a:lnTo>
                  <a:lnTo>
                    <a:pt x="4891" y="3815"/>
                  </a:lnTo>
                  <a:lnTo>
                    <a:pt x="4920" y="3823"/>
                  </a:lnTo>
                  <a:lnTo>
                    <a:pt x="4943" y="3827"/>
                  </a:lnTo>
                  <a:lnTo>
                    <a:pt x="4963" y="3830"/>
                  </a:lnTo>
                  <a:lnTo>
                    <a:pt x="4990" y="3835"/>
                  </a:lnTo>
                  <a:lnTo>
                    <a:pt x="5019" y="3838"/>
                  </a:lnTo>
                  <a:lnTo>
                    <a:pt x="5044" y="3841"/>
                  </a:lnTo>
                  <a:lnTo>
                    <a:pt x="5067" y="3842"/>
                  </a:lnTo>
                  <a:lnTo>
                    <a:pt x="5091" y="3846"/>
                  </a:lnTo>
                  <a:lnTo>
                    <a:pt x="5111" y="3848"/>
                  </a:lnTo>
                  <a:lnTo>
                    <a:pt x="5128" y="3849"/>
                  </a:lnTo>
                  <a:lnTo>
                    <a:pt x="5135" y="3849"/>
                  </a:lnTo>
                  <a:lnTo>
                    <a:pt x="5141" y="3849"/>
                  </a:lnTo>
                  <a:lnTo>
                    <a:pt x="5147" y="3847"/>
                  </a:lnTo>
                  <a:lnTo>
                    <a:pt x="5153" y="3844"/>
                  </a:lnTo>
                  <a:lnTo>
                    <a:pt x="5159" y="3841"/>
                  </a:lnTo>
                  <a:lnTo>
                    <a:pt x="5165" y="3837"/>
                  </a:lnTo>
                  <a:lnTo>
                    <a:pt x="5171" y="3831"/>
                  </a:lnTo>
                  <a:lnTo>
                    <a:pt x="5178" y="3824"/>
                  </a:lnTo>
                  <a:lnTo>
                    <a:pt x="5191" y="3809"/>
                  </a:lnTo>
                  <a:lnTo>
                    <a:pt x="5205" y="3794"/>
                  </a:lnTo>
                  <a:lnTo>
                    <a:pt x="5214" y="3788"/>
                  </a:lnTo>
                  <a:lnTo>
                    <a:pt x="5222" y="3783"/>
                  </a:lnTo>
                  <a:lnTo>
                    <a:pt x="5230" y="3778"/>
                  </a:lnTo>
                  <a:lnTo>
                    <a:pt x="5239" y="3773"/>
                  </a:lnTo>
                  <a:lnTo>
                    <a:pt x="5255" y="3767"/>
                  </a:lnTo>
                  <a:lnTo>
                    <a:pt x="5268" y="3760"/>
                  </a:lnTo>
                  <a:lnTo>
                    <a:pt x="5274" y="3756"/>
                  </a:lnTo>
                  <a:lnTo>
                    <a:pt x="5280" y="3752"/>
                  </a:lnTo>
                  <a:lnTo>
                    <a:pt x="5285" y="3746"/>
                  </a:lnTo>
                  <a:lnTo>
                    <a:pt x="5291" y="3739"/>
                  </a:lnTo>
                  <a:lnTo>
                    <a:pt x="5300" y="3725"/>
                  </a:lnTo>
                  <a:lnTo>
                    <a:pt x="5307" y="3716"/>
                  </a:lnTo>
                  <a:lnTo>
                    <a:pt x="5316" y="3708"/>
                  </a:lnTo>
                  <a:lnTo>
                    <a:pt x="5329" y="3696"/>
                  </a:lnTo>
                  <a:lnTo>
                    <a:pt x="5344" y="3682"/>
                  </a:lnTo>
                  <a:lnTo>
                    <a:pt x="5360" y="3666"/>
                  </a:lnTo>
                  <a:lnTo>
                    <a:pt x="5373" y="3651"/>
                  </a:lnTo>
                  <a:lnTo>
                    <a:pt x="5384" y="3636"/>
                  </a:lnTo>
                  <a:lnTo>
                    <a:pt x="5392" y="3623"/>
                  </a:lnTo>
                  <a:lnTo>
                    <a:pt x="5398" y="3609"/>
                  </a:lnTo>
                  <a:lnTo>
                    <a:pt x="5404" y="3595"/>
                  </a:lnTo>
                  <a:lnTo>
                    <a:pt x="5407" y="3580"/>
                  </a:lnTo>
                  <a:lnTo>
                    <a:pt x="5409" y="3573"/>
                  </a:lnTo>
                  <a:lnTo>
                    <a:pt x="5412" y="3567"/>
                  </a:lnTo>
                  <a:lnTo>
                    <a:pt x="5416" y="3561"/>
                  </a:lnTo>
                  <a:lnTo>
                    <a:pt x="5420" y="3557"/>
                  </a:lnTo>
                  <a:lnTo>
                    <a:pt x="5425" y="3552"/>
                  </a:lnTo>
                  <a:lnTo>
                    <a:pt x="5431" y="3548"/>
                  </a:lnTo>
                  <a:lnTo>
                    <a:pt x="5437" y="3545"/>
                  </a:lnTo>
                  <a:lnTo>
                    <a:pt x="5442" y="3542"/>
                  </a:lnTo>
                  <a:lnTo>
                    <a:pt x="5454" y="3539"/>
                  </a:lnTo>
                  <a:lnTo>
                    <a:pt x="5469" y="3538"/>
                  </a:lnTo>
                  <a:lnTo>
                    <a:pt x="5477" y="3538"/>
                  </a:lnTo>
                  <a:lnTo>
                    <a:pt x="5486" y="3539"/>
                  </a:lnTo>
                  <a:lnTo>
                    <a:pt x="5495" y="3540"/>
                  </a:lnTo>
                  <a:lnTo>
                    <a:pt x="5504" y="3544"/>
                  </a:lnTo>
                  <a:lnTo>
                    <a:pt x="5523" y="3548"/>
                  </a:lnTo>
                  <a:lnTo>
                    <a:pt x="5543" y="3552"/>
                  </a:lnTo>
                  <a:lnTo>
                    <a:pt x="5552" y="3553"/>
                  </a:lnTo>
                  <a:lnTo>
                    <a:pt x="5562" y="3554"/>
                  </a:lnTo>
                  <a:lnTo>
                    <a:pt x="5571" y="3554"/>
                  </a:lnTo>
                  <a:lnTo>
                    <a:pt x="5580" y="3553"/>
                  </a:lnTo>
                  <a:lnTo>
                    <a:pt x="5599" y="3548"/>
                  </a:lnTo>
                  <a:lnTo>
                    <a:pt x="5622" y="3544"/>
                  </a:lnTo>
                  <a:lnTo>
                    <a:pt x="5646" y="3538"/>
                  </a:lnTo>
                  <a:lnTo>
                    <a:pt x="5668" y="3534"/>
                  </a:lnTo>
                  <a:lnTo>
                    <a:pt x="5688" y="3532"/>
                  </a:lnTo>
                  <a:lnTo>
                    <a:pt x="5712" y="3526"/>
                  </a:lnTo>
                  <a:lnTo>
                    <a:pt x="5725" y="3521"/>
                  </a:lnTo>
                  <a:lnTo>
                    <a:pt x="5737" y="3514"/>
                  </a:lnTo>
                  <a:lnTo>
                    <a:pt x="5747" y="3507"/>
                  </a:lnTo>
                  <a:lnTo>
                    <a:pt x="5758" y="3496"/>
                  </a:lnTo>
                  <a:lnTo>
                    <a:pt x="5778" y="3475"/>
                  </a:lnTo>
                  <a:lnTo>
                    <a:pt x="5798" y="3452"/>
                  </a:lnTo>
                  <a:lnTo>
                    <a:pt x="5816" y="3433"/>
                  </a:lnTo>
                  <a:lnTo>
                    <a:pt x="5832" y="3418"/>
                  </a:lnTo>
                  <a:lnTo>
                    <a:pt x="5838" y="3413"/>
                  </a:lnTo>
                  <a:lnTo>
                    <a:pt x="5845" y="3408"/>
                  </a:lnTo>
                  <a:lnTo>
                    <a:pt x="5851" y="3405"/>
                  </a:lnTo>
                  <a:lnTo>
                    <a:pt x="5857" y="3402"/>
                  </a:lnTo>
                  <a:lnTo>
                    <a:pt x="5867" y="3401"/>
                  </a:lnTo>
                  <a:lnTo>
                    <a:pt x="5876" y="3401"/>
                  </a:lnTo>
                  <a:lnTo>
                    <a:pt x="5879" y="3400"/>
                  </a:lnTo>
                  <a:lnTo>
                    <a:pt x="5883" y="3399"/>
                  </a:lnTo>
                  <a:lnTo>
                    <a:pt x="5888" y="3395"/>
                  </a:lnTo>
                  <a:lnTo>
                    <a:pt x="5894" y="3392"/>
                  </a:lnTo>
                  <a:lnTo>
                    <a:pt x="5898" y="3386"/>
                  </a:lnTo>
                  <a:lnTo>
                    <a:pt x="5904" y="3380"/>
                  </a:lnTo>
                  <a:lnTo>
                    <a:pt x="5909" y="3371"/>
                  </a:lnTo>
                  <a:lnTo>
                    <a:pt x="5914" y="3364"/>
                  </a:lnTo>
                  <a:lnTo>
                    <a:pt x="5916" y="3356"/>
                  </a:lnTo>
                  <a:lnTo>
                    <a:pt x="5917" y="3349"/>
                  </a:lnTo>
                  <a:lnTo>
                    <a:pt x="5917" y="3343"/>
                  </a:lnTo>
                  <a:lnTo>
                    <a:pt x="5916" y="3337"/>
                  </a:lnTo>
                  <a:lnTo>
                    <a:pt x="5911" y="3324"/>
                  </a:lnTo>
                  <a:lnTo>
                    <a:pt x="5908" y="3308"/>
                  </a:lnTo>
                  <a:lnTo>
                    <a:pt x="5909" y="3299"/>
                  </a:lnTo>
                  <a:lnTo>
                    <a:pt x="5911" y="3286"/>
                  </a:lnTo>
                  <a:lnTo>
                    <a:pt x="5917" y="3273"/>
                  </a:lnTo>
                  <a:lnTo>
                    <a:pt x="5923" y="3257"/>
                  </a:lnTo>
                  <a:lnTo>
                    <a:pt x="5932" y="3242"/>
                  </a:lnTo>
                  <a:lnTo>
                    <a:pt x="5940" y="3227"/>
                  </a:lnTo>
                  <a:lnTo>
                    <a:pt x="5948" y="3213"/>
                  </a:lnTo>
                  <a:lnTo>
                    <a:pt x="5957" y="3201"/>
                  </a:lnTo>
                  <a:lnTo>
                    <a:pt x="5971" y="3179"/>
                  </a:lnTo>
                  <a:lnTo>
                    <a:pt x="5984" y="3157"/>
                  </a:lnTo>
                  <a:lnTo>
                    <a:pt x="5991" y="3148"/>
                  </a:lnTo>
                  <a:lnTo>
                    <a:pt x="5998" y="3138"/>
                  </a:lnTo>
                  <a:lnTo>
                    <a:pt x="6006" y="3130"/>
                  </a:lnTo>
                  <a:lnTo>
                    <a:pt x="6015" y="3123"/>
                  </a:lnTo>
                  <a:lnTo>
                    <a:pt x="6035" y="3112"/>
                  </a:lnTo>
                  <a:lnTo>
                    <a:pt x="6055" y="3103"/>
                  </a:lnTo>
                  <a:lnTo>
                    <a:pt x="6066" y="3099"/>
                  </a:lnTo>
                  <a:lnTo>
                    <a:pt x="6075" y="3097"/>
                  </a:lnTo>
                  <a:lnTo>
                    <a:pt x="6084" y="3094"/>
                  </a:lnTo>
                  <a:lnTo>
                    <a:pt x="6092" y="3093"/>
                  </a:lnTo>
                  <a:lnTo>
                    <a:pt x="6110" y="3093"/>
                  </a:lnTo>
                  <a:lnTo>
                    <a:pt x="6132" y="3092"/>
                  </a:lnTo>
                  <a:lnTo>
                    <a:pt x="6155" y="3092"/>
                  </a:lnTo>
                  <a:lnTo>
                    <a:pt x="6173" y="3091"/>
                  </a:lnTo>
                  <a:lnTo>
                    <a:pt x="6188" y="3091"/>
                  </a:lnTo>
                  <a:lnTo>
                    <a:pt x="6205" y="3088"/>
                  </a:lnTo>
                  <a:lnTo>
                    <a:pt x="6213" y="3086"/>
                  </a:lnTo>
                  <a:lnTo>
                    <a:pt x="6220" y="3082"/>
                  </a:lnTo>
                  <a:lnTo>
                    <a:pt x="6226" y="3078"/>
                  </a:lnTo>
                  <a:lnTo>
                    <a:pt x="6231" y="3071"/>
                  </a:lnTo>
                  <a:lnTo>
                    <a:pt x="6233" y="3063"/>
                  </a:lnTo>
                  <a:lnTo>
                    <a:pt x="6236" y="3054"/>
                  </a:lnTo>
                  <a:lnTo>
                    <a:pt x="6237" y="3043"/>
                  </a:lnTo>
                  <a:lnTo>
                    <a:pt x="6238" y="3034"/>
                  </a:lnTo>
                  <a:lnTo>
                    <a:pt x="6239" y="3023"/>
                  </a:lnTo>
                  <a:lnTo>
                    <a:pt x="6242" y="3014"/>
                  </a:lnTo>
                  <a:lnTo>
                    <a:pt x="6244" y="3004"/>
                  </a:lnTo>
                  <a:lnTo>
                    <a:pt x="6248" y="2997"/>
                  </a:lnTo>
                  <a:lnTo>
                    <a:pt x="6253" y="2991"/>
                  </a:lnTo>
                  <a:lnTo>
                    <a:pt x="6258" y="2986"/>
                  </a:lnTo>
                  <a:lnTo>
                    <a:pt x="6264" y="2984"/>
                  </a:lnTo>
                  <a:lnTo>
                    <a:pt x="6270" y="2981"/>
                  </a:lnTo>
                  <a:lnTo>
                    <a:pt x="6282" y="2979"/>
                  </a:lnTo>
                  <a:lnTo>
                    <a:pt x="6292" y="2977"/>
                  </a:lnTo>
                  <a:lnTo>
                    <a:pt x="6295" y="2975"/>
                  </a:lnTo>
                  <a:lnTo>
                    <a:pt x="6298" y="2977"/>
                  </a:lnTo>
                  <a:lnTo>
                    <a:pt x="6301" y="2979"/>
                  </a:lnTo>
                  <a:lnTo>
                    <a:pt x="6304" y="2983"/>
                  </a:lnTo>
                  <a:lnTo>
                    <a:pt x="6310" y="2990"/>
                  </a:lnTo>
                  <a:lnTo>
                    <a:pt x="6317" y="2998"/>
                  </a:lnTo>
                  <a:lnTo>
                    <a:pt x="6321" y="3000"/>
                  </a:lnTo>
                  <a:lnTo>
                    <a:pt x="6329" y="3003"/>
                  </a:lnTo>
                  <a:lnTo>
                    <a:pt x="6336" y="3005"/>
                  </a:lnTo>
                  <a:lnTo>
                    <a:pt x="6343" y="3006"/>
                  </a:lnTo>
                  <a:lnTo>
                    <a:pt x="6351" y="3008"/>
                  </a:lnTo>
                  <a:lnTo>
                    <a:pt x="6358" y="3005"/>
                  </a:lnTo>
                  <a:lnTo>
                    <a:pt x="6365" y="3003"/>
                  </a:lnTo>
                  <a:lnTo>
                    <a:pt x="6371" y="2997"/>
                  </a:lnTo>
                  <a:lnTo>
                    <a:pt x="6380" y="2986"/>
                  </a:lnTo>
                  <a:lnTo>
                    <a:pt x="6387" y="2977"/>
                  </a:lnTo>
                  <a:lnTo>
                    <a:pt x="6395" y="2967"/>
                  </a:lnTo>
                  <a:lnTo>
                    <a:pt x="6408" y="2956"/>
                  </a:lnTo>
                  <a:lnTo>
                    <a:pt x="6428" y="2943"/>
                  </a:lnTo>
                  <a:lnTo>
                    <a:pt x="6453" y="2930"/>
                  </a:lnTo>
                  <a:lnTo>
                    <a:pt x="6478" y="2917"/>
                  </a:lnTo>
                  <a:lnTo>
                    <a:pt x="6497" y="2910"/>
                  </a:lnTo>
                  <a:lnTo>
                    <a:pt x="6510" y="2907"/>
                  </a:lnTo>
                  <a:lnTo>
                    <a:pt x="6522" y="2904"/>
                  </a:lnTo>
                  <a:lnTo>
                    <a:pt x="6535" y="2904"/>
                  </a:lnTo>
                  <a:lnTo>
                    <a:pt x="6550" y="2907"/>
                  </a:lnTo>
                  <a:lnTo>
                    <a:pt x="6565" y="2909"/>
                  </a:lnTo>
                  <a:lnTo>
                    <a:pt x="6577" y="2909"/>
                  </a:lnTo>
                  <a:lnTo>
                    <a:pt x="6588" y="2909"/>
                  </a:lnTo>
                  <a:lnTo>
                    <a:pt x="6597" y="2908"/>
                  </a:lnTo>
                  <a:lnTo>
                    <a:pt x="6604" y="2908"/>
                  </a:lnTo>
                  <a:lnTo>
                    <a:pt x="6610" y="2907"/>
                  </a:lnTo>
                  <a:lnTo>
                    <a:pt x="6616" y="2905"/>
                  </a:lnTo>
                  <a:lnTo>
                    <a:pt x="6623" y="2902"/>
                  </a:lnTo>
                  <a:lnTo>
                    <a:pt x="6629" y="2893"/>
                  </a:lnTo>
                  <a:lnTo>
                    <a:pt x="6635" y="2883"/>
                  </a:lnTo>
                  <a:lnTo>
                    <a:pt x="6639" y="2877"/>
                  </a:lnTo>
                  <a:lnTo>
                    <a:pt x="6644" y="2872"/>
                  </a:lnTo>
                  <a:lnTo>
                    <a:pt x="6650" y="2869"/>
                  </a:lnTo>
                  <a:lnTo>
                    <a:pt x="6657" y="2865"/>
                  </a:lnTo>
                  <a:lnTo>
                    <a:pt x="6664" y="2864"/>
                  </a:lnTo>
                  <a:lnTo>
                    <a:pt x="6671" y="2864"/>
                  </a:lnTo>
                  <a:lnTo>
                    <a:pt x="6678" y="2865"/>
                  </a:lnTo>
                  <a:lnTo>
                    <a:pt x="6684" y="2866"/>
                  </a:lnTo>
                  <a:lnTo>
                    <a:pt x="6694" y="2870"/>
                  </a:lnTo>
                  <a:lnTo>
                    <a:pt x="6699" y="2874"/>
                  </a:lnTo>
                  <a:lnTo>
                    <a:pt x="6714" y="2884"/>
                  </a:lnTo>
                  <a:lnTo>
                    <a:pt x="6734" y="2899"/>
                  </a:lnTo>
                  <a:lnTo>
                    <a:pt x="6743" y="2910"/>
                  </a:lnTo>
                  <a:lnTo>
                    <a:pt x="6753" y="2917"/>
                  </a:lnTo>
                  <a:lnTo>
                    <a:pt x="6757" y="2920"/>
                  </a:lnTo>
                  <a:lnTo>
                    <a:pt x="6761" y="2921"/>
                  </a:lnTo>
                  <a:lnTo>
                    <a:pt x="6766" y="2921"/>
                  </a:lnTo>
                  <a:lnTo>
                    <a:pt x="6770" y="2918"/>
                  </a:lnTo>
                  <a:lnTo>
                    <a:pt x="6778" y="2913"/>
                  </a:lnTo>
                  <a:lnTo>
                    <a:pt x="6785" y="2908"/>
                  </a:lnTo>
                  <a:lnTo>
                    <a:pt x="6795" y="2903"/>
                  </a:lnTo>
                  <a:lnTo>
                    <a:pt x="6808" y="2898"/>
                  </a:lnTo>
                  <a:lnTo>
                    <a:pt x="6811" y="2898"/>
                  </a:lnTo>
                  <a:lnTo>
                    <a:pt x="6815" y="2898"/>
                  </a:lnTo>
                  <a:lnTo>
                    <a:pt x="6817" y="2899"/>
                  </a:lnTo>
                  <a:lnTo>
                    <a:pt x="6821" y="2901"/>
                  </a:lnTo>
                  <a:lnTo>
                    <a:pt x="6827" y="2904"/>
                  </a:lnTo>
                  <a:lnTo>
                    <a:pt x="6833" y="2909"/>
                  </a:lnTo>
                  <a:lnTo>
                    <a:pt x="6837" y="2914"/>
                  </a:lnTo>
                  <a:lnTo>
                    <a:pt x="6845" y="2917"/>
                  </a:lnTo>
                  <a:lnTo>
                    <a:pt x="6848" y="2917"/>
                  </a:lnTo>
                  <a:lnTo>
                    <a:pt x="6852" y="2918"/>
                  </a:lnTo>
                  <a:lnTo>
                    <a:pt x="6855" y="2918"/>
                  </a:lnTo>
                  <a:lnTo>
                    <a:pt x="6860" y="2917"/>
                  </a:lnTo>
                  <a:lnTo>
                    <a:pt x="6866" y="2916"/>
                  </a:lnTo>
                  <a:lnTo>
                    <a:pt x="6871" y="2917"/>
                  </a:lnTo>
                  <a:lnTo>
                    <a:pt x="6874" y="2918"/>
                  </a:lnTo>
                  <a:lnTo>
                    <a:pt x="6878" y="2921"/>
                  </a:lnTo>
                  <a:lnTo>
                    <a:pt x="6884" y="2927"/>
                  </a:lnTo>
                  <a:lnTo>
                    <a:pt x="6888" y="2930"/>
                  </a:lnTo>
                  <a:lnTo>
                    <a:pt x="6896" y="2932"/>
                  </a:lnTo>
                  <a:lnTo>
                    <a:pt x="6900" y="2930"/>
                  </a:lnTo>
                  <a:lnTo>
                    <a:pt x="6903" y="2927"/>
                  </a:lnTo>
                  <a:lnTo>
                    <a:pt x="6905" y="2923"/>
                  </a:lnTo>
                  <a:lnTo>
                    <a:pt x="6908" y="2918"/>
                  </a:lnTo>
                  <a:lnTo>
                    <a:pt x="6911" y="2915"/>
                  </a:lnTo>
                  <a:lnTo>
                    <a:pt x="6916" y="2911"/>
                  </a:lnTo>
                  <a:lnTo>
                    <a:pt x="6924" y="2910"/>
                  </a:lnTo>
                  <a:lnTo>
                    <a:pt x="6928" y="2909"/>
                  </a:lnTo>
                  <a:lnTo>
                    <a:pt x="6931" y="2908"/>
                  </a:lnTo>
                  <a:lnTo>
                    <a:pt x="6934" y="2907"/>
                  </a:lnTo>
                  <a:lnTo>
                    <a:pt x="6935" y="2904"/>
                  </a:lnTo>
                  <a:lnTo>
                    <a:pt x="6937" y="2901"/>
                  </a:lnTo>
                  <a:lnTo>
                    <a:pt x="6938" y="2895"/>
                  </a:lnTo>
                  <a:lnTo>
                    <a:pt x="6940" y="2890"/>
                  </a:lnTo>
                  <a:lnTo>
                    <a:pt x="6942" y="2885"/>
                  </a:lnTo>
                  <a:lnTo>
                    <a:pt x="6943" y="2884"/>
                  </a:lnTo>
                  <a:lnTo>
                    <a:pt x="6947" y="2883"/>
                  </a:lnTo>
                  <a:lnTo>
                    <a:pt x="6950" y="2882"/>
                  </a:lnTo>
                  <a:lnTo>
                    <a:pt x="6955" y="2882"/>
                  </a:lnTo>
                  <a:lnTo>
                    <a:pt x="6960" y="2882"/>
                  </a:lnTo>
                  <a:lnTo>
                    <a:pt x="6963" y="2880"/>
                  </a:lnTo>
                  <a:lnTo>
                    <a:pt x="6967" y="2878"/>
                  </a:lnTo>
                  <a:lnTo>
                    <a:pt x="6971" y="2876"/>
                  </a:lnTo>
                  <a:lnTo>
                    <a:pt x="6975" y="2871"/>
                  </a:lnTo>
                  <a:lnTo>
                    <a:pt x="6978" y="2863"/>
                  </a:lnTo>
                  <a:lnTo>
                    <a:pt x="6979" y="2854"/>
                  </a:lnTo>
                  <a:lnTo>
                    <a:pt x="6980" y="2845"/>
                  </a:lnTo>
                  <a:lnTo>
                    <a:pt x="6980" y="2835"/>
                  </a:lnTo>
                  <a:lnTo>
                    <a:pt x="6979" y="2826"/>
                  </a:lnTo>
                  <a:lnTo>
                    <a:pt x="6979" y="2816"/>
                  </a:lnTo>
                  <a:lnTo>
                    <a:pt x="6978" y="2808"/>
                  </a:lnTo>
                  <a:lnTo>
                    <a:pt x="6975" y="2800"/>
                  </a:lnTo>
                  <a:lnTo>
                    <a:pt x="6973" y="2792"/>
                  </a:lnTo>
                  <a:lnTo>
                    <a:pt x="6971" y="2787"/>
                  </a:lnTo>
                  <a:lnTo>
                    <a:pt x="6967" y="2781"/>
                  </a:lnTo>
                  <a:lnTo>
                    <a:pt x="6962" y="2775"/>
                  </a:lnTo>
                  <a:lnTo>
                    <a:pt x="6957" y="2770"/>
                  </a:lnTo>
                  <a:lnTo>
                    <a:pt x="6949" y="2759"/>
                  </a:lnTo>
                  <a:lnTo>
                    <a:pt x="6942" y="2747"/>
                  </a:lnTo>
                  <a:lnTo>
                    <a:pt x="6936" y="2735"/>
                  </a:lnTo>
                  <a:lnTo>
                    <a:pt x="6931" y="2722"/>
                  </a:lnTo>
                  <a:lnTo>
                    <a:pt x="6928" y="2710"/>
                  </a:lnTo>
                  <a:lnTo>
                    <a:pt x="6924" y="2699"/>
                  </a:lnTo>
                  <a:lnTo>
                    <a:pt x="6921" y="2693"/>
                  </a:lnTo>
                  <a:lnTo>
                    <a:pt x="6917" y="2685"/>
                  </a:lnTo>
                  <a:lnTo>
                    <a:pt x="6911" y="2680"/>
                  </a:lnTo>
                  <a:lnTo>
                    <a:pt x="6905" y="2672"/>
                  </a:lnTo>
                  <a:lnTo>
                    <a:pt x="6897" y="2665"/>
                  </a:lnTo>
                  <a:lnTo>
                    <a:pt x="6890" y="2661"/>
                  </a:lnTo>
                  <a:lnTo>
                    <a:pt x="6881" y="2656"/>
                  </a:lnTo>
                  <a:lnTo>
                    <a:pt x="6874" y="2652"/>
                  </a:lnTo>
                  <a:lnTo>
                    <a:pt x="6867" y="2650"/>
                  </a:lnTo>
                  <a:lnTo>
                    <a:pt x="6861" y="2646"/>
                  </a:lnTo>
                  <a:lnTo>
                    <a:pt x="6856" y="2643"/>
                  </a:lnTo>
                  <a:lnTo>
                    <a:pt x="6852" y="2638"/>
                  </a:lnTo>
                  <a:lnTo>
                    <a:pt x="6843" y="2627"/>
                  </a:lnTo>
                  <a:lnTo>
                    <a:pt x="6831" y="2615"/>
                  </a:lnTo>
                  <a:lnTo>
                    <a:pt x="6818" y="2603"/>
                  </a:lnTo>
                  <a:lnTo>
                    <a:pt x="6806" y="2594"/>
                  </a:lnTo>
                  <a:lnTo>
                    <a:pt x="6796" y="2588"/>
                  </a:lnTo>
                  <a:lnTo>
                    <a:pt x="6786" y="2583"/>
                  </a:lnTo>
                  <a:lnTo>
                    <a:pt x="6784" y="2580"/>
                  </a:lnTo>
                  <a:lnTo>
                    <a:pt x="6780" y="2577"/>
                  </a:lnTo>
                  <a:lnTo>
                    <a:pt x="6779" y="2573"/>
                  </a:lnTo>
                  <a:lnTo>
                    <a:pt x="6778" y="2568"/>
                  </a:lnTo>
                  <a:lnTo>
                    <a:pt x="6777" y="2564"/>
                  </a:lnTo>
                  <a:lnTo>
                    <a:pt x="6776" y="2561"/>
                  </a:lnTo>
                  <a:lnTo>
                    <a:pt x="6773" y="2557"/>
                  </a:lnTo>
                  <a:lnTo>
                    <a:pt x="6770" y="2555"/>
                  </a:lnTo>
                  <a:lnTo>
                    <a:pt x="6764" y="2552"/>
                  </a:lnTo>
                  <a:lnTo>
                    <a:pt x="6755" y="2548"/>
                  </a:lnTo>
                  <a:lnTo>
                    <a:pt x="6746" y="2544"/>
                  </a:lnTo>
                  <a:lnTo>
                    <a:pt x="6736" y="2539"/>
                  </a:lnTo>
                  <a:lnTo>
                    <a:pt x="6732" y="2535"/>
                  </a:lnTo>
                  <a:lnTo>
                    <a:pt x="6727" y="2529"/>
                  </a:lnTo>
                  <a:lnTo>
                    <a:pt x="6722" y="2521"/>
                  </a:lnTo>
                  <a:lnTo>
                    <a:pt x="6719" y="2512"/>
                  </a:lnTo>
                  <a:lnTo>
                    <a:pt x="6715" y="2502"/>
                  </a:lnTo>
                  <a:lnTo>
                    <a:pt x="6710" y="2494"/>
                  </a:lnTo>
                  <a:lnTo>
                    <a:pt x="6705" y="2488"/>
                  </a:lnTo>
                  <a:lnTo>
                    <a:pt x="6701" y="2483"/>
                  </a:lnTo>
                  <a:lnTo>
                    <a:pt x="6695" y="2479"/>
                  </a:lnTo>
                  <a:lnTo>
                    <a:pt x="6689" y="2476"/>
                  </a:lnTo>
                  <a:lnTo>
                    <a:pt x="6683" y="2473"/>
                  </a:lnTo>
                  <a:lnTo>
                    <a:pt x="6676" y="2470"/>
                  </a:lnTo>
                  <a:lnTo>
                    <a:pt x="6660" y="2464"/>
                  </a:lnTo>
                  <a:lnTo>
                    <a:pt x="6645" y="2460"/>
                  </a:lnTo>
                  <a:lnTo>
                    <a:pt x="6632" y="2455"/>
                  </a:lnTo>
                  <a:lnTo>
                    <a:pt x="6621" y="2451"/>
                  </a:lnTo>
                  <a:lnTo>
                    <a:pt x="6612" y="2450"/>
                  </a:lnTo>
                  <a:lnTo>
                    <a:pt x="6602" y="2448"/>
                  </a:lnTo>
                  <a:lnTo>
                    <a:pt x="6597" y="2445"/>
                  </a:lnTo>
                  <a:lnTo>
                    <a:pt x="6591" y="2442"/>
                  </a:lnTo>
                  <a:lnTo>
                    <a:pt x="6588" y="2437"/>
                  </a:lnTo>
                  <a:lnTo>
                    <a:pt x="6583" y="2431"/>
                  </a:lnTo>
                  <a:lnTo>
                    <a:pt x="6572" y="2414"/>
                  </a:lnTo>
                  <a:lnTo>
                    <a:pt x="6558" y="2395"/>
                  </a:lnTo>
                  <a:lnTo>
                    <a:pt x="6544" y="2376"/>
                  </a:lnTo>
                  <a:lnTo>
                    <a:pt x="6534" y="2365"/>
                  </a:lnTo>
                  <a:lnTo>
                    <a:pt x="6529" y="2361"/>
                  </a:lnTo>
                  <a:lnTo>
                    <a:pt x="6525" y="2357"/>
                  </a:lnTo>
                  <a:lnTo>
                    <a:pt x="6520" y="2356"/>
                  </a:lnTo>
                  <a:lnTo>
                    <a:pt x="6514" y="2354"/>
                  </a:lnTo>
                  <a:lnTo>
                    <a:pt x="6501" y="2351"/>
                  </a:lnTo>
                  <a:lnTo>
                    <a:pt x="6484" y="2351"/>
                  </a:lnTo>
                  <a:lnTo>
                    <a:pt x="6477" y="2350"/>
                  </a:lnTo>
                  <a:lnTo>
                    <a:pt x="6468" y="2349"/>
                  </a:lnTo>
                  <a:lnTo>
                    <a:pt x="6458" y="2350"/>
                  </a:lnTo>
                  <a:lnTo>
                    <a:pt x="6447" y="2350"/>
                  </a:lnTo>
                  <a:lnTo>
                    <a:pt x="6436" y="2348"/>
                  </a:lnTo>
                  <a:lnTo>
                    <a:pt x="6423" y="2347"/>
                  </a:lnTo>
                  <a:lnTo>
                    <a:pt x="6412" y="2349"/>
                  </a:lnTo>
                  <a:lnTo>
                    <a:pt x="6402" y="2351"/>
                  </a:lnTo>
                  <a:lnTo>
                    <a:pt x="6387" y="2353"/>
                  </a:lnTo>
                  <a:lnTo>
                    <a:pt x="6370" y="2354"/>
                  </a:lnTo>
                  <a:lnTo>
                    <a:pt x="6355" y="2355"/>
                  </a:lnTo>
                  <a:lnTo>
                    <a:pt x="6344" y="2356"/>
                  </a:lnTo>
                  <a:lnTo>
                    <a:pt x="6336" y="2359"/>
                  </a:lnTo>
                  <a:lnTo>
                    <a:pt x="6327" y="2361"/>
                  </a:lnTo>
                  <a:lnTo>
                    <a:pt x="6321" y="2363"/>
                  </a:lnTo>
                  <a:lnTo>
                    <a:pt x="6316" y="2367"/>
                  </a:lnTo>
                  <a:lnTo>
                    <a:pt x="6305" y="2376"/>
                  </a:lnTo>
                  <a:lnTo>
                    <a:pt x="6295" y="2387"/>
                  </a:lnTo>
                  <a:lnTo>
                    <a:pt x="6283" y="2404"/>
                  </a:lnTo>
                  <a:lnTo>
                    <a:pt x="6268" y="2426"/>
                  </a:lnTo>
                  <a:lnTo>
                    <a:pt x="6254" y="2449"/>
                  </a:lnTo>
                  <a:lnTo>
                    <a:pt x="6241" y="2467"/>
                  </a:lnTo>
                  <a:lnTo>
                    <a:pt x="6229" y="2482"/>
                  </a:lnTo>
                  <a:lnTo>
                    <a:pt x="6217" y="2499"/>
                  </a:lnTo>
                  <a:lnTo>
                    <a:pt x="6205" y="2513"/>
                  </a:lnTo>
                  <a:lnTo>
                    <a:pt x="6197" y="2523"/>
                  </a:lnTo>
                  <a:lnTo>
                    <a:pt x="6193" y="2525"/>
                  </a:lnTo>
                  <a:lnTo>
                    <a:pt x="6190" y="2525"/>
                  </a:lnTo>
                  <a:lnTo>
                    <a:pt x="6185" y="2525"/>
                  </a:lnTo>
                  <a:lnTo>
                    <a:pt x="6180" y="2524"/>
                  </a:lnTo>
                  <a:lnTo>
                    <a:pt x="6170" y="2518"/>
                  </a:lnTo>
                  <a:lnTo>
                    <a:pt x="6162" y="2510"/>
                  </a:lnTo>
                  <a:lnTo>
                    <a:pt x="6148" y="2498"/>
                  </a:lnTo>
                  <a:lnTo>
                    <a:pt x="6125" y="2480"/>
                  </a:lnTo>
                  <a:lnTo>
                    <a:pt x="6100" y="2461"/>
                  </a:lnTo>
                  <a:lnTo>
                    <a:pt x="6078" y="2447"/>
                  </a:lnTo>
                  <a:lnTo>
                    <a:pt x="6067" y="2441"/>
                  </a:lnTo>
                  <a:lnTo>
                    <a:pt x="6055" y="2437"/>
                  </a:lnTo>
                  <a:lnTo>
                    <a:pt x="6042" y="2434"/>
                  </a:lnTo>
                  <a:lnTo>
                    <a:pt x="6028" y="2432"/>
                  </a:lnTo>
                  <a:lnTo>
                    <a:pt x="6014" y="2432"/>
                  </a:lnTo>
                  <a:lnTo>
                    <a:pt x="6001" y="2434"/>
                  </a:lnTo>
                  <a:lnTo>
                    <a:pt x="5986" y="2436"/>
                  </a:lnTo>
                  <a:lnTo>
                    <a:pt x="5973" y="2441"/>
                  </a:lnTo>
                  <a:lnTo>
                    <a:pt x="5952" y="2450"/>
                  </a:lnTo>
                  <a:lnTo>
                    <a:pt x="5936" y="2457"/>
                  </a:lnTo>
                  <a:lnTo>
                    <a:pt x="5929" y="2460"/>
                  </a:lnTo>
                  <a:lnTo>
                    <a:pt x="5922" y="2461"/>
                  </a:lnTo>
                  <a:lnTo>
                    <a:pt x="5915" y="2461"/>
                  </a:lnTo>
                  <a:lnTo>
                    <a:pt x="5905" y="2460"/>
                  </a:lnTo>
                  <a:lnTo>
                    <a:pt x="5888" y="2456"/>
                  </a:lnTo>
                  <a:lnTo>
                    <a:pt x="5872" y="2454"/>
                  </a:lnTo>
                  <a:lnTo>
                    <a:pt x="5864" y="2454"/>
                  </a:lnTo>
                  <a:lnTo>
                    <a:pt x="5857" y="2455"/>
                  </a:lnTo>
                  <a:lnTo>
                    <a:pt x="5850" y="2458"/>
                  </a:lnTo>
                  <a:lnTo>
                    <a:pt x="5844" y="2462"/>
                  </a:lnTo>
                  <a:lnTo>
                    <a:pt x="5836" y="2469"/>
                  </a:lnTo>
                  <a:lnTo>
                    <a:pt x="5828" y="2477"/>
                  </a:lnTo>
                  <a:lnTo>
                    <a:pt x="5820" y="2488"/>
                  </a:lnTo>
                  <a:lnTo>
                    <a:pt x="5813" y="2499"/>
                  </a:lnTo>
                  <a:lnTo>
                    <a:pt x="5798" y="2519"/>
                  </a:lnTo>
                  <a:lnTo>
                    <a:pt x="5789" y="2531"/>
                  </a:lnTo>
                  <a:lnTo>
                    <a:pt x="5787" y="2533"/>
                  </a:lnTo>
                  <a:lnTo>
                    <a:pt x="5783" y="2535"/>
                  </a:lnTo>
                  <a:lnTo>
                    <a:pt x="5779" y="2535"/>
                  </a:lnTo>
                  <a:lnTo>
                    <a:pt x="5776" y="2533"/>
                  </a:lnTo>
                  <a:lnTo>
                    <a:pt x="5764" y="2527"/>
                  </a:lnTo>
                  <a:lnTo>
                    <a:pt x="5748" y="2517"/>
                  </a:lnTo>
                  <a:lnTo>
                    <a:pt x="5731" y="2502"/>
                  </a:lnTo>
                  <a:lnTo>
                    <a:pt x="5710" y="2487"/>
                  </a:lnTo>
                  <a:lnTo>
                    <a:pt x="5690" y="2470"/>
                  </a:lnTo>
                  <a:lnTo>
                    <a:pt x="5674" y="2453"/>
                  </a:lnTo>
                  <a:lnTo>
                    <a:pt x="5666" y="2443"/>
                  </a:lnTo>
                  <a:lnTo>
                    <a:pt x="5661" y="2431"/>
                  </a:lnTo>
                  <a:lnTo>
                    <a:pt x="5656" y="2419"/>
                  </a:lnTo>
                  <a:lnTo>
                    <a:pt x="5653" y="2406"/>
                  </a:lnTo>
                  <a:lnTo>
                    <a:pt x="5651" y="2394"/>
                  </a:lnTo>
                  <a:lnTo>
                    <a:pt x="5650" y="2382"/>
                  </a:lnTo>
                  <a:lnTo>
                    <a:pt x="5650" y="2371"/>
                  </a:lnTo>
                  <a:lnTo>
                    <a:pt x="5651" y="2362"/>
                  </a:lnTo>
                  <a:lnTo>
                    <a:pt x="5652" y="2354"/>
                  </a:lnTo>
                  <a:lnTo>
                    <a:pt x="5656" y="2347"/>
                  </a:lnTo>
                  <a:lnTo>
                    <a:pt x="5662" y="2341"/>
                  </a:lnTo>
                  <a:lnTo>
                    <a:pt x="5669" y="2335"/>
                  </a:lnTo>
                  <a:lnTo>
                    <a:pt x="5684" y="2323"/>
                  </a:lnTo>
                  <a:lnTo>
                    <a:pt x="5699" y="2313"/>
                  </a:lnTo>
                  <a:lnTo>
                    <a:pt x="5710" y="2305"/>
                  </a:lnTo>
                  <a:lnTo>
                    <a:pt x="5719" y="2297"/>
                  </a:lnTo>
                  <a:lnTo>
                    <a:pt x="5722" y="2292"/>
                  </a:lnTo>
                  <a:lnTo>
                    <a:pt x="5725" y="2287"/>
                  </a:lnTo>
                  <a:lnTo>
                    <a:pt x="5726" y="2283"/>
                  </a:lnTo>
                  <a:lnTo>
                    <a:pt x="5727" y="2278"/>
                  </a:lnTo>
                  <a:lnTo>
                    <a:pt x="5726" y="2261"/>
                  </a:lnTo>
                  <a:lnTo>
                    <a:pt x="5722" y="2240"/>
                  </a:lnTo>
                  <a:lnTo>
                    <a:pt x="5720" y="2216"/>
                  </a:lnTo>
                  <a:lnTo>
                    <a:pt x="5718" y="2196"/>
                  </a:lnTo>
                  <a:lnTo>
                    <a:pt x="5718" y="2186"/>
                  </a:lnTo>
                  <a:lnTo>
                    <a:pt x="5720" y="2177"/>
                  </a:lnTo>
                  <a:lnTo>
                    <a:pt x="5724" y="2167"/>
                  </a:lnTo>
                  <a:lnTo>
                    <a:pt x="5728" y="2158"/>
                  </a:lnTo>
                  <a:lnTo>
                    <a:pt x="5739" y="2139"/>
                  </a:lnTo>
                  <a:lnTo>
                    <a:pt x="5750" y="2123"/>
                  </a:lnTo>
                  <a:lnTo>
                    <a:pt x="5759" y="2107"/>
                  </a:lnTo>
                  <a:lnTo>
                    <a:pt x="5771" y="2090"/>
                  </a:lnTo>
                  <a:lnTo>
                    <a:pt x="5776" y="2082"/>
                  </a:lnTo>
                  <a:lnTo>
                    <a:pt x="5779" y="2075"/>
                  </a:lnTo>
                  <a:lnTo>
                    <a:pt x="5783" y="2067"/>
                  </a:lnTo>
                  <a:lnTo>
                    <a:pt x="5784" y="2061"/>
                  </a:lnTo>
                  <a:lnTo>
                    <a:pt x="5783" y="2051"/>
                  </a:lnTo>
                  <a:lnTo>
                    <a:pt x="5781" y="2038"/>
                  </a:lnTo>
                  <a:lnTo>
                    <a:pt x="5781" y="2029"/>
                  </a:lnTo>
                  <a:lnTo>
                    <a:pt x="5781" y="2020"/>
                  </a:lnTo>
                  <a:lnTo>
                    <a:pt x="5782" y="2010"/>
                  </a:lnTo>
                  <a:lnTo>
                    <a:pt x="5785" y="1998"/>
                  </a:lnTo>
                  <a:lnTo>
                    <a:pt x="5797" y="1963"/>
                  </a:lnTo>
                  <a:lnTo>
                    <a:pt x="5815" y="1918"/>
                  </a:lnTo>
                  <a:lnTo>
                    <a:pt x="5833" y="1872"/>
                  </a:lnTo>
                  <a:lnTo>
                    <a:pt x="5847" y="1839"/>
                  </a:lnTo>
                  <a:lnTo>
                    <a:pt x="5860" y="1809"/>
                  </a:lnTo>
                  <a:lnTo>
                    <a:pt x="5876" y="1771"/>
                  </a:lnTo>
                  <a:lnTo>
                    <a:pt x="5891" y="1735"/>
                  </a:lnTo>
                  <a:lnTo>
                    <a:pt x="5902" y="1710"/>
                  </a:lnTo>
                  <a:lnTo>
                    <a:pt x="5911" y="1685"/>
                  </a:lnTo>
                  <a:lnTo>
                    <a:pt x="5923" y="1649"/>
                  </a:lnTo>
                  <a:lnTo>
                    <a:pt x="5936" y="1613"/>
                  </a:lnTo>
                  <a:lnTo>
                    <a:pt x="5943" y="1592"/>
                  </a:lnTo>
                  <a:lnTo>
                    <a:pt x="5946" y="1587"/>
                  </a:lnTo>
                  <a:lnTo>
                    <a:pt x="5948" y="1584"/>
                  </a:lnTo>
                  <a:lnTo>
                    <a:pt x="5952" y="1582"/>
                  </a:lnTo>
                  <a:lnTo>
                    <a:pt x="5955" y="1582"/>
                  </a:lnTo>
                  <a:lnTo>
                    <a:pt x="5960" y="1584"/>
                  </a:lnTo>
                  <a:lnTo>
                    <a:pt x="5965" y="1587"/>
                  </a:lnTo>
                  <a:lnTo>
                    <a:pt x="5971" y="1591"/>
                  </a:lnTo>
                  <a:lnTo>
                    <a:pt x="5977" y="1597"/>
                  </a:lnTo>
                  <a:lnTo>
                    <a:pt x="5985" y="1604"/>
                  </a:lnTo>
                  <a:lnTo>
                    <a:pt x="5995" y="1611"/>
                  </a:lnTo>
                  <a:lnTo>
                    <a:pt x="6006" y="1619"/>
                  </a:lnTo>
                  <a:lnTo>
                    <a:pt x="6020" y="1626"/>
                  </a:lnTo>
                  <a:lnTo>
                    <a:pt x="6046" y="1641"/>
                  </a:lnTo>
                  <a:lnTo>
                    <a:pt x="6068" y="1653"/>
                  </a:lnTo>
                  <a:lnTo>
                    <a:pt x="6079" y="1659"/>
                  </a:lnTo>
                  <a:lnTo>
                    <a:pt x="6088" y="1662"/>
                  </a:lnTo>
                  <a:lnTo>
                    <a:pt x="6098" y="1664"/>
                  </a:lnTo>
                  <a:lnTo>
                    <a:pt x="6107" y="1667"/>
                  </a:lnTo>
                  <a:lnTo>
                    <a:pt x="6129" y="1669"/>
                  </a:lnTo>
                  <a:lnTo>
                    <a:pt x="6151" y="1669"/>
                  </a:lnTo>
                  <a:lnTo>
                    <a:pt x="6162" y="1670"/>
                  </a:lnTo>
                  <a:lnTo>
                    <a:pt x="6173" y="1670"/>
                  </a:lnTo>
                  <a:lnTo>
                    <a:pt x="6181" y="1673"/>
                  </a:lnTo>
                  <a:lnTo>
                    <a:pt x="6190" y="1675"/>
                  </a:lnTo>
                  <a:lnTo>
                    <a:pt x="6204" y="1682"/>
                  </a:lnTo>
                  <a:lnTo>
                    <a:pt x="6217" y="1691"/>
                  </a:lnTo>
                  <a:lnTo>
                    <a:pt x="6225" y="1698"/>
                  </a:lnTo>
                  <a:lnTo>
                    <a:pt x="6231" y="1703"/>
                  </a:lnTo>
                  <a:lnTo>
                    <a:pt x="6235" y="1704"/>
                  </a:lnTo>
                  <a:lnTo>
                    <a:pt x="6237" y="1703"/>
                  </a:lnTo>
                  <a:lnTo>
                    <a:pt x="6242" y="1700"/>
                  </a:lnTo>
                  <a:lnTo>
                    <a:pt x="6245" y="1695"/>
                  </a:lnTo>
                  <a:lnTo>
                    <a:pt x="6254" y="1697"/>
                  </a:lnTo>
                  <a:lnTo>
                    <a:pt x="6261" y="1699"/>
                  </a:lnTo>
                  <a:lnTo>
                    <a:pt x="6268" y="1686"/>
                  </a:lnTo>
                  <a:lnTo>
                    <a:pt x="6275" y="1674"/>
                  </a:lnTo>
                  <a:lnTo>
                    <a:pt x="6283" y="1669"/>
                  </a:lnTo>
                  <a:lnTo>
                    <a:pt x="6294" y="1664"/>
                  </a:lnTo>
                  <a:lnTo>
                    <a:pt x="6301" y="1663"/>
                  </a:lnTo>
                  <a:lnTo>
                    <a:pt x="6307" y="1664"/>
                  </a:lnTo>
                  <a:lnTo>
                    <a:pt x="6312" y="1664"/>
                  </a:lnTo>
                  <a:lnTo>
                    <a:pt x="6317" y="1664"/>
                  </a:lnTo>
                  <a:lnTo>
                    <a:pt x="6323" y="1664"/>
                  </a:lnTo>
                  <a:lnTo>
                    <a:pt x="6327" y="1663"/>
                  </a:lnTo>
                  <a:lnTo>
                    <a:pt x="6332" y="1661"/>
                  </a:lnTo>
                  <a:lnTo>
                    <a:pt x="6338" y="1659"/>
                  </a:lnTo>
                  <a:lnTo>
                    <a:pt x="6343" y="1655"/>
                  </a:lnTo>
                  <a:lnTo>
                    <a:pt x="6348" y="1650"/>
                  </a:lnTo>
                  <a:lnTo>
                    <a:pt x="6360" y="1638"/>
                  </a:lnTo>
                  <a:lnTo>
                    <a:pt x="6374" y="1624"/>
                  </a:lnTo>
                  <a:lnTo>
                    <a:pt x="6387" y="1609"/>
                  </a:lnTo>
                  <a:lnTo>
                    <a:pt x="6399" y="1597"/>
                  </a:lnTo>
                  <a:lnTo>
                    <a:pt x="6407" y="1586"/>
                  </a:lnTo>
                  <a:lnTo>
                    <a:pt x="6414" y="1575"/>
                  </a:lnTo>
                  <a:lnTo>
                    <a:pt x="6417" y="1572"/>
                  </a:lnTo>
                  <a:lnTo>
                    <a:pt x="6420" y="1568"/>
                  </a:lnTo>
                  <a:lnTo>
                    <a:pt x="6423" y="1566"/>
                  </a:lnTo>
                  <a:lnTo>
                    <a:pt x="6426" y="1565"/>
                  </a:lnTo>
                  <a:lnTo>
                    <a:pt x="6431" y="1565"/>
                  </a:lnTo>
                  <a:lnTo>
                    <a:pt x="6436" y="1562"/>
                  </a:lnTo>
                  <a:lnTo>
                    <a:pt x="6439" y="1559"/>
                  </a:lnTo>
                  <a:lnTo>
                    <a:pt x="6442" y="1553"/>
                  </a:lnTo>
                  <a:lnTo>
                    <a:pt x="6447" y="1543"/>
                  </a:lnTo>
                  <a:lnTo>
                    <a:pt x="6457" y="1531"/>
                  </a:lnTo>
                  <a:lnTo>
                    <a:pt x="6463" y="1524"/>
                  </a:lnTo>
                  <a:lnTo>
                    <a:pt x="6469" y="1519"/>
                  </a:lnTo>
                  <a:lnTo>
                    <a:pt x="6475" y="1515"/>
                  </a:lnTo>
                  <a:lnTo>
                    <a:pt x="6480" y="1514"/>
                  </a:lnTo>
                  <a:lnTo>
                    <a:pt x="6491" y="1511"/>
                  </a:lnTo>
                  <a:lnTo>
                    <a:pt x="6507" y="1508"/>
                  </a:lnTo>
                  <a:lnTo>
                    <a:pt x="6526" y="1504"/>
                  </a:lnTo>
                  <a:lnTo>
                    <a:pt x="6544" y="1500"/>
                  </a:lnTo>
                  <a:lnTo>
                    <a:pt x="6552" y="1497"/>
                  </a:lnTo>
                  <a:lnTo>
                    <a:pt x="6560" y="1493"/>
                  </a:lnTo>
                  <a:lnTo>
                    <a:pt x="6566" y="1490"/>
                  </a:lnTo>
                  <a:lnTo>
                    <a:pt x="6572" y="1486"/>
                  </a:lnTo>
                  <a:lnTo>
                    <a:pt x="6577" y="1483"/>
                  </a:lnTo>
                  <a:lnTo>
                    <a:pt x="6582" y="1479"/>
                  </a:lnTo>
                  <a:lnTo>
                    <a:pt x="6588" y="1477"/>
                  </a:lnTo>
                  <a:lnTo>
                    <a:pt x="6594" y="1475"/>
                  </a:lnTo>
                  <a:lnTo>
                    <a:pt x="6604" y="1473"/>
                  </a:lnTo>
                  <a:lnTo>
                    <a:pt x="6615" y="1470"/>
                  </a:lnTo>
                  <a:lnTo>
                    <a:pt x="6620" y="1467"/>
                  </a:lnTo>
                  <a:lnTo>
                    <a:pt x="6625" y="1464"/>
                  </a:lnTo>
                  <a:lnTo>
                    <a:pt x="6628" y="1459"/>
                  </a:lnTo>
                  <a:lnTo>
                    <a:pt x="6633" y="1454"/>
                  </a:lnTo>
                  <a:lnTo>
                    <a:pt x="6644" y="1441"/>
                  </a:lnTo>
                  <a:lnTo>
                    <a:pt x="6657" y="1424"/>
                  </a:lnTo>
                  <a:lnTo>
                    <a:pt x="6664" y="1417"/>
                  </a:lnTo>
                  <a:lnTo>
                    <a:pt x="6669" y="1410"/>
                  </a:lnTo>
                  <a:lnTo>
                    <a:pt x="6672" y="1404"/>
                  </a:lnTo>
                  <a:lnTo>
                    <a:pt x="6675" y="1399"/>
                  </a:lnTo>
                  <a:lnTo>
                    <a:pt x="6675" y="1390"/>
                  </a:lnTo>
                  <a:lnTo>
                    <a:pt x="6673" y="1378"/>
                  </a:lnTo>
                  <a:lnTo>
                    <a:pt x="6672" y="1365"/>
                  </a:lnTo>
                  <a:lnTo>
                    <a:pt x="6673" y="1352"/>
                  </a:lnTo>
                  <a:lnTo>
                    <a:pt x="6675" y="1340"/>
                  </a:lnTo>
                  <a:lnTo>
                    <a:pt x="6675" y="1332"/>
                  </a:lnTo>
                  <a:lnTo>
                    <a:pt x="6672" y="1328"/>
                  </a:lnTo>
                  <a:lnTo>
                    <a:pt x="6670" y="1326"/>
                  </a:lnTo>
                  <a:lnTo>
                    <a:pt x="6666" y="1325"/>
                  </a:lnTo>
                  <a:lnTo>
                    <a:pt x="6661" y="1325"/>
                  </a:lnTo>
                  <a:lnTo>
                    <a:pt x="6648" y="1325"/>
                  </a:lnTo>
                  <a:lnTo>
                    <a:pt x="6635" y="1325"/>
                  </a:lnTo>
                  <a:lnTo>
                    <a:pt x="6621" y="1322"/>
                  </a:lnTo>
                  <a:lnTo>
                    <a:pt x="6612" y="1320"/>
                  </a:lnTo>
                  <a:lnTo>
                    <a:pt x="6608" y="1316"/>
                  </a:lnTo>
                  <a:lnTo>
                    <a:pt x="6607" y="1313"/>
                  </a:lnTo>
                  <a:lnTo>
                    <a:pt x="6607" y="1308"/>
                  </a:lnTo>
                  <a:lnTo>
                    <a:pt x="6609" y="1302"/>
                  </a:lnTo>
                  <a:lnTo>
                    <a:pt x="6612" y="1296"/>
                  </a:lnTo>
                  <a:lnTo>
                    <a:pt x="6615" y="1291"/>
                  </a:lnTo>
                  <a:lnTo>
                    <a:pt x="6619" y="1287"/>
                  </a:lnTo>
                  <a:lnTo>
                    <a:pt x="6623" y="1283"/>
                  </a:lnTo>
                  <a:lnTo>
                    <a:pt x="6628" y="1279"/>
                  </a:lnTo>
                  <a:lnTo>
                    <a:pt x="6632" y="1276"/>
                  </a:lnTo>
                  <a:lnTo>
                    <a:pt x="6635" y="1272"/>
                  </a:lnTo>
                  <a:lnTo>
                    <a:pt x="6638" y="1267"/>
                  </a:lnTo>
                  <a:lnTo>
                    <a:pt x="6639" y="1263"/>
                  </a:lnTo>
                  <a:lnTo>
                    <a:pt x="6640" y="1257"/>
                  </a:lnTo>
                  <a:lnTo>
                    <a:pt x="6640" y="1251"/>
                  </a:lnTo>
                  <a:lnTo>
                    <a:pt x="6640" y="1244"/>
                  </a:lnTo>
                  <a:lnTo>
                    <a:pt x="6639" y="1232"/>
                  </a:lnTo>
                  <a:lnTo>
                    <a:pt x="6641" y="1220"/>
                  </a:lnTo>
                  <a:lnTo>
                    <a:pt x="6642" y="1215"/>
                  </a:lnTo>
                  <a:lnTo>
                    <a:pt x="6645" y="1210"/>
                  </a:lnTo>
                  <a:lnTo>
                    <a:pt x="6647" y="1207"/>
                  </a:lnTo>
                  <a:lnTo>
                    <a:pt x="6651" y="1203"/>
                  </a:lnTo>
                  <a:lnTo>
                    <a:pt x="6660" y="1194"/>
                  </a:lnTo>
                  <a:lnTo>
                    <a:pt x="6672" y="1181"/>
                  </a:lnTo>
                  <a:lnTo>
                    <a:pt x="6678" y="1174"/>
                  </a:lnTo>
                  <a:lnTo>
                    <a:pt x="6683" y="1166"/>
                  </a:lnTo>
                  <a:lnTo>
                    <a:pt x="6686" y="1159"/>
                  </a:lnTo>
                  <a:lnTo>
                    <a:pt x="6689" y="1152"/>
                  </a:lnTo>
                  <a:lnTo>
                    <a:pt x="6691" y="1134"/>
                  </a:lnTo>
                  <a:lnTo>
                    <a:pt x="6694" y="1111"/>
                  </a:lnTo>
                  <a:lnTo>
                    <a:pt x="6696" y="1087"/>
                  </a:lnTo>
                  <a:lnTo>
                    <a:pt x="6701" y="1070"/>
                  </a:lnTo>
                  <a:lnTo>
                    <a:pt x="6703" y="1064"/>
                  </a:lnTo>
                  <a:lnTo>
                    <a:pt x="6707" y="1059"/>
                  </a:lnTo>
                  <a:lnTo>
                    <a:pt x="6711" y="1054"/>
                  </a:lnTo>
                  <a:lnTo>
                    <a:pt x="6716" y="1049"/>
                  </a:lnTo>
                  <a:lnTo>
                    <a:pt x="6726" y="1040"/>
                  </a:lnTo>
                  <a:lnTo>
                    <a:pt x="6734" y="1033"/>
                  </a:lnTo>
                  <a:lnTo>
                    <a:pt x="6740" y="1026"/>
                  </a:lnTo>
                  <a:lnTo>
                    <a:pt x="6746" y="1014"/>
                  </a:lnTo>
                  <a:lnTo>
                    <a:pt x="6749" y="1008"/>
                  </a:lnTo>
                  <a:lnTo>
                    <a:pt x="6752" y="1001"/>
                  </a:lnTo>
                  <a:lnTo>
                    <a:pt x="6754" y="994"/>
                  </a:lnTo>
                  <a:lnTo>
                    <a:pt x="6755" y="988"/>
                  </a:lnTo>
                  <a:lnTo>
                    <a:pt x="6755" y="976"/>
                  </a:lnTo>
                  <a:lnTo>
                    <a:pt x="6755" y="967"/>
                  </a:lnTo>
                  <a:lnTo>
                    <a:pt x="6754" y="958"/>
                  </a:lnTo>
                  <a:lnTo>
                    <a:pt x="6754" y="951"/>
                  </a:lnTo>
                  <a:lnTo>
                    <a:pt x="6754" y="945"/>
                  </a:lnTo>
                  <a:lnTo>
                    <a:pt x="6755" y="938"/>
                  </a:lnTo>
                  <a:lnTo>
                    <a:pt x="6760" y="929"/>
                  </a:lnTo>
                  <a:lnTo>
                    <a:pt x="6768" y="918"/>
                  </a:lnTo>
                  <a:lnTo>
                    <a:pt x="6778" y="907"/>
                  </a:lnTo>
                  <a:lnTo>
                    <a:pt x="6785" y="899"/>
                  </a:lnTo>
                  <a:lnTo>
                    <a:pt x="6789" y="894"/>
                  </a:lnTo>
                  <a:lnTo>
                    <a:pt x="6791" y="891"/>
                  </a:lnTo>
                  <a:lnTo>
                    <a:pt x="6792" y="887"/>
                  </a:lnTo>
                  <a:lnTo>
                    <a:pt x="6792" y="884"/>
                  </a:lnTo>
                  <a:lnTo>
                    <a:pt x="6792" y="876"/>
                  </a:lnTo>
                  <a:lnTo>
                    <a:pt x="6793" y="867"/>
                  </a:lnTo>
                  <a:lnTo>
                    <a:pt x="6797" y="857"/>
                  </a:lnTo>
                  <a:lnTo>
                    <a:pt x="6802" y="847"/>
                  </a:lnTo>
                  <a:lnTo>
                    <a:pt x="6806" y="836"/>
                  </a:lnTo>
                  <a:lnTo>
                    <a:pt x="6810" y="825"/>
                  </a:lnTo>
                  <a:lnTo>
                    <a:pt x="6814" y="813"/>
                  </a:lnTo>
                  <a:lnTo>
                    <a:pt x="6816" y="800"/>
                  </a:lnTo>
                  <a:lnTo>
                    <a:pt x="6818" y="786"/>
                  </a:lnTo>
                  <a:lnTo>
                    <a:pt x="6821" y="769"/>
                  </a:lnTo>
                  <a:lnTo>
                    <a:pt x="6823" y="755"/>
                  </a:lnTo>
                  <a:lnTo>
                    <a:pt x="6824" y="745"/>
                  </a:lnTo>
                  <a:lnTo>
                    <a:pt x="6824" y="741"/>
                  </a:lnTo>
                  <a:lnTo>
                    <a:pt x="6825" y="736"/>
                  </a:lnTo>
                  <a:lnTo>
                    <a:pt x="6828" y="733"/>
                  </a:lnTo>
                  <a:lnTo>
                    <a:pt x="6830" y="729"/>
                  </a:lnTo>
                  <a:lnTo>
                    <a:pt x="6839" y="723"/>
                  </a:lnTo>
                  <a:lnTo>
                    <a:pt x="6847" y="717"/>
                  </a:lnTo>
                  <a:lnTo>
                    <a:pt x="6856" y="709"/>
                  </a:lnTo>
                  <a:lnTo>
                    <a:pt x="6865" y="699"/>
                  </a:lnTo>
                  <a:lnTo>
                    <a:pt x="6872" y="690"/>
                  </a:lnTo>
                  <a:lnTo>
                    <a:pt x="6878" y="682"/>
                  </a:lnTo>
                  <a:lnTo>
                    <a:pt x="6885" y="673"/>
                  </a:lnTo>
                  <a:lnTo>
                    <a:pt x="6892" y="666"/>
                  </a:lnTo>
                  <a:lnTo>
                    <a:pt x="6899" y="660"/>
                  </a:lnTo>
                  <a:lnTo>
                    <a:pt x="6905" y="657"/>
                  </a:lnTo>
                  <a:lnTo>
                    <a:pt x="6910" y="654"/>
                  </a:lnTo>
                  <a:lnTo>
                    <a:pt x="6915" y="651"/>
                  </a:lnTo>
                  <a:lnTo>
                    <a:pt x="6921" y="645"/>
                  </a:lnTo>
                  <a:lnTo>
                    <a:pt x="6925" y="638"/>
                  </a:lnTo>
                  <a:lnTo>
                    <a:pt x="6929" y="632"/>
                  </a:lnTo>
                  <a:lnTo>
                    <a:pt x="6934" y="626"/>
                  </a:lnTo>
                  <a:lnTo>
                    <a:pt x="6940" y="622"/>
                  </a:lnTo>
                  <a:lnTo>
                    <a:pt x="6944" y="621"/>
                  </a:lnTo>
                  <a:lnTo>
                    <a:pt x="6953" y="617"/>
                  </a:lnTo>
                  <a:lnTo>
                    <a:pt x="6961" y="611"/>
                  </a:lnTo>
                  <a:lnTo>
                    <a:pt x="6971" y="603"/>
                  </a:lnTo>
                  <a:lnTo>
                    <a:pt x="6976" y="596"/>
                  </a:lnTo>
                  <a:lnTo>
                    <a:pt x="6978" y="591"/>
                  </a:lnTo>
                  <a:lnTo>
                    <a:pt x="6979" y="588"/>
                  </a:lnTo>
                  <a:lnTo>
                    <a:pt x="6979" y="583"/>
                  </a:lnTo>
                  <a:lnTo>
                    <a:pt x="6979" y="579"/>
                  </a:lnTo>
                  <a:lnTo>
                    <a:pt x="6978" y="572"/>
                  </a:lnTo>
                  <a:lnTo>
                    <a:pt x="6975" y="565"/>
                  </a:lnTo>
                  <a:lnTo>
                    <a:pt x="6974" y="560"/>
                  </a:lnTo>
                  <a:lnTo>
                    <a:pt x="6974" y="556"/>
                  </a:lnTo>
                  <a:lnTo>
                    <a:pt x="6976" y="550"/>
                  </a:lnTo>
                  <a:lnTo>
                    <a:pt x="6981" y="542"/>
                  </a:lnTo>
                  <a:lnTo>
                    <a:pt x="6986" y="534"/>
                  </a:lnTo>
                  <a:lnTo>
                    <a:pt x="6990" y="526"/>
                  </a:lnTo>
                  <a:lnTo>
                    <a:pt x="6991" y="516"/>
                  </a:lnTo>
                  <a:lnTo>
                    <a:pt x="6991" y="504"/>
                  </a:lnTo>
                  <a:lnTo>
                    <a:pt x="6991" y="497"/>
                  </a:lnTo>
                  <a:lnTo>
                    <a:pt x="6990" y="491"/>
                  </a:lnTo>
                  <a:lnTo>
                    <a:pt x="6987" y="487"/>
                  </a:lnTo>
                  <a:lnTo>
                    <a:pt x="6985" y="482"/>
                  </a:lnTo>
                  <a:lnTo>
                    <a:pt x="6982" y="477"/>
                  </a:lnTo>
                  <a:lnTo>
                    <a:pt x="6979" y="474"/>
                  </a:lnTo>
                  <a:lnTo>
                    <a:pt x="6975" y="471"/>
                  </a:lnTo>
                  <a:lnTo>
                    <a:pt x="6972" y="469"/>
                  </a:lnTo>
                  <a:lnTo>
                    <a:pt x="6962" y="464"/>
                  </a:lnTo>
                  <a:lnTo>
                    <a:pt x="6953" y="457"/>
                  </a:lnTo>
                  <a:lnTo>
                    <a:pt x="6949" y="453"/>
                  </a:lnTo>
                  <a:lnTo>
                    <a:pt x="6946" y="449"/>
                  </a:lnTo>
                  <a:lnTo>
                    <a:pt x="6943" y="444"/>
                  </a:lnTo>
                  <a:lnTo>
                    <a:pt x="6942" y="439"/>
                  </a:lnTo>
                  <a:lnTo>
                    <a:pt x="6943" y="428"/>
                  </a:lnTo>
                  <a:lnTo>
                    <a:pt x="6948" y="419"/>
                  </a:lnTo>
                  <a:lnTo>
                    <a:pt x="6952" y="409"/>
                  </a:lnTo>
                  <a:lnTo>
                    <a:pt x="6954" y="402"/>
                  </a:lnTo>
                  <a:lnTo>
                    <a:pt x="6954" y="393"/>
                  </a:lnTo>
                  <a:lnTo>
                    <a:pt x="6955" y="381"/>
                  </a:lnTo>
                  <a:lnTo>
                    <a:pt x="6955" y="370"/>
                  </a:lnTo>
                  <a:lnTo>
                    <a:pt x="6954" y="363"/>
                  </a:lnTo>
                  <a:lnTo>
                    <a:pt x="6952" y="358"/>
                  </a:lnTo>
                  <a:lnTo>
                    <a:pt x="6946" y="353"/>
                  </a:lnTo>
                  <a:lnTo>
                    <a:pt x="6937" y="349"/>
                  </a:lnTo>
                  <a:lnTo>
                    <a:pt x="6929" y="344"/>
                  </a:lnTo>
                  <a:lnTo>
                    <a:pt x="6919" y="339"/>
                  </a:lnTo>
                  <a:lnTo>
                    <a:pt x="6910" y="334"/>
                  </a:lnTo>
                  <a:lnTo>
                    <a:pt x="6899" y="331"/>
                  </a:lnTo>
                  <a:lnTo>
                    <a:pt x="6888" y="327"/>
                  </a:lnTo>
                  <a:lnTo>
                    <a:pt x="6883" y="327"/>
                  </a:lnTo>
                  <a:lnTo>
                    <a:pt x="6877" y="326"/>
                  </a:lnTo>
                  <a:lnTo>
                    <a:pt x="6871" y="327"/>
                  </a:lnTo>
                  <a:lnTo>
                    <a:pt x="6865" y="329"/>
                  </a:lnTo>
                  <a:lnTo>
                    <a:pt x="6854" y="332"/>
                  </a:lnTo>
                  <a:lnTo>
                    <a:pt x="6842" y="337"/>
                  </a:lnTo>
                  <a:lnTo>
                    <a:pt x="6833" y="344"/>
                  </a:lnTo>
                  <a:lnTo>
                    <a:pt x="6822" y="351"/>
                  </a:lnTo>
                  <a:lnTo>
                    <a:pt x="6812" y="357"/>
                  </a:lnTo>
                  <a:lnTo>
                    <a:pt x="6801" y="362"/>
                  </a:lnTo>
                  <a:lnTo>
                    <a:pt x="6795" y="363"/>
                  </a:lnTo>
                  <a:lnTo>
                    <a:pt x="6789" y="363"/>
                  </a:lnTo>
                  <a:lnTo>
                    <a:pt x="6783" y="363"/>
                  </a:lnTo>
                  <a:lnTo>
                    <a:pt x="6777" y="362"/>
                  </a:lnTo>
                  <a:lnTo>
                    <a:pt x="6772" y="359"/>
                  </a:lnTo>
                  <a:lnTo>
                    <a:pt x="6768" y="357"/>
                  </a:lnTo>
                  <a:lnTo>
                    <a:pt x="6766" y="353"/>
                  </a:lnTo>
                  <a:lnTo>
                    <a:pt x="6766" y="349"/>
                  </a:lnTo>
                  <a:lnTo>
                    <a:pt x="6767" y="337"/>
                  </a:lnTo>
                  <a:lnTo>
                    <a:pt x="6770" y="324"/>
                  </a:lnTo>
                  <a:lnTo>
                    <a:pt x="6770" y="318"/>
                  </a:lnTo>
                  <a:lnTo>
                    <a:pt x="6770" y="312"/>
                  </a:lnTo>
                  <a:lnTo>
                    <a:pt x="6768" y="307"/>
                  </a:lnTo>
                  <a:lnTo>
                    <a:pt x="6766" y="304"/>
                  </a:lnTo>
                  <a:lnTo>
                    <a:pt x="6762" y="301"/>
                  </a:lnTo>
                  <a:lnTo>
                    <a:pt x="6760" y="298"/>
                  </a:lnTo>
                  <a:lnTo>
                    <a:pt x="6758" y="294"/>
                  </a:lnTo>
                  <a:lnTo>
                    <a:pt x="6758" y="289"/>
                  </a:lnTo>
                  <a:lnTo>
                    <a:pt x="6758" y="286"/>
                  </a:lnTo>
                  <a:lnTo>
                    <a:pt x="6760" y="281"/>
                  </a:lnTo>
                  <a:lnTo>
                    <a:pt x="6762" y="277"/>
                  </a:lnTo>
                  <a:lnTo>
                    <a:pt x="6766" y="274"/>
                  </a:lnTo>
                  <a:lnTo>
                    <a:pt x="6779" y="268"/>
                  </a:lnTo>
                  <a:lnTo>
                    <a:pt x="6793" y="262"/>
                  </a:lnTo>
                  <a:lnTo>
                    <a:pt x="6802" y="258"/>
                  </a:lnTo>
                  <a:lnTo>
                    <a:pt x="6809" y="255"/>
                  </a:lnTo>
                  <a:lnTo>
                    <a:pt x="6816" y="250"/>
                  </a:lnTo>
                  <a:lnTo>
                    <a:pt x="6822" y="245"/>
                  </a:lnTo>
                  <a:lnTo>
                    <a:pt x="6831" y="233"/>
                  </a:lnTo>
                  <a:lnTo>
                    <a:pt x="6841" y="222"/>
                  </a:lnTo>
                  <a:lnTo>
                    <a:pt x="6847" y="211"/>
                  </a:lnTo>
                  <a:lnTo>
                    <a:pt x="6852" y="201"/>
                  </a:lnTo>
                  <a:lnTo>
                    <a:pt x="6855" y="192"/>
                  </a:lnTo>
                  <a:lnTo>
                    <a:pt x="6861" y="180"/>
                  </a:lnTo>
                  <a:lnTo>
                    <a:pt x="6868" y="168"/>
                  </a:lnTo>
                  <a:lnTo>
                    <a:pt x="6878" y="156"/>
                  </a:lnTo>
                  <a:lnTo>
                    <a:pt x="6890" y="145"/>
                  </a:lnTo>
                  <a:lnTo>
                    <a:pt x="6899" y="138"/>
                  </a:lnTo>
                  <a:lnTo>
                    <a:pt x="6903" y="135"/>
                  </a:lnTo>
                  <a:lnTo>
                    <a:pt x="6906" y="131"/>
                  </a:lnTo>
                  <a:lnTo>
                    <a:pt x="6909" y="128"/>
                  </a:lnTo>
                  <a:lnTo>
                    <a:pt x="6911" y="123"/>
                  </a:lnTo>
                  <a:lnTo>
                    <a:pt x="6916" y="113"/>
                  </a:lnTo>
                  <a:lnTo>
                    <a:pt x="6922" y="101"/>
                  </a:lnTo>
                  <a:lnTo>
                    <a:pt x="6930" y="90"/>
                  </a:lnTo>
                  <a:lnTo>
                    <a:pt x="6938" y="78"/>
                  </a:lnTo>
                  <a:lnTo>
                    <a:pt x="6946" y="65"/>
                  </a:lnTo>
                  <a:lnTo>
                    <a:pt x="6953" y="52"/>
                  </a:lnTo>
                  <a:lnTo>
                    <a:pt x="6957" y="46"/>
                  </a:lnTo>
                  <a:lnTo>
                    <a:pt x="6962" y="41"/>
                  </a:lnTo>
                  <a:lnTo>
                    <a:pt x="6969" y="37"/>
                  </a:lnTo>
                  <a:lnTo>
                    <a:pt x="6976" y="36"/>
                  </a:lnTo>
                  <a:lnTo>
                    <a:pt x="6993" y="35"/>
                  </a:lnTo>
                  <a:lnTo>
                    <a:pt x="7006" y="35"/>
                  </a:lnTo>
                  <a:lnTo>
                    <a:pt x="7019" y="35"/>
                  </a:lnTo>
                  <a:lnTo>
                    <a:pt x="7032" y="35"/>
                  </a:lnTo>
                  <a:lnTo>
                    <a:pt x="7048" y="34"/>
                  </a:lnTo>
                  <a:lnTo>
                    <a:pt x="7062" y="31"/>
                  </a:lnTo>
                  <a:lnTo>
                    <a:pt x="7076" y="29"/>
                  </a:lnTo>
                  <a:lnTo>
                    <a:pt x="7086" y="25"/>
                  </a:lnTo>
                  <a:lnTo>
                    <a:pt x="7097" y="18"/>
                  </a:lnTo>
                  <a:lnTo>
                    <a:pt x="7110" y="8"/>
                  </a:lnTo>
                  <a:lnTo>
                    <a:pt x="7116" y="4"/>
                  </a:lnTo>
                  <a:lnTo>
                    <a:pt x="7119" y="2"/>
                  </a:lnTo>
                  <a:lnTo>
                    <a:pt x="7123" y="0"/>
                  </a:lnTo>
                  <a:lnTo>
                    <a:pt x="7125" y="2"/>
                  </a:lnTo>
                  <a:lnTo>
                    <a:pt x="7129" y="6"/>
                  </a:lnTo>
                  <a:lnTo>
                    <a:pt x="7135" y="14"/>
                  </a:lnTo>
                  <a:lnTo>
                    <a:pt x="7144" y="19"/>
                  </a:lnTo>
                  <a:lnTo>
                    <a:pt x="7154" y="24"/>
                  </a:lnTo>
                  <a:lnTo>
                    <a:pt x="7162" y="29"/>
                  </a:lnTo>
                  <a:lnTo>
                    <a:pt x="7170" y="36"/>
                  </a:lnTo>
                  <a:lnTo>
                    <a:pt x="7174" y="41"/>
                  </a:lnTo>
                  <a:lnTo>
                    <a:pt x="7177" y="46"/>
                  </a:lnTo>
                  <a:lnTo>
                    <a:pt x="7180" y="50"/>
                  </a:lnTo>
                  <a:lnTo>
                    <a:pt x="7181" y="56"/>
                  </a:lnTo>
                  <a:lnTo>
                    <a:pt x="7181" y="62"/>
                  </a:lnTo>
                  <a:lnTo>
                    <a:pt x="7182" y="66"/>
                  </a:lnTo>
                  <a:lnTo>
                    <a:pt x="7184" y="69"/>
                  </a:lnTo>
                  <a:lnTo>
                    <a:pt x="7187" y="72"/>
                  </a:lnTo>
                  <a:lnTo>
                    <a:pt x="7192" y="75"/>
                  </a:lnTo>
                  <a:lnTo>
                    <a:pt x="7199" y="77"/>
                  </a:lnTo>
                  <a:lnTo>
                    <a:pt x="7206" y="78"/>
                  </a:lnTo>
                  <a:lnTo>
                    <a:pt x="7214" y="81"/>
                  </a:lnTo>
                  <a:lnTo>
                    <a:pt x="7218" y="84"/>
                  </a:lnTo>
                  <a:lnTo>
                    <a:pt x="7221" y="87"/>
                  </a:lnTo>
                  <a:lnTo>
                    <a:pt x="7224" y="92"/>
                  </a:lnTo>
                  <a:lnTo>
                    <a:pt x="7226" y="98"/>
                  </a:lnTo>
                  <a:lnTo>
                    <a:pt x="7227" y="109"/>
                  </a:lnTo>
                  <a:lnTo>
                    <a:pt x="7226" y="116"/>
                  </a:lnTo>
                  <a:lnTo>
                    <a:pt x="7225" y="119"/>
                  </a:lnTo>
                  <a:lnTo>
                    <a:pt x="7223" y="122"/>
                  </a:lnTo>
                  <a:lnTo>
                    <a:pt x="7220" y="124"/>
                  </a:lnTo>
                  <a:lnTo>
                    <a:pt x="7215" y="125"/>
                  </a:lnTo>
                  <a:lnTo>
                    <a:pt x="7212" y="129"/>
                  </a:lnTo>
                  <a:lnTo>
                    <a:pt x="7208" y="132"/>
                  </a:lnTo>
                  <a:lnTo>
                    <a:pt x="7205" y="137"/>
                  </a:lnTo>
                  <a:lnTo>
                    <a:pt x="7202" y="143"/>
                  </a:lnTo>
                  <a:lnTo>
                    <a:pt x="7200" y="156"/>
                  </a:lnTo>
                  <a:lnTo>
                    <a:pt x="7200" y="168"/>
                  </a:lnTo>
                  <a:lnTo>
                    <a:pt x="7199" y="180"/>
                  </a:lnTo>
                  <a:lnTo>
                    <a:pt x="7196" y="193"/>
                  </a:lnTo>
                  <a:lnTo>
                    <a:pt x="7192" y="207"/>
                  </a:lnTo>
                  <a:lnTo>
                    <a:pt x="7182" y="226"/>
                  </a:lnTo>
                  <a:lnTo>
                    <a:pt x="7176" y="237"/>
                  </a:lnTo>
                  <a:lnTo>
                    <a:pt x="7170" y="246"/>
                  </a:lnTo>
                  <a:lnTo>
                    <a:pt x="7163" y="256"/>
                  </a:lnTo>
                  <a:lnTo>
                    <a:pt x="7155" y="266"/>
                  </a:lnTo>
                  <a:lnTo>
                    <a:pt x="7139" y="283"/>
                  </a:lnTo>
                  <a:lnTo>
                    <a:pt x="7125" y="300"/>
                  </a:lnTo>
                  <a:lnTo>
                    <a:pt x="7112" y="313"/>
                  </a:lnTo>
                  <a:lnTo>
                    <a:pt x="7102" y="324"/>
                  </a:lnTo>
                  <a:lnTo>
                    <a:pt x="7099" y="327"/>
                  </a:lnTo>
                  <a:lnTo>
                    <a:pt x="7097" y="332"/>
                  </a:lnTo>
                  <a:lnTo>
                    <a:pt x="7094" y="336"/>
                  </a:lnTo>
                  <a:lnTo>
                    <a:pt x="7094" y="339"/>
                  </a:lnTo>
                  <a:lnTo>
                    <a:pt x="7095" y="343"/>
                  </a:lnTo>
                  <a:lnTo>
                    <a:pt x="7097" y="345"/>
                  </a:lnTo>
                  <a:lnTo>
                    <a:pt x="7098" y="346"/>
                  </a:lnTo>
                  <a:lnTo>
                    <a:pt x="7100" y="346"/>
                  </a:lnTo>
                  <a:lnTo>
                    <a:pt x="7108" y="346"/>
                  </a:lnTo>
                  <a:lnTo>
                    <a:pt x="7123" y="345"/>
                  </a:lnTo>
                  <a:lnTo>
                    <a:pt x="7131" y="344"/>
                  </a:lnTo>
                  <a:lnTo>
                    <a:pt x="7137" y="345"/>
                  </a:lnTo>
                  <a:lnTo>
                    <a:pt x="7143" y="346"/>
                  </a:lnTo>
                  <a:lnTo>
                    <a:pt x="7146" y="349"/>
                  </a:lnTo>
                  <a:lnTo>
                    <a:pt x="7155" y="355"/>
                  </a:lnTo>
                  <a:lnTo>
                    <a:pt x="7163" y="362"/>
                  </a:lnTo>
                  <a:lnTo>
                    <a:pt x="7173" y="368"/>
                  </a:lnTo>
                  <a:lnTo>
                    <a:pt x="7184" y="371"/>
                  </a:lnTo>
                  <a:lnTo>
                    <a:pt x="7199" y="375"/>
                  </a:lnTo>
                  <a:lnTo>
                    <a:pt x="7218" y="378"/>
                  </a:lnTo>
                  <a:lnTo>
                    <a:pt x="7227" y="381"/>
                  </a:lnTo>
                  <a:lnTo>
                    <a:pt x="7233" y="384"/>
                  </a:lnTo>
                  <a:lnTo>
                    <a:pt x="7238" y="388"/>
                  </a:lnTo>
                  <a:lnTo>
                    <a:pt x="7243" y="392"/>
                  </a:lnTo>
                  <a:lnTo>
                    <a:pt x="7247" y="402"/>
                  </a:lnTo>
                  <a:lnTo>
                    <a:pt x="7253" y="413"/>
                  </a:lnTo>
                  <a:lnTo>
                    <a:pt x="7262" y="422"/>
                  </a:lnTo>
                  <a:lnTo>
                    <a:pt x="7271" y="431"/>
                  </a:lnTo>
                  <a:lnTo>
                    <a:pt x="7276" y="433"/>
                  </a:lnTo>
                  <a:lnTo>
                    <a:pt x="7280" y="435"/>
                  </a:lnTo>
                  <a:lnTo>
                    <a:pt x="7284" y="437"/>
                  </a:lnTo>
                  <a:lnTo>
                    <a:pt x="7288" y="438"/>
                  </a:lnTo>
                  <a:lnTo>
                    <a:pt x="7296" y="437"/>
                  </a:lnTo>
                  <a:lnTo>
                    <a:pt x="7306" y="435"/>
                  </a:lnTo>
                  <a:lnTo>
                    <a:pt x="7311" y="433"/>
                  </a:lnTo>
                  <a:lnTo>
                    <a:pt x="7314" y="431"/>
                  </a:lnTo>
                  <a:lnTo>
                    <a:pt x="7318" y="428"/>
                  </a:lnTo>
                  <a:lnTo>
                    <a:pt x="7321" y="424"/>
                  </a:lnTo>
                  <a:lnTo>
                    <a:pt x="7328" y="411"/>
                  </a:lnTo>
                  <a:lnTo>
                    <a:pt x="7337" y="394"/>
                  </a:lnTo>
                  <a:lnTo>
                    <a:pt x="7346" y="376"/>
                  </a:lnTo>
                  <a:lnTo>
                    <a:pt x="7352" y="362"/>
                  </a:lnTo>
                  <a:lnTo>
                    <a:pt x="7358" y="348"/>
                  </a:lnTo>
                  <a:lnTo>
                    <a:pt x="7366" y="329"/>
                  </a:lnTo>
                  <a:lnTo>
                    <a:pt x="7370" y="320"/>
                  </a:lnTo>
                  <a:lnTo>
                    <a:pt x="7374" y="313"/>
                  </a:lnTo>
                  <a:lnTo>
                    <a:pt x="7377" y="308"/>
                  </a:lnTo>
                  <a:lnTo>
                    <a:pt x="7379" y="307"/>
                  </a:lnTo>
                  <a:lnTo>
                    <a:pt x="7387" y="313"/>
                  </a:lnTo>
                  <a:lnTo>
                    <a:pt x="7395" y="324"/>
                  </a:lnTo>
                  <a:lnTo>
                    <a:pt x="7402" y="336"/>
                  </a:lnTo>
                  <a:lnTo>
                    <a:pt x="7407" y="349"/>
                  </a:lnTo>
                  <a:lnTo>
                    <a:pt x="7409" y="358"/>
                  </a:lnTo>
                  <a:lnTo>
                    <a:pt x="7413" y="364"/>
                  </a:lnTo>
                  <a:lnTo>
                    <a:pt x="7416" y="368"/>
                  </a:lnTo>
                  <a:lnTo>
                    <a:pt x="7423" y="370"/>
                  </a:lnTo>
                  <a:lnTo>
                    <a:pt x="7427" y="371"/>
                  </a:lnTo>
                  <a:lnTo>
                    <a:pt x="7429" y="374"/>
                  </a:lnTo>
                  <a:lnTo>
                    <a:pt x="7432" y="376"/>
                  </a:lnTo>
                  <a:lnTo>
                    <a:pt x="7434" y="378"/>
                  </a:lnTo>
                  <a:lnTo>
                    <a:pt x="7437" y="386"/>
                  </a:lnTo>
                  <a:lnTo>
                    <a:pt x="7438" y="394"/>
                  </a:lnTo>
                  <a:lnTo>
                    <a:pt x="7439" y="397"/>
                  </a:lnTo>
                  <a:lnTo>
                    <a:pt x="7441" y="401"/>
                  </a:lnTo>
                  <a:lnTo>
                    <a:pt x="7445" y="403"/>
                  </a:lnTo>
                  <a:lnTo>
                    <a:pt x="7450" y="405"/>
                  </a:lnTo>
                  <a:lnTo>
                    <a:pt x="7460" y="406"/>
                  </a:lnTo>
                  <a:lnTo>
                    <a:pt x="7471" y="406"/>
                  </a:lnTo>
                  <a:lnTo>
                    <a:pt x="7484" y="405"/>
                  </a:lnTo>
                  <a:lnTo>
                    <a:pt x="7502" y="401"/>
                  </a:lnTo>
                  <a:lnTo>
                    <a:pt x="7519" y="397"/>
                  </a:lnTo>
                  <a:lnTo>
                    <a:pt x="7529" y="396"/>
                  </a:lnTo>
                  <a:lnTo>
                    <a:pt x="7532" y="396"/>
                  </a:lnTo>
                  <a:lnTo>
                    <a:pt x="7533" y="399"/>
                  </a:lnTo>
                  <a:lnTo>
                    <a:pt x="7533" y="403"/>
                  </a:lnTo>
                  <a:lnTo>
                    <a:pt x="7533" y="408"/>
                  </a:lnTo>
                  <a:lnTo>
                    <a:pt x="7530" y="419"/>
                  </a:lnTo>
                  <a:lnTo>
                    <a:pt x="7526" y="430"/>
                  </a:lnTo>
                  <a:lnTo>
                    <a:pt x="7515" y="446"/>
                  </a:lnTo>
                  <a:lnTo>
                    <a:pt x="7505" y="462"/>
                  </a:lnTo>
                  <a:lnTo>
                    <a:pt x="7504" y="466"/>
                  </a:lnTo>
                  <a:lnTo>
                    <a:pt x="7504" y="471"/>
                  </a:lnTo>
                  <a:lnTo>
                    <a:pt x="7505" y="475"/>
                  </a:lnTo>
                  <a:lnTo>
                    <a:pt x="7507" y="479"/>
                  </a:lnTo>
                  <a:lnTo>
                    <a:pt x="7509" y="484"/>
                  </a:lnTo>
                  <a:lnTo>
                    <a:pt x="7513" y="489"/>
                  </a:lnTo>
                  <a:lnTo>
                    <a:pt x="7516" y="494"/>
                  </a:lnTo>
                  <a:lnTo>
                    <a:pt x="7521" y="498"/>
                  </a:lnTo>
                  <a:lnTo>
                    <a:pt x="7526" y="503"/>
                  </a:lnTo>
                  <a:lnTo>
                    <a:pt x="7529" y="508"/>
                  </a:lnTo>
                  <a:lnTo>
                    <a:pt x="7532" y="514"/>
                  </a:lnTo>
                  <a:lnTo>
                    <a:pt x="7534" y="520"/>
                  </a:lnTo>
                  <a:lnTo>
                    <a:pt x="7536" y="532"/>
                  </a:lnTo>
                  <a:lnTo>
                    <a:pt x="7536" y="545"/>
                  </a:lnTo>
                  <a:lnTo>
                    <a:pt x="7536" y="551"/>
                  </a:lnTo>
                  <a:lnTo>
                    <a:pt x="7536" y="556"/>
                  </a:lnTo>
                  <a:lnTo>
                    <a:pt x="7538" y="559"/>
                  </a:lnTo>
                  <a:lnTo>
                    <a:pt x="7540" y="563"/>
                  </a:lnTo>
                  <a:lnTo>
                    <a:pt x="7545" y="570"/>
                  </a:lnTo>
                  <a:lnTo>
                    <a:pt x="7552" y="576"/>
                  </a:lnTo>
                  <a:lnTo>
                    <a:pt x="7555" y="580"/>
                  </a:lnTo>
                  <a:lnTo>
                    <a:pt x="7558" y="585"/>
                  </a:lnTo>
                  <a:lnTo>
                    <a:pt x="7560" y="591"/>
                  </a:lnTo>
                  <a:lnTo>
                    <a:pt x="7561" y="598"/>
                  </a:lnTo>
                  <a:lnTo>
                    <a:pt x="7564" y="610"/>
                  </a:lnTo>
                  <a:lnTo>
                    <a:pt x="7568" y="621"/>
                  </a:lnTo>
                  <a:lnTo>
                    <a:pt x="7573" y="632"/>
                  </a:lnTo>
                  <a:lnTo>
                    <a:pt x="7582" y="645"/>
                  </a:lnTo>
                  <a:lnTo>
                    <a:pt x="7589" y="658"/>
                  </a:lnTo>
                  <a:lnTo>
                    <a:pt x="7595" y="671"/>
                  </a:lnTo>
                  <a:lnTo>
                    <a:pt x="7597" y="676"/>
                  </a:lnTo>
                  <a:lnTo>
                    <a:pt x="7599" y="680"/>
                  </a:lnTo>
                  <a:lnTo>
                    <a:pt x="7602" y="683"/>
                  </a:lnTo>
                  <a:lnTo>
                    <a:pt x="7604" y="686"/>
                  </a:lnTo>
                  <a:lnTo>
                    <a:pt x="7611" y="690"/>
                  </a:lnTo>
                  <a:lnTo>
                    <a:pt x="7617" y="692"/>
                  </a:lnTo>
                  <a:lnTo>
                    <a:pt x="7620" y="695"/>
                  </a:lnTo>
                  <a:lnTo>
                    <a:pt x="7621" y="698"/>
                  </a:lnTo>
                  <a:lnTo>
                    <a:pt x="7621" y="703"/>
                  </a:lnTo>
                  <a:lnTo>
                    <a:pt x="7620" y="709"/>
                  </a:lnTo>
                  <a:lnTo>
                    <a:pt x="7617" y="722"/>
                  </a:lnTo>
                  <a:lnTo>
                    <a:pt x="7614" y="736"/>
                  </a:lnTo>
                  <a:lnTo>
                    <a:pt x="7614" y="742"/>
                  </a:lnTo>
                  <a:lnTo>
                    <a:pt x="7615" y="747"/>
                  </a:lnTo>
                  <a:lnTo>
                    <a:pt x="7616" y="750"/>
                  </a:lnTo>
                  <a:lnTo>
                    <a:pt x="7617" y="754"/>
                  </a:lnTo>
                  <a:lnTo>
                    <a:pt x="7623" y="759"/>
                  </a:lnTo>
                  <a:lnTo>
                    <a:pt x="7630" y="762"/>
                  </a:lnTo>
                  <a:lnTo>
                    <a:pt x="7637" y="766"/>
                  </a:lnTo>
                  <a:lnTo>
                    <a:pt x="7643" y="771"/>
                  </a:lnTo>
                  <a:lnTo>
                    <a:pt x="7648" y="777"/>
                  </a:lnTo>
                  <a:lnTo>
                    <a:pt x="7652" y="783"/>
                  </a:lnTo>
                  <a:lnTo>
                    <a:pt x="7655" y="790"/>
                  </a:lnTo>
                  <a:lnTo>
                    <a:pt x="7660" y="796"/>
                  </a:lnTo>
                  <a:lnTo>
                    <a:pt x="7662" y="797"/>
                  </a:lnTo>
                  <a:lnTo>
                    <a:pt x="7666" y="799"/>
                  </a:lnTo>
                  <a:lnTo>
                    <a:pt x="7671" y="799"/>
                  </a:lnTo>
                  <a:lnTo>
                    <a:pt x="7678" y="799"/>
                  </a:lnTo>
                  <a:lnTo>
                    <a:pt x="7684" y="798"/>
                  </a:lnTo>
                  <a:lnTo>
                    <a:pt x="7690" y="798"/>
                  </a:lnTo>
                  <a:lnTo>
                    <a:pt x="7694" y="799"/>
                  </a:lnTo>
                  <a:lnTo>
                    <a:pt x="7700" y="800"/>
                  </a:lnTo>
                  <a:lnTo>
                    <a:pt x="7710" y="805"/>
                  </a:lnTo>
                  <a:lnTo>
                    <a:pt x="7721" y="811"/>
                  </a:lnTo>
                  <a:lnTo>
                    <a:pt x="7725" y="815"/>
                  </a:lnTo>
                  <a:lnTo>
                    <a:pt x="7730" y="816"/>
                  </a:lnTo>
                  <a:lnTo>
                    <a:pt x="7735" y="816"/>
                  </a:lnTo>
                  <a:lnTo>
                    <a:pt x="7740" y="816"/>
                  </a:lnTo>
                  <a:lnTo>
                    <a:pt x="7748" y="812"/>
                  </a:lnTo>
                  <a:lnTo>
                    <a:pt x="7755" y="806"/>
                  </a:lnTo>
                  <a:lnTo>
                    <a:pt x="7763" y="799"/>
                  </a:lnTo>
                  <a:lnTo>
                    <a:pt x="7775" y="790"/>
                  </a:lnTo>
                  <a:lnTo>
                    <a:pt x="7787" y="781"/>
                  </a:lnTo>
                  <a:lnTo>
                    <a:pt x="7799" y="773"/>
                  </a:lnTo>
                  <a:lnTo>
                    <a:pt x="7804" y="771"/>
                  </a:lnTo>
                  <a:lnTo>
                    <a:pt x="7806" y="767"/>
                  </a:lnTo>
                  <a:lnTo>
                    <a:pt x="7810" y="765"/>
                  </a:lnTo>
                  <a:lnTo>
                    <a:pt x="7811" y="761"/>
                  </a:lnTo>
                  <a:lnTo>
                    <a:pt x="7813" y="753"/>
                  </a:lnTo>
                  <a:lnTo>
                    <a:pt x="7816" y="743"/>
                  </a:lnTo>
                  <a:lnTo>
                    <a:pt x="7817" y="739"/>
                  </a:lnTo>
                  <a:lnTo>
                    <a:pt x="7818" y="735"/>
                  </a:lnTo>
                  <a:lnTo>
                    <a:pt x="7822" y="731"/>
                  </a:lnTo>
                  <a:lnTo>
                    <a:pt x="7824" y="729"/>
                  </a:lnTo>
                  <a:lnTo>
                    <a:pt x="7828" y="728"/>
                  </a:lnTo>
                  <a:lnTo>
                    <a:pt x="7831" y="728"/>
                  </a:lnTo>
                  <a:lnTo>
                    <a:pt x="7834" y="729"/>
                  </a:lnTo>
                  <a:lnTo>
                    <a:pt x="7837" y="731"/>
                  </a:lnTo>
                  <a:lnTo>
                    <a:pt x="7844" y="736"/>
                  </a:lnTo>
                  <a:lnTo>
                    <a:pt x="7854" y="741"/>
                  </a:lnTo>
                  <a:lnTo>
                    <a:pt x="7866" y="747"/>
                  </a:lnTo>
                  <a:lnTo>
                    <a:pt x="7880" y="753"/>
                  </a:lnTo>
                  <a:lnTo>
                    <a:pt x="7887" y="755"/>
                  </a:lnTo>
                  <a:lnTo>
                    <a:pt x="7894" y="756"/>
                  </a:lnTo>
                  <a:lnTo>
                    <a:pt x="7901" y="758"/>
                  </a:lnTo>
                  <a:lnTo>
                    <a:pt x="7908" y="758"/>
                  </a:lnTo>
                  <a:lnTo>
                    <a:pt x="7914" y="758"/>
                  </a:lnTo>
                  <a:lnTo>
                    <a:pt x="7922" y="756"/>
                  </a:lnTo>
                  <a:lnTo>
                    <a:pt x="7926" y="755"/>
                  </a:lnTo>
                  <a:lnTo>
                    <a:pt x="7931" y="753"/>
                  </a:lnTo>
                  <a:lnTo>
                    <a:pt x="7942" y="747"/>
                  </a:lnTo>
                  <a:lnTo>
                    <a:pt x="7956" y="743"/>
                  </a:lnTo>
                  <a:lnTo>
                    <a:pt x="7963" y="742"/>
                  </a:lnTo>
                  <a:lnTo>
                    <a:pt x="7970" y="742"/>
                  </a:lnTo>
                  <a:lnTo>
                    <a:pt x="7977" y="745"/>
                  </a:lnTo>
                  <a:lnTo>
                    <a:pt x="7983" y="748"/>
                  </a:lnTo>
                  <a:lnTo>
                    <a:pt x="7989" y="752"/>
                  </a:lnTo>
                  <a:lnTo>
                    <a:pt x="7995" y="754"/>
                  </a:lnTo>
                  <a:lnTo>
                    <a:pt x="8000" y="755"/>
                  </a:lnTo>
                  <a:lnTo>
                    <a:pt x="8006" y="756"/>
                  </a:lnTo>
                  <a:lnTo>
                    <a:pt x="8011" y="756"/>
                  </a:lnTo>
                  <a:lnTo>
                    <a:pt x="8014" y="755"/>
                  </a:lnTo>
                  <a:lnTo>
                    <a:pt x="8019" y="754"/>
                  </a:lnTo>
                  <a:lnTo>
                    <a:pt x="8023" y="752"/>
                  </a:lnTo>
                  <a:lnTo>
                    <a:pt x="8026" y="749"/>
                  </a:lnTo>
                  <a:lnTo>
                    <a:pt x="8029" y="746"/>
                  </a:lnTo>
                  <a:lnTo>
                    <a:pt x="8030" y="741"/>
                  </a:lnTo>
                  <a:lnTo>
                    <a:pt x="8031" y="736"/>
                  </a:lnTo>
                  <a:lnTo>
                    <a:pt x="8032" y="725"/>
                  </a:lnTo>
                  <a:lnTo>
                    <a:pt x="8033" y="716"/>
                  </a:lnTo>
                  <a:lnTo>
                    <a:pt x="8034" y="712"/>
                  </a:lnTo>
                  <a:lnTo>
                    <a:pt x="8037" y="709"/>
                  </a:lnTo>
                  <a:lnTo>
                    <a:pt x="8040" y="708"/>
                  </a:lnTo>
                  <a:lnTo>
                    <a:pt x="8043" y="706"/>
                  </a:lnTo>
                  <a:lnTo>
                    <a:pt x="8050" y="708"/>
                  </a:lnTo>
                  <a:lnTo>
                    <a:pt x="8056" y="710"/>
                  </a:lnTo>
                  <a:lnTo>
                    <a:pt x="8064" y="714"/>
                  </a:lnTo>
                  <a:lnTo>
                    <a:pt x="8072" y="717"/>
                  </a:lnTo>
                  <a:lnTo>
                    <a:pt x="8078" y="718"/>
                  </a:lnTo>
                  <a:lnTo>
                    <a:pt x="8083" y="718"/>
                  </a:lnTo>
                  <a:lnTo>
                    <a:pt x="8088" y="717"/>
                  </a:lnTo>
                  <a:lnTo>
                    <a:pt x="8093" y="716"/>
                  </a:lnTo>
                  <a:lnTo>
                    <a:pt x="8106" y="709"/>
                  </a:lnTo>
                  <a:lnTo>
                    <a:pt x="8122" y="698"/>
                  </a:lnTo>
                  <a:lnTo>
                    <a:pt x="8139" y="687"/>
                  </a:lnTo>
                  <a:lnTo>
                    <a:pt x="8150" y="678"/>
                  </a:lnTo>
                  <a:lnTo>
                    <a:pt x="8153" y="676"/>
                  </a:lnTo>
                  <a:lnTo>
                    <a:pt x="8156" y="671"/>
                  </a:lnTo>
                  <a:lnTo>
                    <a:pt x="8158" y="667"/>
                  </a:lnTo>
                  <a:lnTo>
                    <a:pt x="8158" y="663"/>
                  </a:lnTo>
                  <a:lnTo>
                    <a:pt x="8158" y="653"/>
                  </a:lnTo>
                  <a:lnTo>
                    <a:pt x="8156" y="643"/>
                  </a:lnTo>
                  <a:lnTo>
                    <a:pt x="8155" y="639"/>
                  </a:lnTo>
                  <a:lnTo>
                    <a:pt x="8156" y="635"/>
                  </a:lnTo>
                  <a:lnTo>
                    <a:pt x="8158" y="632"/>
                  </a:lnTo>
                  <a:lnTo>
                    <a:pt x="8162" y="628"/>
                  </a:lnTo>
                  <a:lnTo>
                    <a:pt x="8170" y="622"/>
                  </a:lnTo>
                  <a:lnTo>
                    <a:pt x="8179" y="617"/>
                  </a:lnTo>
                  <a:lnTo>
                    <a:pt x="8183" y="614"/>
                  </a:lnTo>
                  <a:lnTo>
                    <a:pt x="8184" y="610"/>
                  </a:lnTo>
                  <a:lnTo>
                    <a:pt x="8185" y="605"/>
                  </a:lnTo>
                  <a:lnTo>
                    <a:pt x="8187" y="600"/>
                  </a:lnTo>
                  <a:lnTo>
                    <a:pt x="8185" y="589"/>
                  </a:lnTo>
                  <a:lnTo>
                    <a:pt x="8184" y="578"/>
                  </a:lnTo>
                  <a:lnTo>
                    <a:pt x="8184" y="573"/>
                  </a:lnTo>
                  <a:lnTo>
                    <a:pt x="8185" y="570"/>
                  </a:lnTo>
                  <a:lnTo>
                    <a:pt x="8187" y="569"/>
                  </a:lnTo>
                  <a:lnTo>
                    <a:pt x="8189" y="567"/>
                  </a:lnTo>
                  <a:lnTo>
                    <a:pt x="8195" y="566"/>
                  </a:lnTo>
                  <a:lnTo>
                    <a:pt x="8202" y="567"/>
                  </a:lnTo>
                  <a:lnTo>
                    <a:pt x="8206" y="567"/>
                  </a:lnTo>
                  <a:lnTo>
                    <a:pt x="8210" y="566"/>
                  </a:lnTo>
                  <a:lnTo>
                    <a:pt x="8215" y="564"/>
                  </a:lnTo>
                  <a:lnTo>
                    <a:pt x="8219" y="561"/>
                  </a:lnTo>
                  <a:lnTo>
                    <a:pt x="8225" y="559"/>
                  </a:lnTo>
                  <a:lnTo>
                    <a:pt x="8229" y="557"/>
                  </a:lnTo>
                  <a:lnTo>
                    <a:pt x="8235" y="556"/>
                  </a:lnTo>
                  <a:lnTo>
                    <a:pt x="8241" y="556"/>
                  </a:lnTo>
                  <a:lnTo>
                    <a:pt x="8250" y="563"/>
                  </a:lnTo>
                  <a:lnTo>
                    <a:pt x="8269" y="578"/>
                  </a:lnTo>
                  <a:lnTo>
                    <a:pt x="8284" y="588"/>
                  </a:lnTo>
                  <a:lnTo>
                    <a:pt x="8298" y="600"/>
                  </a:lnTo>
                  <a:lnTo>
                    <a:pt x="8310" y="611"/>
                  </a:lnTo>
                  <a:lnTo>
                    <a:pt x="8321" y="624"/>
                  </a:lnTo>
                  <a:lnTo>
                    <a:pt x="8332" y="639"/>
                  </a:lnTo>
                  <a:lnTo>
                    <a:pt x="8346" y="658"/>
                  </a:lnTo>
                  <a:lnTo>
                    <a:pt x="8354" y="667"/>
                  </a:lnTo>
                  <a:lnTo>
                    <a:pt x="8363" y="676"/>
                  </a:lnTo>
                  <a:lnTo>
                    <a:pt x="8371" y="685"/>
                  </a:lnTo>
                  <a:lnTo>
                    <a:pt x="8379" y="692"/>
                  </a:lnTo>
                  <a:lnTo>
                    <a:pt x="8396" y="706"/>
                  </a:lnTo>
                  <a:lnTo>
                    <a:pt x="8409" y="721"/>
                  </a:lnTo>
                  <a:lnTo>
                    <a:pt x="8418" y="733"/>
                  </a:lnTo>
                  <a:lnTo>
                    <a:pt x="8429" y="743"/>
                  </a:lnTo>
                  <a:lnTo>
                    <a:pt x="8436" y="750"/>
                  </a:lnTo>
                  <a:lnTo>
                    <a:pt x="8442" y="756"/>
                  </a:lnTo>
                  <a:lnTo>
                    <a:pt x="8448" y="762"/>
                  </a:lnTo>
                  <a:lnTo>
                    <a:pt x="8455" y="766"/>
                  </a:lnTo>
                  <a:lnTo>
                    <a:pt x="8464" y="768"/>
                  </a:lnTo>
                  <a:lnTo>
                    <a:pt x="8471" y="772"/>
                  </a:lnTo>
                  <a:lnTo>
                    <a:pt x="8477" y="778"/>
                  </a:lnTo>
                  <a:lnTo>
                    <a:pt x="8484" y="786"/>
                  </a:lnTo>
                  <a:lnTo>
                    <a:pt x="8487" y="791"/>
                  </a:lnTo>
                  <a:lnTo>
                    <a:pt x="8491" y="797"/>
                  </a:lnTo>
                  <a:lnTo>
                    <a:pt x="8493" y="804"/>
                  </a:lnTo>
                  <a:lnTo>
                    <a:pt x="8494" y="811"/>
                  </a:lnTo>
                  <a:lnTo>
                    <a:pt x="8496" y="817"/>
                  </a:lnTo>
                  <a:lnTo>
                    <a:pt x="8497" y="823"/>
                  </a:lnTo>
                  <a:lnTo>
                    <a:pt x="8497" y="829"/>
                  </a:lnTo>
                  <a:lnTo>
                    <a:pt x="8496" y="834"/>
                  </a:lnTo>
                  <a:lnTo>
                    <a:pt x="8491" y="842"/>
                  </a:lnTo>
                  <a:lnTo>
                    <a:pt x="8484" y="854"/>
                  </a:lnTo>
                  <a:lnTo>
                    <a:pt x="8475" y="866"/>
                  </a:lnTo>
                  <a:lnTo>
                    <a:pt x="8471" y="875"/>
                  </a:lnTo>
                  <a:lnTo>
                    <a:pt x="8466" y="885"/>
                  </a:lnTo>
                  <a:lnTo>
                    <a:pt x="8460" y="893"/>
                  </a:lnTo>
                  <a:lnTo>
                    <a:pt x="8454" y="900"/>
                  </a:lnTo>
                  <a:lnTo>
                    <a:pt x="8448" y="905"/>
                  </a:lnTo>
                  <a:lnTo>
                    <a:pt x="8445" y="911"/>
                  </a:lnTo>
                  <a:lnTo>
                    <a:pt x="8442" y="919"/>
                  </a:lnTo>
                  <a:lnTo>
                    <a:pt x="8441" y="923"/>
                  </a:lnTo>
                  <a:lnTo>
                    <a:pt x="8441" y="929"/>
                  </a:lnTo>
                  <a:lnTo>
                    <a:pt x="8441" y="934"/>
                  </a:lnTo>
                  <a:lnTo>
                    <a:pt x="8442" y="939"/>
                  </a:lnTo>
                  <a:lnTo>
                    <a:pt x="8446" y="951"/>
                  </a:lnTo>
                  <a:lnTo>
                    <a:pt x="8449" y="966"/>
                  </a:lnTo>
                  <a:lnTo>
                    <a:pt x="8452" y="980"/>
                  </a:lnTo>
                  <a:lnTo>
                    <a:pt x="8453" y="992"/>
                  </a:lnTo>
                  <a:lnTo>
                    <a:pt x="8452" y="1002"/>
                  </a:lnTo>
                  <a:lnTo>
                    <a:pt x="8448" y="1012"/>
                  </a:lnTo>
                  <a:lnTo>
                    <a:pt x="8442" y="1023"/>
                  </a:lnTo>
                  <a:lnTo>
                    <a:pt x="8434" y="1033"/>
                  </a:lnTo>
                  <a:lnTo>
                    <a:pt x="8424" y="1042"/>
                  </a:lnTo>
                  <a:lnTo>
                    <a:pt x="8416" y="1049"/>
                  </a:lnTo>
                  <a:lnTo>
                    <a:pt x="8408" y="1052"/>
                  </a:lnTo>
                  <a:lnTo>
                    <a:pt x="8402" y="1056"/>
                  </a:lnTo>
                  <a:lnTo>
                    <a:pt x="8396" y="1061"/>
                  </a:lnTo>
                  <a:lnTo>
                    <a:pt x="8391" y="1065"/>
                  </a:lnTo>
                  <a:lnTo>
                    <a:pt x="8390" y="1069"/>
                  </a:lnTo>
                  <a:lnTo>
                    <a:pt x="8389" y="1073"/>
                  </a:lnTo>
                  <a:lnTo>
                    <a:pt x="8389" y="1077"/>
                  </a:lnTo>
                  <a:lnTo>
                    <a:pt x="8389" y="1082"/>
                  </a:lnTo>
                  <a:lnTo>
                    <a:pt x="8390" y="1095"/>
                  </a:lnTo>
                  <a:lnTo>
                    <a:pt x="8389" y="1111"/>
                  </a:lnTo>
                  <a:lnTo>
                    <a:pt x="8386" y="1126"/>
                  </a:lnTo>
                  <a:lnTo>
                    <a:pt x="8383" y="1139"/>
                  </a:lnTo>
                  <a:lnTo>
                    <a:pt x="8378" y="1151"/>
                  </a:lnTo>
                  <a:lnTo>
                    <a:pt x="8372" y="1161"/>
                  </a:lnTo>
                  <a:lnTo>
                    <a:pt x="8366" y="1171"/>
                  </a:lnTo>
                  <a:lnTo>
                    <a:pt x="8361" y="1183"/>
                  </a:lnTo>
                  <a:lnTo>
                    <a:pt x="8358" y="1196"/>
                  </a:lnTo>
                  <a:lnTo>
                    <a:pt x="8352" y="1209"/>
                  </a:lnTo>
                  <a:lnTo>
                    <a:pt x="8347" y="1221"/>
                  </a:lnTo>
                  <a:lnTo>
                    <a:pt x="8342" y="1232"/>
                  </a:lnTo>
                  <a:lnTo>
                    <a:pt x="8340" y="1245"/>
                  </a:lnTo>
                  <a:lnTo>
                    <a:pt x="8336" y="1259"/>
                  </a:lnTo>
                  <a:lnTo>
                    <a:pt x="8335" y="1275"/>
                  </a:lnTo>
                  <a:lnTo>
                    <a:pt x="8335" y="1291"/>
                  </a:lnTo>
                  <a:lnTo>
                    <a:pt x="8336" y="1307"/>
                  </a:lnTo>
                  <a:lnTo>
                    <a:pt x="8338" y="1319"/>
                  </a:lnTo>
                  <a:lnTo>
                    <a:pt x="8338" y="1328"/>
                  </a:lnTo>
                  <a:lnTo>
                    <a:pt x="8338" y="1336"/>
                  </a:lnTo>
                  <a:lnTo>
                    <a:pt x="8339" y="1344"/>
                  </a:lnTo>
                  <a:lnTo>
                    <a:pt x="8340" y="1351"/>
                  </a:lnTo>
                  <a:lnTo>
                    <a:pt x="8341" y="1357"/>
                  </a:lnTo>
                  <a:lnTo>
                    <a:pt x="8344" y="1364"/>
                  </a:lnTo>
                  <a:lnTo>
                    <a:pt x="8346" y="1371"/>
                  </a:lnTo>
                  <a:lnTo>
                    <a:pt x="8347" y="1378"/>
                  </a:lnTo>
                  <a:lnTo>
                    <a:pt x="8348" y="1386"/>
                  </a:lnTo>
                  <a:lnTo>
                    <a:pt x="8348" y="1397"/>
                  </a:lnTo>
                  <a:lnTo>
                    <a:pt x="8348" y="1401"/>
                  </a:lnTo>
                  <a:lnTo>
                    <a:pt x="8347" y="1404"/>
                  </a:lnTo>
                  <a:lnTo>
                    <a:pt x="8346" y="1407"/>
                  </a:lnTo>
                  <a:lnTo>
                    <a:pt x="8345" y="1408"/>
                  </a:lnTo>
                  <a:lnTo>
                    <a:pt x="8341" y="1409"/>
                  </a:lnTo>
                  <a:lnTo>
                    <a:pt x="8336" y="1410"/>
                  </a:lnTo>
                  <a:lnTo>
                    <a:pt x="8334" y="1411"/>
                  </a:lnTo>
                  <a:lnTo>
                    <a:pt x="8332" y="1413"/>
                  </a:lnTo>
                  <a:lnTo>
                    <a:pt x="8330" y="1414"/>
                  </a:lnTo>
                  <a:lnTo>
                    <a:pt x="8330" y="1416"/>
                  </a:lnTo>
                  <a:lnTo>
                    <a:pt x="8332" y="1422"/>
                  </a:lnTo>
                  <a:lnTo>
                    <a:pt x="8338" y="1430"/>
                  </a:lnTo>
                  <a:lnTo>
                    <a:pt x="8346" y="1441"/>
                  </a:lnTo>
                  <a:lnTo>
                    <a:pt x="8357" y="1455"/>
                  </a:lnTo>
                  <a:lnTo>
                    <a:pt x="8367" y="1472"/>
                  </a:lnTo>
                  <a:lnTo>
                    <a:pt x="8376" y="1487"/>
                  </a:lnTo>
                  <a:lnTo>
                    <a:pt x="8379" y="1495"/>
                  </a:lnTo>
                  <a:lnTo>
                    <a:pt x="8382" y="1503"/>
                  </a:lnTo>
                  <a:lnTo>
                    <a:pt x="8383" y="1511"/>
                  </a:lnTo>
                  <a:lnTo>
                    <a:pt x="8384" y="1519"/>
                  </a:lnTo>
                  <a:lnTo>
                    <a:pt x="8384" y="1536"/>
                  </a:lnTo>
                  <a:lnTo>
                    <a:pt x="8384" y="1553"/>
                  </a:lnTo>
                  <a:lnTo>
                    <a:pt x="8382" y="1572"/>
                  </a:lnTo>
                  <a:lnTo>
                    <a:pt x="8377" y="1592"/>
                  </a:lnTo>
                  <a:lnTo>
                    <a:pt x="8374" y="1601"/>
                  </a:lnTo>
                  <a:lnTo>
                    <a:pt x="8371" y="1611"/>
                  </a:lnTo>
                  <a:lnTo>
                    <a:pt x="8368" y="1618"/>
                  </a:lnTo>
                  <a:lnTo>
                    <a:pt x="8365" y="1623"/>
                  </a:lnTo>
                  <a:lnTo>
                    <a:pt x="8361" y="1626"/>
                  </a:lnTo>
                  <a:lnTo>
                    <a:pt x="8358" y="1629"/>
                  </a:lnTo>
                  <a:lnTo>
                    <a:pt x="8353" y="1631"/>
                  </a:lnTo>
                  <a:lnTo>
                    <a:pt x="8349" y="1632"/>
                  </a:lnTo>
                  <a:lnTo>
                    <a:pt x="8339" y="1632"/>
                  </a:lnTo>
                  <a:lnTo>
                    <a:pt x="8327" y="1632"/>
                  </a:lnTo>
                  <a:lnTo>
                    <a:pt x="8313" y="1631"/>
                  </a:lnTo>
                  <a:lnTo>
                    <a:pt x="8300" y="1632"/>
                  </a:lnTo>
                  <a:lnTo>
                    <a:pt x="8292" y="1635"/>
                  </a:lnTo>
                  <a:lnTo>
                    <a:pt x="8286" y="1638"/>
                  </a:lnTo>
                  <a:lnTo>
                    <a:pt x="8283" y="1643"/>
                  </a:lnTo>
                  <a:lnTo>
                    <a:pt x="8279" y="1649"/>
                  </a:lnTo>
                  <a:lnTo>
                    <a:pt x="8275" y="1664"/>
                  </a:lnTo>
                  <a:lnTo>
                    <a:pt x="8272" y="1684"/>
                  </a:lnTo>
                  <a:lnTo>
                    <a:pt x="8269" y="1704"/>
                  </a:lnTo>
                  <a:lnTo>
                    <a:pt x="8264" y="1725"/>
                  </a:lnTo>
                  <a:lnTo>
                    <a:pt x="8257" y="1749"/>
                  </a:lnTo>
                  <a:lnTo>
                    <a:pt x="8251" y="1774"/>
                  </a:lnTo>
                  <a:lnTo>
                    <a:pt x="8245" y="1798"/>
                  </a:lnTo>
                  <a:lnTo>
                    <a:pt x="8241" y="1819"/>
                  </a:lnTo>
                  <a:lnTo>
                    <a:pt x="8239" y="1844"/>
                  </a:lnTo>
                  <a:lnTo>
                    <a:pt x="8237" y="1875"/>
                  </a:lnTo>
                  <a:lnTo>
                    <a:pt x="8234" y="1905"/>
                  </a:lnTo>
                  <a:lnTo>
                    <a:pt x="8234" y="1927"/>
                  </a:lnTo>
                  <a:lnTo>
                    <a:pt x="8235" y="1945"/>
                  </a:lnTo>
                  <a:lnTo>
                    <a:pt x="8239" y="1962"/>
                  </a:lnTo>
                  <a:lnTo>
                    <a:pt x="8244" y="1978"/>
                  </a:lnTo>
                  <a:lnTo>
                    <a:pt x="8247" y="1991"/>
                  </a:lnTo>
                  <a:lnTo>
                    <a:pt x="8252" y="2002"/>
                  </a:lnTo>
                  <a:lnTo>
                    <a:pt x="8257" y="2010"/>
                  </a:lnTo>
                  <a:lnTo>
                    <a:pt x="8258" y="2015"/>
                  </a:lnTo>
                  <a:lnTo>
                    <a:pt x="8259" y="2020"/>
                  </a:lnTo>
                  <a:lnTo>
                    <a:pt x="8259" y="2025"/>
                  </a:lnTo>
                  <a:lnTo>
                    <a:pt x="8259" y="2032"/>
                  </a:lnTo>
                  <a:lnTo>
                    <a:pt x="8256" y="2042"/>
                  </a:lnTo>
                  <a:lnTo>
                    <a:pt x="8253" y="2051"/>
                  </a:lnTo>
                  <a:lnTo>
                    <a:pt x="8251" y="2058"/>
                  </a:lnTo>
                  <a:lnTo>
                    <a:pt x="8248" y="2067"/>
                  </a:lnTo>
                  <a:lnTo>
                    <a:pt x="8247" y="2077"/>
                  </a:lnTo>
                  <a:lnTo>
                    <a:pt x="8246" y="2086"/>
                  </a:lnTo>
                  <a:lnTo>
                    <a:pt x="8242" y="2094"/>
                  </a:lnTo>
                  <a:lnTo>
                    <a:pt x="8238" y="2102"/>
                  </a:lnTo>
                  <a:lnTo>
                    <a:pt x="8232" y="2109"/>
                  </a:lnTo>
                  <a:lnTo>
                    <a:pt x="8229" y="2111"/>
                  </a:lnTo>
                  <a:lnTo>
                    <a:pt x="8229" y="2108"/>
                  </a:lnTo>
                  <a:lnTo>
                    <a:pt x="8229" y="2100"/>
                  </a:lnTo>
                  <a:lnTo>
                    <a:pt x="8228" y="2091"/>
                  </a:lnTo>
                  <a:lnTo>
                    <a:pt x="8226" y="2084"/>
                  </a:lnTo>
                  <a:lnTo>
                    <a:pt x="8223" y="2079"/>
                  </a:lnTo>
                  <a:lnTo>
                    <a:pt x="8220" y="2075"/>
                  </a:lnTo>
                  <a:lnTo>
                    <a:pt x="8214" y="2069"/>
                  </a:lnTo>
                  <a:lnTo>
                    <a:pt x="8208" y="2061"/>
                  </a:lnTo>
                  <a:lnTo>
                    <a:pt x="8203" y="2053"/>
                  </a:lnTo>
                  <a:lnTo>
                    <a:pt x="8198" y="2044"/>
                  </a:lnTo>
                  <a:lnTo>
                    <a:pt x="8194" y="2032"/>
                  </a:lnTo>
                  <a:lnTo>
                    <a:pt x="8188" y="2016"/>
                  </a:lnTo>
                  <a:lnTo>
                    <a:pt x="8182" y="2001"/>
                  </a:lnTo>
                  <a:lnTo>
                    <a:pt x="8177" y="1988"/>
                  </a:lnTo>
                  <a:lnTo>
                    <a:pt x="8174" y="1977"/>
                  </a:lnTo>
                  <a:lnTo>
                    <a:pt x="8169" y="1964"/>
                  </a:lnTo>
                  <a:lnTo>
                    <a:pt x="8164" y="1951"/>
                  </a:lnTo>
                  <a:lnTo>
                    <a:pt x="8159" y="1940"/>
                  </a:lnTo>
                  <a:lnTo>
                    <a:pt x="8157" y="1935"/>
                  </a:lnTo>
                  <a:lnTo>
                    <a:pt x="8155" y="1933"/>
                  </a:lnTo>
                  <a:lnTo>
                    <a:pt x="8153" y="1933"/>
                  </a:lnTo>
                  <a:lnTo>
                    <a:pt x="8151" y="1933"/>
                  </a:lnTo>
                  <a:lnTo>
                    <a:pt x="8146" y="1935"/>
                  </a:lnTo>
                  <a:lnTo>
                    <a:pt x="8140" y="1941"/>
                  </a:lnTo>
                  <a:lnTo>
                    <a:pt x="8125" y="1957"/>
                  </a:lnTo>
                  <a:lnTo>
                    <a:pt x="8109" y="1975"/>
                  </a:lnTo>
                  <a:lnTo>
                    <a:pt x="8094" y="1994"/>
                  </a:lnTo>
                  <a:lnTo>
                    <a:pt x="8081" y="2010"/>
                  </a:lnTo>
                  <a:lnTo>
                    <a:pt x="8065" y="2032"/>
                  </a:lnTo>
                  <a:lnTo>
                    <a:pt x="8049" y="2054"/>
                  </a:lnTo>
                  <a:lnTo>
                    <a:pt x="8032" y="2076"/>
                  </a:lnTo>
                  <a:lnTo>
                    <a:pt x="8019" y="2097"/>
                  </a:lnTo>
                  <a:lnTo>
                    <a:pt x="8008" y="2116"/>
                  </a:lnTo>
                  <a:lnTo>
                    <a:pt x="8001" y="2135"/>
                  </a:lnTo>
                  <a:lnTo>
                    <a:pt x="7995" y="2152"/>
                  </a:lnTo>
                  <a:lnTo>
                    <a:pt x="7988" y="2164"/>
                  </a:lnTo>
                  <a:lnTo>
                    <a:pt x="7977" y="2176"/>
                  </a:lnTo>
                  <a:lnTo>
                    <a:pt x="7963" y="2187"/>
                  </a:lnTo>
                  <a:lnTo>
                    <a:pt x="7955" y="2193"/>
                  </a:lnTo>
                  <a:lnTo>
                    <a:pt x="7946" y="2198"/>
                  </a:lnTo>
                  <a:lnTo>
                    <a:pt x="7939" y="2202"/>
                  </a:lnTo>
                  <a:lnTo>
                    <a:pt x="7933" y="2204"/>
                  </a:lnTo>
                  <a:lnTo>
                    <a:pt x="7927" y="2206"/>
                  </a:lnTo>
                  <a:lnTo>
                    <a:pt x="7922" y="2209"/>
                  </a:lnTo>
                  <a:lnTo>
                    <a:pt x="7917" y="2211"/>
                  </a:lnTo>
                  <a:lnTo>
                    <a:pt x="7912" y="2215"/>
                  </a:lnTo>
                  <a:lnTo>
                    <a:pt x="7908" y="2220"/>
                  </a:lnTo>
                  <a:lnTo>
                    <a:pt x="7905" y="2224"/>
                  </a:lnTo>
                  <a:lnTo>
                    <a:pt x="7903" y="2230"/>
                  </a:lnTo>
                  <a:lnTo>
                    <a:pt x="7900" y="2236"/>
                  </a:lnTo>
                  <a:lnTo>
                    <a:pt x="7897" y="2250"/>
                  </a:lnTo>
                  <a:lnTo>
                    <a:pt x="7893" y="2266"/>
                  </a:lnTo>
                  <a:lnTo>
                    <a:pt x="7891" y="2273"/>
                  </a:lnTo>
                  <a:lnTo>
                    <a:pt x="7887" y="2280"/>
                  </a:lnTo>
                  <a:lnTo>
                    <a:pt x="7883" y="2286"/>
                  </a:lnTo>
                  <a:lnTo>
                    <a:pt x="7879" y="2291"/>
                  </a:lnTo>
                  <a:lnTo>
                    <a:pt x="7867" y="2300"/>
                  </a:lnTo>
                  <a:lnTo>
                    <a:pt x="7851" y="2310"/>
                  </a:lnTo>
                  <a:lnTo>
                    <a:pt x="7832" y="2322"/>
                  </a:lnTo>
                  <a:lnTo>
                    <a:pt x="7815" y="2335"/>
                  </a:lnTo>
                  <a:lnTo>
                    <a:pt x="7794" y="2353"/>
                  </a:lnTo>
                  <a:lnTo>
                    <a:pt x="7771" y="2372"/>
                  </a:lnTo>
                  <a:lnTo>
                    <a:pt x="7748" y="2391"/>
                  </a:lnTo>
                  <a:lnTo>
                    <a:pt x="7730" y="2407"/>
                  </a:lnTo>
                  <a:lnTo>
                    <a:pt x="7724" y="2414"/>
                  </a:lnTo>
                  <a:lnTo>
                    <a:pt x="7718" y="2422"/>
                  </a:lnTo>
                  <a:lnTo>
                    <a:pt x="7715" y="2430"/>
                  </a:lnTo>
                  <a:lnTo>
                    <a:pt x="7712" y="2439"/>
                  </a:lnTo>
                  <a:lnTo>
                    <a:pt x="7708" y="2455"/>
                  </a:lnTo>
                  <a:lnTo>
                    <a:pt x="7704" y="2469"/>
                  </a:lnTo>
                  <a:lnTo>
                    <a:pt x="7699" y="2482"/>
                  </a:lnTo>
                  <a:lnTo>
                    <a:pt x="7693" y="2494"/>
                  </a:lnTo>
                  <a:lnTo>
                    <a:pt x="7691" y="2500"/>
                  </a:lnTo>
                  <a:lnTo>
                    <a:pt x="7691" y="2505"/>
                  </a:lnTo>
                  <a:lnTo>
                    <a:pt x="7691" y="2507"/>
                  </a:lnTo>
                  <a:lnTo>
                    <a:pt x="7692" y="2510"/>
                  </a:lnTo>
                  <a:lnTo>
                    <a:pt x="7693" y="2511"/>
                  </a:lnTo>
                  <a:lnTo>
                    <a:pt x="7694" y="2513"/>
                  </a:lnTo>
                  <a:lnTo>
                    <a:pt x="7699" y="2516"/>
                  </a:lnTo>
                  <a:lnTo>
                    <a:pt x="7702" y="2519"/>
                  </a:lnTo>
                  <a:lnTo>
                    <a:pt x="7704" y="2523"/>
                  </a:lnTo>
                  <a:lnTo>
                    <a:pt x="7705" y="2526"/>
                  </a:lnTo>
                  <a:lnTo>
                    <a:pt x="7708" y="2535"/>
                  </a:lnTo>
                  <a:lnTo>
                    <a:pt x="7710" y="2544"/>
                  </a:lnTo>
                  <a:lnTo>
                    <a:pt x="7715" y="2554"/>
                  </a:lnTo>
                  <a:lnTo>
                    <a:pt x="7721" y="2563"/>
                  </a:lnTo>
                  <a:lnTo>
                    <a:pt x="7729" y="2570"/>
                  </a:lnTo>
                  <a:lnTo>
                    <a:pt x="7740" y="2577"/>
                  </a:lnTo>
                  <a:lnTo>
                    <a:pt x="7753" y="2586"/>
                  </a:lnTo>
                  <a:lnTo>
                    <a:pt x="7769" y="2593"/>
                  </a:lnTo>
                  <a:lnTo>
                    <a:pt x="7785" y="2601"/>
                  </a:lnTo>
                  <a:lnTo>
                    <a:pt x="7799" y="2607"/>
                  </a:lnTo>
                  <a:lnTo>
                    <a:pt x="7804" y="2611"/>
                  </a:lnTo>
                  <a:lnTo>
                    <a:pt x="7807" y="2614"/>
                  </a:lnTo>
                  <a:lnTo>
                    <a:pt x="7809" y="2618"/>
                  </a:lnTo>
                  <a:lnTo>
                    <a:pt x="7810" y="2622"/>
                  </a:lnTo>
                  <a:lnTo>
                    <a:pt x="7811" y="2636"/>
                  </a:lnTo>
                  <a:lnTo>
                    <a:pt x="7810" y="2651"/>
                  </a:lnTo>
                  <a:lnTo>
                    <a:pt x="7810" y="2659"/>
                  </a:lnTo>
                  <a:lnTo>
                    <a:pt x="7811" y="2665"/>
                  </a:lnTo>
                  <a:lnTo>
                    <a:pt x="7812" y="2670"/>
                  </a:lnTo>
                  <a:lnTo>
                    <a:pt x="7815" y="2672"/>
                  </a:lnTo>
                  <a:lnTo>
                    <a:pt x="7818" y="2675"/>
                  </a:lnTo>
                  <a:lnTo>
                    <a:pt x="7822" y="2675"/>
                  </a:lnTo>
                  <a:lnTo>
                    <a:pt x="7826" y="2675"/>
                  </a:lnTo>
                  <a:lnTo>
                    <a:pt x="7832" y="2675"/>
                  </a:lnTo>
                  <a:lnTo>
                    <a:pt x="7837" y="2676"/>
                  </a:lnTo>
                  <a:lnTo>
                    <a:pt x="7841" y="2678"/>
                  </a:lnTo>
                  <a:lnTo>
                    <a:pt x="7843" y="2681"/>
                  </a:lnTo>
                  <a:lnTo>
                    <a:pt x="7844" y="2685"/>
                  </a:lnTo>
                  <a:lnTo>
                    <a:pt x="7845" y="2696"/>
                  </a:lnTo>
                  <a:lnTo>
                    <a:pt x="7847" y="2710"/>
                  </a:lnTo>
                  <a:lnTo>
                    <a:pt x="7849" y="2719"/>
                  </a:lnTo>
                  <a:lnTo>
                    <a:pt x="7851" y="2727"/>
                  </a:lnTo>
                  <a:lnTo>
                    <a:pt x="7855" y="2733"/>
                  </a:lnTo>
                  <a:lnTo>
                    <a:pt x="7857" y="2738"/>
                  </a:lnTo>
                  <a:lnTo>
                    <a:pt x="7859" y="2739"/>
                  </a:lnTo>
                  <a:lnTo>
                    <a:pt x="7862" y="2740"/>
                  </a:lnTo>
                  <a:lnTo>
                    <a:pt x="7867" y="2741"/>
                  </a:lnTo>
                  <a:lnTo>
                    <a:pt x="7870" y="2743"/>
                  </a:lnTo>
                  <a:lnTo>
                    <a:pt x="7881" y="2743"/>
                  </a:lnTo>
                  <a:lnTo>
                    <a:pt x="7888" y="2743"/>
                  </a:lnTo>
                  <a:lnTo>
                    <a:pt x="7897" y="2741"/>
                  </a:lnTo>
                  <a:lnTo>
                    <a:pt x="7910" y="2739"/>
                  </a:lnTo>
                  <a:lnTo>
                    <a:pt x="7922" y="2734"/>
                  </a:lnTo>
                  <a:lnTo>
                    <a:pt x="7931" y="2729"/>
                  </a:lnTo>
                  <a:lnTo>
                    <a:pt x="7938" y="2725"/>
                  </a:lnTo>
                  <a:lnTo>
                    <a:pt x="7943" y="2719"/>
                  </a:lnTo>
                  <a:lnTo>
                    <a:pt x="7945" y="2712"/>
                  </a:lnTo>
                  <a:lnTo>
                    <a:pt x="7948" y="2706"/>
                  </a:lnTo>
                  <a:lnTo>
                    <a:pt x="7949" y="2700"/>
                  </a:lnTo>
                  <a:lnTo>
                    <a:pt x="7952" y="2695"/>
                  </a:lnTo>
                  <a:lnTo>
                    <a:pt x="7956" y="2691"/>
                  </a:lnTo>
                  <a:lnTo>
                    <a:pt x="7961" y="2689"/>
                  </a:lnTo>
                  <a:lnTo>
                    <a:pt x="7970" y="2688"/>
                  </a:lnTo>
                  <a:lnTo>
                    <a:pt x="7976" y="2689"/>
                  </a:lnTo>
                  <a:lnTo>
                    <a:pt x="7977" y="2689"/>
                  </a:lnTo>
                  <a:lnTo>
                    <a:pt x="7980" y="2687"/>
                  </a:lnTo>
                  <a:lnTo>
                    <a:pt x="7981" y="2684"/>
                  </a:lnTo>
                  <a:lnTo>
                    <a:pt x="7982" y="2680"/>
                  </a:lnTo>
                  <a:lnTo>
                    <a:pt x="7983" y="2670"/>
                  </a:lnTo>
                  <a:lnTo>
                    <a:pt x="7983" y="2661"/>
                  </a:lnTo>
                  <a:lnTo>
                    <a:pt x="7982" y="2652"/>
                  </a:lnTo>
                  <a:lnTo>
                    <a:pt x="7979" y="2644"/>
                  </a:lnTo>
                  <a:lnTo>
                    <a:pt x="7974" y="2632"/>
                  </a:lnTo>
                  <a:lnTo>
                    <a:pt x="7970" y="2622"/>
                  </a:lnTo>
                  <a:lnTo>
                    <a:pt x="7970" y="2620"/>
                  </a:lnTo>
                  <a:lnTo>
                    <a:pt x="7971" y="2619"/>
                  </a:lnTo>
                  <a:lnTo>
                    <a:pt x="7973" y="2619"/>
                  </a:lnTo>
                  <a:lnTo>
                    <a:pt x="7975" y="2620"/>
                  </a:lnTo>
                  <a:lnTo>
                    <a:pt x="7979" y="2622"/>
                  </a:lnTo>
                  <a:lnTo>
                    <a:pt x="7994" y="2628"/>
                  </a:lnTo>
                  <a:lnTo>
                    <a:pt x="8012" y="2634"/>
                  </a:lnTo>
                  <a:lnTo>
                    <a:pt x="8021" y="2640"/>
                  </a:lnTo>
                  <a:lnTo>
                    <a:pt x="8030" y="2644"/>
                  </a:lnTo>
                  <a:lnTo>
                    <a:pt x="8032" y="2646"/>
                  </a:lnTo>
                  <a:lnTo>
                    <a:pt x="8034" y="2649"/>
                  </a:lnTo>
                  <a:lnTo>
                    <a:pt x="8036" y="2651"/>
                  </a:lnTo>
                  <a:lnTo>
                    <a:pt x="8036" y="2655"/>
                  </a:lnTo>
                  <a:lnTo>
                    <a:pt x="8034" y="2663"/>
                  </a:lnTo>
                  <a:lnTo>
                    <a:pt x="8034" y="2674"/>
                  </a:lnTo>
                  <a:lnTo>
                    <a:pt x="8036" y="2677"/>
                  </a:lnTo>
                  <a:lnTo>
                    <a:pt x="8038" y="2681"/>
                  </a:lnTo>
                  <a:lnTo>
                    <a:pt x="8040" y="2683"/>
                  </a:lnTo>
                  <a:lnTo>
                    <a:pt x="8043" y="2684"/>
                  </a:lnTo>
                  <a:lnTo>
                    <a:pt x="8045" y="2683"/>
                  </a:lnTo>
                  <a:lnTo>
                    <a:pt x="8049" y="2682"/>
                  </a:lnTo>
                  <a:lnTo>
                    <a:pt x="8051" y="2680"/>
                  </a:lnTo>
                  <a:lnTo>
                    <a:pt x="8055" y="2677"/>
                  </a:lnTo>
                  <a:lnTo>
                    <a:pt x="8057" y="2675"/>
                  </a:lnTo>
                  <a:lnTo>
                    <a:pt x="8059" y="2674"/>
                  </a:lnTo>
                  <a:lnTo>
                    <a:pt x="8062" y="2674"/>
                  </a:lnTo>
                  <a:lnTo>
                    <a:pt x="8064" y="2674"/>
                  </a:lnTo>
                  <a:lnTo>
                    <a:pt x="8067" y="2676"/>
                  </a:lnTo>
                  <a:lnTo>
                    <a:pt x="8068" y="2678"/>
                  </a:lnTo>
                  <a:lnTo>
                    <a:pt x="8069" y="2682"/>
                  </a:lnTo>
                  <a:lnTo>
                    <a:pt x="8069" y="2685"/>
                  </a:lnTo>
                  <a:lnTo>
                    <a:pt x="8071" y="2691"/>
                  </a:lnTo>
                  <a:lnTo>
                    <a:pt x="8075" y="2697"/>
                  </a:lnTo>
                  <a:lnTo>
                    <a:pt x="8076" y="2699"/>
                  </a:lnTo>
                  <a:lnTo>
                    <a:pt x="8075" y="2700"/>
                  </a:lnTo>
                  <a:lnTo>
                    <a:pt x="8072" y="2701"/>
                  </a:lnTo>
                  <a:lnTo>
                    <a:pt x="8070" y="2702"/>
                  </a:lnTo>
                  <a:lnTo>
                    <a:pt x="8063" y="2704"/>
                  </a:lnTo>
                  <a:lnTo>
                    <a:pt x="8059" y="2707"/>
                  </a:lnTo>
                  <a:lnTo>
                    <a:pt x="8058" y="2712"/>
                  </a:lnTo>
                  <a:lnTo>
                    <a:pt x="8058" y="2719"/>
                  </a:lnTo>
                  <a:lnTo>
                    <a:pt x="8059" y="2733"/>
                  </a:lnTo>
                  <a:lnTo>
                    <a:pt x="8061" y="2748"/>
                  </a:lnTo>
                  <a:lnTo>
                    <a:pt x="8059" y="2750"/>
                  </a:lnTo>
                  <a:lnTo>
                    <a:pt x="8059" y="2752"/>
                  </a:lnTo>
                  <a:lnTo>
                    <a:pt x="8057" y="2754"/>
                  </a:lnTo>
                  <a:lnTo>
                    <a:pt x="8056" y="2756"/>
                  </a:lnTo>
                  <a:lnTo>
                    <a:pt x="8050" y="2758"/>
                  </a:lnTo>
                  <a:lnTo>
                    <a:pt x="8043" y="2759"/>
                  </a:lnTo>
                  <a:lnTo>
                    <a:pt x="8026" y="2760"/>
                  </a:lnTo>
                  <a:lnTo>
                    <a:pt x="8011" y="2762"/>
                  </a:lnTo>
                  <a:lnTo>
                    <a:pt x="8002" y="2762"/>
                  </a:lnTo>
                  <a:lnTo>
                    <a:pt x="7996" y="2764"/>
                  </a:lnTo>
                  <a:lnTo>
                    <a:pt x="7990" y="2766"/>
                  </a:lnTo>
                  <a:lnTo>
                    <a:pt x="7985" y="2769"/>
                  </a:lnTo>
                  <a:lnTo>
                    <a:pt x="7981" y="2772"/>
                  </a:lnTo>
                  <a:lnTo>
                    <a:pt x="7977" y="2777"/>
                  </a:lnTo>
                  <a:lnTo>
                    <a:pt x="7974" y="2782"/>
                  </a:lnTo>
                  <a:lnTo>
                    <a:pt x="7973" y="2788"/>
                  </a:lnTo>
                  <a:lnTo>
                    <a:pt x="7971" y="2794"/>
                  </a:lnTo>
                  <a:lnTo>
                    <a:pt x="7969" y="2797"/>
                  </a:lnTo>
                  <a:lnTo>
                    <a:pt x="7968" y="2801"/>
                  </a:lnTo>
                  <a:lnTo>
                    <a:pt x="7966" y="2803"/>
                  </a:lnTo>
                  <a:lnTo>
                    <a:pt x="7962" y="2806"/>
                  </a:lnTo>
                  <a:lnTo>
                    <a:pt x="7958" y="2807"/>
                  </a:lnTo>
                  <a:lnTo>
                    <a:pt x="7955" y="2808"/>
                  </a:lnTo>
                  <a:lnTo>
                    <a:pt x="7949" y="2808"/>
                  </a:lnTo>
                  <a:lnTo>
                    <a:pt x="7933" y="2808"/>
                  </a:lnTo>
                  <a:lnTo>
                    <a:pt x="7917" y="2808"/>
                  </a:lnTo>
                  <a:lnTo>
                    <a:pt x="7912" y="2809"/>
                  </a:lnTo>
                  <a:lnTo>
                    <a:pt x="7907" y="2810"/>
                  </a:lnTo>
                  <a:lnTo>
                    <a:pt x="7905" y="2814"/>
                  </a:lnTo>
                  <a:lnTo>
                    <a:pt x="7901" y="2817"/>
                  </a:lnTo>
                  <a:lnTo>
                    <a:pt x="7900" y="2821"/>
                  </a:lnTo>
                  <a:lnTo>
                    <a:pt x="7899" y="2826"/>
                  </a:lnTo>
                  <a:lnTo>
                    <a:pt x="7899" y="2832"/>
                  </a:lnTo>
                  <a:lnTo>
                    <a:pt x="7899" y="2839"/>
                  </a:lnTo>
                  <a:lnTo>
                    <a:pt x="7901" y="2853"/>
                  </a:lnTo>
                  <a:lnTo>
                    <a:pt x="7905" y="2870"/>
                  </a:lnTo>
                  <a:lnTo>
                    <a:pt x="7908" y="2878"/>
                  </a:lnTo>
                  <a:lnTo>
                    <a:pt x="7911" y="2885"/>
                  </a:lnTo>
                  <a:lnTo>
                    <a:pt x="7916" y="2891"/>
                  </a:lnTo>
                  <a:lnTo>
                    <a:pt x="7920" y="2897"/>
                  </a:lnTo>
                  <a:lnTo>
                    <a:pt x="7930" y="2909"/>
                  </a:lnTo>
                  <a:lnTo>
                    <a:pt x="7941" y="2922"/>
                  </a:lnTo>
                  <a:lnTo>
                    <a:pt x="7949" y="2932"/>
                  </a:lnTo>
                  <a:lnTo>
                    <a:pt x="7952" y="2936"/>
                  </a:lnTo>
                  <a:lnTo>
                    <a:pt x="7952" y="2943"/>
                  </a:lnTo>
                  <a:lnTo>
                    <a:pt x="7952" y="2955"/>
                  </a:lnTo>
                  <a:lnTo>
                    <a:pt x="7952" y="2965"/>
                  </a:lnTo>
                  <a:lnTo>
                    <a:pt x="7952" y="2975"/>
                  </a:lnTo>
                  <a:lnTo>
                    <a:pt x="7952" y="2985"/>
                  </a:lnTo>
                  <a:lnTo>
                    <a:pt x="7952" y="2995"/>
                  </a:lnTo>
                  <a:lnTo>
                    <a:pt x="7952" y="3002"/>
                  </a:lnTo>
                  <a:lnTo>
                    <a:pt x="7950" y="3006"/>
                  </a:lnTo>
                  <a:lnTo>
                    <a:pt x="7946" y="3011"/>
                  </a:lnTo>
                  <a:lnTo>
                    <a:pt x="7943" y="3015"/>
                  </a:lnTo>
                  <a:lnTo>
                    <a:pt x="7932" y="3018"/>
                  </a:lnTo>
                  <a:lnTo>
                    <a:pt x="7923" y="3021"/>
                  </a:lnTo>
                  <a:lnTo>
                    <a:pt x="7908" y="3023"/>
                  </a:lnTo>
                  <a:lnTo>
                    <a:pt x="7892" y="3027"/>
                  </a:lnTo>
                  <a:lnTo>
                    <a:pt x="7883" y="3029"/>
                  </a:lnTo>
                  <a:lnTo>
                    <a:pt x="7876" y="3031"/>
                  </a:lnTo>
                  <a:lnTo>
                    <a:pt x="7870" y="3034"/>
                  </a:lnTo>
                  <a:lnTo>
                    <a:pt x="7867" y="3037"/>
                  </a:lnTo>
                  <a:lnTo>
                    <a:pt x="7866" y="3042"/>
                  </a:lnTo>
                  <a:lnTo>
                    <a:pt x="7864" y="3048"/>
                  </a:lnTo>
                  <a:lnTo>
                    <a:pt x="7864" y="3055"/>
                  </a:lnTo>
                  <a:lnTo>
                    <a:pt x="7864" y="3062"/>
                  </a:lnTo>
                  <a:lnTo>
                    <a:pt x="7868" y="3080"/>
                  </a:lnTo>
                  <a:lnTo>
                    <a:pt x="7873" y="3097"/>
                  </a:lnTo>
                  <a:lnTo>
                    <a:pt x="7878" y="3115"/>
                  </a:lnTo>
                  <a:lnTo>
                    <a:pt x="7881" y="3135"/>
                  </a:lnTo>
                  <a:lnTo>
                    <a:pt x="7882" y="3155"/>
                  </a:lnTo>
                  <a:lnTo>
                    <a:pt x="7882" y="3173"/>
                  </a:lnTo>
                  <a:lnTo>
                    <a:pt x="7881" y="3180"/>
                  </a:lnTo>
                  <a:lnTo>
                    <a:pt x="7879" y="3186"/>
                  </a:lnTo>
                  <a:lnTo>
                    <a:pt x="7875" y="3189"/>
                  </a:lnTo>
                  <a:lnTo>
                    <a:pt x="7872" y="3192"/>
                  </a:lnTo>
                  <a:lnTo>
                    <a:pt x="7868" y="3194"/>
                  </a:lnTo>
                  <a:lnTo>
                    <a:pt x="7863" y="3194"/>
                  </a:lnTo>
                  <a:lnTo>
                    <a:pt x="7859" y="3194"/>
                  </a:lnTo>
                  <a:lnTo>
                    <a:pt x="7853" y="3193"/>
                  </a:lnTo>
                  <a:lnTo>
                    <a:pt x="7843" y="3191"/>
                  </a:lnTo>
                  <a:lnTo>
                    <a:pt x="7832" y="3189"/>
                  </a:lnTo>
                  <a:lnTo>
                    <a:pt x="7822" y="3187"/>
                  </a:lnTo>
                  <a:lnTo>
                    <a:pt x="7811" y="3184"/>
                  </a:lnTo>
                  <a:lnTo>
                    <a:pt x="7807" y="3181"/>
                  </a:lnTo>
                  <a:lnTo>
                    <a:pt x="7803" y="3176"/>
                  </a:lnTo>
                  <a:lnTo>
                    <a:pt x="7799" y="3172"/>
                  </a:lnTo>
                  <a:lnTo>
                    <a:pt x="7796" y="3166"/>
                  </a:lnTo>
                  <a:lnTo>
                    <a:pt x="7791" y="3154"/>
                  </a:lnTo>
                  <a:lnTo>
                    <a:pt x="7786" y="3141"/>
                  </a:lnTo>
                  <a:lnTo>
                    <a:pt x="7784" y="3135"/>
                  </a:lnTo>
                  <a:lnTo>
                    <a:pt x="7781" y="3130"/>
                  </a:lnTo>
                  <a:lnTo>
                    <a:pt x="7776" y="3125"/>
                  </a:lnTo>
                  <a:lnTo>
                    <a:pt x="7772" y="3123"/>
                  </a:lnTo>
                  <a:lnTo>
                    <a:pt x="7767" y="3121"/>
                  </a:lnTo>
                  <a:lnTo>
                    <a:pt x="7761" y="3121"/>
                  </a:lnTo>
                  <a:lnTo>
                    <a:pt x="7756" y="3122"/>
                  </a:lnTo>
                  <a:lnTo>
                    <a:pt x="7752" y="3124"/>
                  </a:lnTo>
                  <a:lnTo>
                    <a:pt x="7748" y="3128"/>
                  </a:lnTo>
                  <a:lnTo>
                    <a:pt x="7744" y="3132"/>
                  </a:lnTo>
                  <a:lnTo>
                    <a:pt x="7742" y="3137"/>
                  </a:lnTo>
                  <a:lnTo>
                    <a:pt x="7741" y="3142"/>
                  </a:lnTo>
                  <a:lnTo>
                    <a:pt x="7738" y="3154"/>
                  </a:lnTo>
                  <a:lnTo>
                    <a:pt x="7737" y="3164"/>
                  </a:lnTo>
                  <a:lnTo>
                    <a:pt x="7736" y="3169"/>
                  </a:lnTo>
                  <a:lnTo>
                    <a:pt x="7734" y="3173"/>
                  </a:lnTo>
                  <a:lnTo>
                    <a:pt x="7731" y="3174"/>
                  </a:lnTo>
                  <a:lnTo>
                    <a:pt x="7729" y="3175"/>
                  </a:lnTo>
                  <a:lnTo>
                    <a:pt x="7722" y="3173"/>
                  </a:lnTo>
                  <a:lnTo>
                    <a:pt x="7713" y="3168"/>
                  </a:lnTo>
                  <a:lnTo>
                    <a:pt x="7705" y="3162"/>
                  </a:lnTo>
                  <a:lnTo>
                    <a:pt x="7696" y="3157"/>
                  </a:lnTo>
                  <a:lnTo>
                    <a:pt x="7685" y="3153"/>
                  </a:lnTo>
                  <a:lnTo>
                    <a:pt x="7673" y="3147"/>
                  </a:lnTo>
                  <a:lnTo>
                    <a:pt x="7666" y="3143"/>
                  </a:lnTo>
                  <a:lnTo>
                    <a:pt x="7660" y="3138"/>
                  </a:lnTo>
                  <a:lnTo>
                    <a:pt x="7654" y="3132"/>
                  </a:lnTo>
                  <a:lnTo>
                    <a:pt x="7649" y="3126"/>
                  </a:lnTo>
                  <a:lnTo>
                    <a:pt x="7640" y="3115"/>
                  </a:lnTo>
                  <a:lnTo>
                    <a:pt x="7633" y="3104"/>
                  </a:lnTo>
                  <a:lnTo>
                    <a:pt x="7629" y="3099"/>
                  </a:lnTo>
                  <a:lnTo>
                    <a:pt x="7627" y="3097"/>
                  </a:lnTo>
                  <a:lnTo>
                    <a:pt x="7626" y="3096"/>
                  </a:lnTo>
                  <a:lnTo>
                    <a:pt x="7623" y="3094"/>
                  </a:lnTo>
                  <a:lnTo>
                    <a:pt x="7617" y="3096"/>
                  </a:lnTo>
                  <a:lnTo>
                    <a:pt x="7608" y="3098"/>
                  </a:lnTo>
                  <a:lnTo>
                    <a:pt x="7598" y="3099"/>
                  </a:lnTo>
                  <a:lnTo>
                    <a:pt x="7589" y="3098"/>
                  </a:lnTo>
                  <a:lnTo>
                    <a:pt x="7580" y="3097"/>
                  </a:lnTo>
                  <a:lnTo>
                    <a:pt x="7572" y="3098"/>
                  </a:lnTo>
                  <a:lnTo>
                    <a:pt x="7568" y="3099"/>
                  </a:lnTo>
                  <a:lnTo>
                    <a:pt x="7567" y="3101"/>
                  </a:lnTo>
                  <a:lnTo>
                    <a:pt x="7567" y="3105"/>
                  </a:lnTo>
                  <a:lnTo>
                    <a:pt x="7568" y="3109"/>
                  </a:lnTo>
                  <a:lnTo>
                    <a:pt x="7573" y="3116"/>
                  </a:lnTo>
                  <a:lnTo>
                    <a:pt x="7580" y="3123"/>
                  </a:lnTo>
                  <a:lnTo>
                    <a:pt x="7583" y="3128"/>
                  </a:lnTo>
                  <a:lnTo>
                    <a:pt x="7584" y="3132"/>
                  </a:lnTo>
                  <a:lnTo>
                    <a:pt x="7585" y="3138"/>
                  </a:lnTo>
                  <a:lnTo>
                    <a:pt x="7585" y="3144"/>
                  </a:lnTo>
                  <a:lnTo>
                    <a:pt x="7585" y="3157"/>
                  </a:lnTo>
                  <a:lnTo>
                    <a:pt x="7584" y="3168"/>
                  </a:lnTo>
                  <a:lnTo>
                    <a:pt x="7584" y="3173"/>
                  </a:lnTo>
                  <a:lnTo>
                    <a:pt x="7582" y="3178"/>
                  </a:lnTo>
                  <a:lnTo>
                    <a:pt x="7579" y="3182"/>
                  </a:lnTo>
                  <a:lnTo>
                    <a:pt x="7576" y="3187"/>
                  </a:lnTo>
                  <a:lnTo>
                    <a:pt x="7567" y="3197"/>
                  </a:lnTo>
                  <a:lnTo>
                    <a:pt x="7559" y="3203"/>
                  </a:lnTo>
                  <a:lnTo>
                    <a:pt x="7552" y="3208"/>
                  </a:lnTo>
                  <a:lnTo>
                    <a:pt x="7546" y="3214"/>
                  </a:lnTo>
                  <a:lnTo>
                    <a:pt x="7545" y="3218"/>
                  </a:lnTo>
                  <a:lnTo>
                    <a:pt x="7545" y="3222"/>
                  </a:lnTo>
                  <a:lnTo>
                    <a:pt x="7547" y="3225"/>
                  </a:lnTo>
                  <a:lnTo>
                    <a:pt x="7549" y="3230"/>
                  </a:lnTo>
                  <a:lnTo>
                    <a:pt x="7559" y="3236"/>
                  </a:lnTo>
                  <a:lnTo>
                    <a:pt x="7567" y="3239"/>
                  </a:lnTo>
                  <a:lnTo>
                    <a:pt x="7576" y="3242"/>
                  </a:lnTo>
                  <a:lnTo>
                    <a:pt x="7582" y="3243"/>
                  </a:lnTo>
                  <a:lnTo>
                    <a:pt x="7589" y="3241"/>
                  </a:lnTo>
                  <a:lnTo>
                    <a:pt x="7598" y="3236"/>
                  </a:lnTo>
                  <a:lnTo>
                    <a:pt x="7608" y="3231"/>
                  </a:lnTo>
                  <a:lnTo>
                    <a:pt x="7615" y="3226"/>
                  </a:lnTo>
                  <a:lnTo>
                    <a:pt x="7618" y="3225"/>
                  </a:lnTo>
                  <a:lnTo>
                    <a:pt x="7622" y="3224"/>
                  </a:lnTo>
                  <a:lnTo>
                    <a:pt x="7626" y="3224"/>
                  </a:lnTo>
                  <a:lnTo>
                    <a:pt x="7629" y="3225"/>
                  </a:lnTo>
                  <a:lnTo>
                    <a:pt x="7633" y="3227"/>
                  </a:lnTo>
                  <a:lnTo>
                    <a:pt x="7636" y="3231"/>
                  </a:lnTo>
                  <a:lnTo>
                    <a:pt x="7640" y="3237"/>
                  </a:lnTo>
                  <a:lnTo>
                    <a:pt x="7643" y="3244"/>
                  </a:lnTo>
                  <a:lnTo>
                    <a:pt x="7646" y="3252"/>
                  </a:lnTo>
                  <a:lnTo>
                    <a:pt x="7647" y="3260"/>
                  </a:lnTo>
                  <a:lnTo>
                    <a:pt x="7647" y="3267"/>
                  </a:lnTo>
                  <a:lnTo>
                    <a:pt x="7647" y="3273"/>
                  </a:lnTo>
                  <a:lnTo>
                    <a:pt x="7647" y="3282"/>
                  </a:lnTo>
                  <a:lnTo>
                    <a:pt x="7649" y="3290"/>
                  </a:lnTo>
                  <a:lnTo>
                    <a:pt x="7654" y="3299"/>
                  </a:lnTo>
                  <a:lnTo>
                    <a:pt x="7661" y="3306"/>
                  </a:lnTo>
                  <a:lnTo>
                    <a:pt x="7672" y="3315"/>
                  </a:lnTo>
                  <a:lnTo>
                    <a:pt x="7685" y="3326"/>
                  </a:lnTo>
                  <a:lnTo>
                    <a:pt x="7691" y="3331"/>
                  </a:lnTo>
                  <a:lnTo>
                    <a:pt x="7697" y="3336"/>
                  </a:lnTo>
                  <a:lnTo>
                    <a:pt x="7700" y="3340"/>
                  </a:lnTo>
                  <a:lnTo>
                    <a:pt x="7704" y="3346"/>
                  </a:lnTo>
                  <a:lnTo>
                    <a:pt x="7706" y="3351"/>
                  </a:lnTo>
                  <a:lnTo>
                    <a:pt x="7708" y="3357"/>
                  </a:lnTo>
                  <a:lnTo>
                    <a:pt x="7709" y="3363"/>
                  </a:lnTo>
                  <a:lnTo>
                    <a:pt x="7709" y="3369"/>
                  </a:lnTo>
                  <a:lnTo>
                    <a:pt x="7709" y="3375"/>
                  </a:lnTo>
                  <a:lnTo>
                    <a:pt x="7710" y="3381"/>
                  </a:lnTo>
                  <a:lnTo>
                    <a:pt x="7711" y="3386"/>
                  </a:lnTo>
                  <a:lnTo>
                    <a:pt x="7713" y="3390"/>
                  </a:lnTo>
                  <a:lnTo>
                    <a:pt x="7718" y="3396"/>
                  </a:lnTo>
                  <a:lnTo>
                    <a:pt x="7725" y="3402"/>
                  </a:lnTo>
                  <a:lnTo>
                    <a:pt x="7729" y="3406"/>
                  </a:lnTo>
                  <a:lnTo>
                    <a:pt x="7733" y="3408"/>
                  </a:lnTo>
                  <a:lnTo>
                    <a:pt x="7734" y="3412"/>
                  </a:lnTo>
                  <a:lnTo>
                    <a:pt x="7736" y="3416"/>
                  </a:lnTo>
                  <a:lnTo>
                    <a:pt x="7737" y="3425"/>
                  </a:lnTo>
                  <a:lnTo>
                    <a:pt x="7736" y="3435"/>
                  </a:lnTo>
                  <a:lnTo>
                    <a:pt x="7735" y="3441"/>
                  </a:lnTo>
                  <a:lnTo>
                    <a:pt x="7733" y="3446"/>
                  </a:lnTo>
                  <a:lnTo>
                    <a:pt x="7730" y="3450"/>
                  </a:lnTo>
                  <a:lnTo>
                    <a:pt x="7727" y="3454"/>
                  </a:lnTo>
                  <a:lnTo>
                    <a:pt x="7719" y="3462"/>
                  </a:lnTo>
                  <a:lnTo>
                    <a:pt x="7712" y="3469"/>
                  </a:lnTo>
                  <a:lnTo>
                    <a:pt x="7710" y="3474"/>
                  </a:lnTo>
                  <a:lnTo>
                    <a:pt x="7709" y="3478"/>
                  </a:lnTo>
                  <a:lnTo>
                    <a:pt x="7708" y="3483"/>
                  </a:lnTo>
                  <a:lnTo>
                    <a:pt x="7706" y="3489"/>
                  </a:lnTo>
                  <a:lnTo>
                    <a:pt x="7705" y="3502"/>
                  </a:lnTo>
                  <a:lnTo>
                    <a:pt x="7705" y="3513"/>
                  </a:lnTo>
                  <a:lnTo>
                    <a:pt x="7708" y="3527"/>
                  </a:lnTo>
                  <a:lnTo>
                    <a:pt x="7709" y="3544"/>
                  </a:lnTo>
                  <a:lnTo>
                    <a:pt x="7710" y="3560"/>
                  </a:lnTo>
                  <a:lnTo>
                    <a:pt x="7709" y="3573"/>
                  </a:lnTo>
                  <a:lnTo>
                    <a:pt x="7706" y="3586"/>
                  </a:lnTo>
                  <a:lnTo>
                    <a:pt x="7706" y="3601"/>
                  </a:lnTo>
                  <a:lnTo>
                    <a:pt x="7706" y="3608"/>
                  </a:lnTo>
                  <a:lnTo>
                    <a:pt x="7708" y="3614"/>
                  </a:lnTo>
                  <a:lnTo>
                    <a:pt x="7710" y="3619"/>
                  </a:lnTo>
                  <a:lnTo>
                    <a:pt x="7712" y="3622"/>
                  </a:lnTo>
                  <a:lnTo>
                    <a:pt x="7718" y="3627"/>
                  </a:lnTo>
                  <a:lnTo>
                    <a:pt x="7723" y="3632"/>
                  </a:lnTo>
                  <a:lnTo>
                    <a:pt x="7725" y="3635"/>
                  </a:lnTo>
                  <a:lnTo>
                    <a:pt x="7727" y="3638"/>
                  </a:lnTo>
                  <a:lnTo>
                    <a:pt x="7727" y="3641"/>
                  </a:lnTo>
                  <a:lnTo>
                    <a:pt x="7727" y="3643"/>
                  </a:lnTo>
                  <a:lnTo>
                    <a:pt x="7723" y="3648"/>
                  </a:lnTo>
                  <a:lnTo>
                    <a:pt x="7722" y="3652"/>
                  </a:lnTo>
                  <a:lnTo>
                    <a:pt x="7722" y="3654"/>
                  </a:lnTo>
                  <a:lnTo>
                    <a:pt x="7723" y="3655"/>
                  </a:lnTo>
                  <a:lnTo>
                    <a:pt x="7724" y="3655"/>
                  </a:lnTo>
                  <a:lnTo>
                    <a:pt x="7727" y="3657"/>
                  </a:lnTo>
                  <a:lnTo>
                    <a:pt x="7729" y="3657"/>
                  </a:lnTo>
                  <a:lnTo>
                    <a:pt x="7731" y="3658"/>
                  </a:lnTo>
                  <a:lnTo>
                    <a:pt x="7731" y="3659"/>
                  </a:lnTo>
                  <a:lnTo>
                    <a:pt x="7733" y="3661"/>
                  </a:lnTo>
                  <a:lnTo>
                    <a:pt x="7731" y="3666"/>
                  </a:lnTo>
                  <a:lnTo>
                    <a:pt x="7730" y="3674"/>
                  </a:lnTo>
                  <a:lnTo>
                    <a:pt x="7729" y="3678"/>
                  </a:lnTo>
                  <a:lnTo>
                    <a:pt x="7729" y="3683"/>
                  </a:lnTo>
                  <a:lnTo>
                    <a:pt x="7729" y="3689"/>
                  </a:lnTo>
                  <a:lnTo>
                    <a:pt x="7730" y="3693"/>
                  </a:lnTo>
                  <a:lnTo>
                    <a:pt x="7733" y="3699"/>
                  </a:lnTo>
                  <a:lnTo>
                    <a:pt x="7735" y="3705"/>
                  </a:lnTo>
                  <a:lnTo>
                    <a:pt x="7738" y="3711"/>
                  </a:lnTo>
                  <a:lnTo>
                    <a:pt x="7743" y="3718"/>
                  </a:lnTo>
                  <a:lnTo>
                    <a:pt x="7754" y="3731"/>
                  </a:lnTo>
                  <a:lnTo>
                    <a:pt x="7766" y="3742"/>
                  </a:lnTo>
                  <a:lnTo>
                    <a:pt x="7778" y="3752"/>
                  </a:lnTo>
                  <a:lnTo>
                    <a:pt x="7790" y="3758"/>
                  </a:lnTo>
                  <a:lnTo>
                    <a:pt x="7794" y="3761"/>
                  </a:lnTo>
                  <a:lnTo>
                    <a:pt x="7798" y="3766"/>
                  </a:lnTo>
                  <a:lnTo>
                    <a:pt x="7800" y="3769"/>
                  </a:lnTo>
                  <a:lnTo>
                    <a:pt x="7801" y="3774"/>
                  </a:lnTo>
                  <a:lnTo>
                    <a:pt x="7801" y="3786"/>
                  </a:lnTo>
                  <a:lnTo>
                    <a:pt x="7801" y="3798"/>
                  </a:lnTo>
                  <a:lnTo>
                    <a:pt x="7800" y="3811"/>
                  </a:lnTo>
                  <a:lnTo>
                    <a:pt x="7801" y="3827"/>
                  </a:lnTo>
                  <a:lnTo>
                    <a:pt x="7803" y="3835"/>
                  </a:lnTo>
                  <a:lnTo>
                    <a:pt x="7804" y="3842"/>
                  </a:lnTo>
                  <a:lnTo>
                    <a:pt x="7806" y="3849"/>
                  </a:lnTo>
                  <a:lnTo>
                    <a:pt x="7810" y="3855"/>
                  </a:lnTo>
                  <a:lnTo>
                    <a:pt x="7815" y="3860"/>
                  </a:lnTo>
                  <a:lnTo>
                    <a:pt x="7820" y="3863"/>
                  </a:lnTo>
                  <a:lnTo>
                    <a:pt x="7826" y="3866"/>
                  </a:lnTo>
                  <a:lnTo>
                    <a:pt x="7831" y="3868"/>
                  </a:lnTo>
                  <a:lnTo>
                    <a:pt x="7837" y="3868"/>
                  </a:lnTo>
                  <a:lnTo>
                    <a:pt x="7843" y="3868"/>
                  </a:lnTo>
                  <a:lnTo>
                    <a:pt x="7848" y="3867"/>
                  </a:lnTo>
                  <a:lnTo>
                    <a:pt x="7851" y="3866"/>
                  </a:lnTo>
                  <a:lnTo>
                    <a:pt x="7862" y="3857"/>
                  </a:lnTo>
                  <a:lnTo>
                    <a:pt x="7880" y="3846"/>
                  </a:lnTo>
                  <a:lnTo>
                    <a:pt x="7900" y="3830"/>
                  </a:lnTo>
                  <a:lnTo>
                    <a:pt x="7920" y="3815"/>
                  </a:lnTo>
                  <a:lnTo>
                    <a:pt x="7939" y="3797"/>
                  </a:lnTo>
                  <a:lnTo>
                    <a:pt x="7961" y="3775"/>
                  </a:lnTo>
                  <a:lnTo>
                    <a:pt x="7981" y="3754"/>
                  </a:lnTo>
                  <a:lnTo>
                    <a:pt x="7996" y="3739"/>
                  </a:lnTo>
                  <a:lnTo>
                    <a:pt x="8009" y="3728"/>
                  </a:lnTo>
                  <a:lnTo>
                    <a:pt x="8023" y="3717"/>
                  </a:lnTo>
                  <a:lnTo>
                    <a:pt x="8034" y="3709"/>
                  </a:lnTo>
                  <a:lnTo>
                    <a:pt x="8046" y="3703"/>
                  </a:lnTo>
                  <a:lnTo>
                    <a:pt x="8057" y="3698"/>
                  </a:lnTo>
                  <a:lnTo>
                    <a:pt x="8065" y="3697"/>
                  </a:lnTo>
                  <a:lnTo>
                    <a:pt x="8069" y="3698"/>
                  </a:lnTo>
                  <a:lnTo>
                    <a:pt x="8070" y="3701"/>
                  </a:lnTo>
                  <a:lnTo>
                    <a:pt x="8071" y="3704"/>
                  </a:lnTo>
                  <a:lnTo>
                    <a:pt x="8071" y="3709"/>
                  </a:lnTo>
                  <a:lnTo>
                    <a:pt x="8068" y="3722"/>
                  </a:lnTo>
                  <a:lnTo>
                    <a:pt x="8064" y="3736"/>
                  </a:lnTo>
                  <a:lnTo>
                    <a:pt x="8063" y="3745"/>
                  </a:lnTo>
                  <a:lnTo>
                    <a:pt x="8064" y="3750"/>
                  </a:lnTo>
                  <a:lnTo>
                    <a:pt x="8065" y="3758"/>
                  </a:lnTo>
                  <a:lnTo>
                    <a:pt x="8068" y="3764"/>
                  </a:lnTo>
                  <a:lnTo>
                    <a:pt x="8075" y="3773"/>
                  </a:lnTo>
                  <a:lnTo>
                    <a:pt x="8082" y="3784"/>
                  </a:lnTo>
                  <a:lnTo>
                    <a:pt x="8090" y="3793"/>
                  </a:lnTo>
                  <a:lnTo>
                    <a:pt x="8099" y="3804"/>
                  </a:lnTo>
                  <a:lnTo>
                    <a:pt x="8108" y="3817"/>
                  </a:lnTo>
                  <a:lnTo>
                    <a:pt x="8119" y="3829"/>
                  </a:lnTo>
                  <a:lnTo>
                    <a:pt x="8128" y="3841"/>
                  </a:lnTo>
                  <a:lnTo>
                    <a:pt x="8138" y="3850"/>
                  </a:lnTo>
                  <a:lnTo>
                    <a:pt x="8141" y="3855"/>
                  </a:lnTo>
                  <a:lnTo>
                    <a:pt x="8144" y="3861"/>
                  </a:lnTo>
                  <a:lnTo>
                    <a:pt x="8144" y="3867"/>
                  </a:lnTo>
                  <a:lnTo>
                    <a:pt x="8144" y="3873"/>
                  </a:lnTo>
                  <a:lnTo>
                    <a:pt x="8141" y="3885"/>
                  </a:lnTo>
                  <a:lnTo>
                    <a:pt x="8140" y="3897"/>
                  </a:lnTo>
                  <a:lnTo>
                    <a:pt x="8140" y="3901"/>
                  </a:lnTo>
                  <a:lnTo>
                    <a:pt x="8140" y="3906"/>
                  </a:lnTo>
                  <a:lnTo>
                    <a:pt x="8141" y="3911"/>
                  </a:lnTo>
                  <a:lnTo>
                    <a:pt x="8144" y="3914"/>
                  </a:lnTo>
                  <a:lnTo>
                    <a:pt x="8151" y="3923"/>
                  </a:lnTo>
                  <a:lnTo>
                    <a:pt x="8160" y="3931"/>
                  </a:lnTo>
                  <a:lnTo>
                    <a:pt x="8165" y="3936"/>
                  </a:lnTo>
                  <a:lnTo>
                    <a:pt x="8170" y="3941"/>
                  </a:lnTo>
                  <a:lnTo>
                    <a:pt x="8174" y="3947"/>
                  </a:lnTo>
                  <a:lnTo>
                    <a:pt x="8177" y="3953"/>
                  </a:lnTo>
                  <a:lnTo>
                    <a:pt x="8182" y="3967"/>
                  </a:lnTo>
                  <a:lnTo>
                    <a:pt x="8184" y="3981"/>
                  </a:lnTo>
                  <a:lnTo>
                    <a:pt x="8185" y="3989"/>
                  </a:lnTo>
                  <a:lnTo>
                    <a:pt x="8188" y="3998"/>
                  </a:lnTo>
                  <a:lnTo>
                    <a:pt x="8191" y="4006"/>
                  </a:lnTo>
                  <a:lnTo>
                    <a:pt x="8195" y="4013"/>
                  </a:lnTo>
                  <a:lnTo>
                    <a:pt x="8198" y="4021"/>
                  </a:lnTo>
                  <a:lnTo>
                    <a:pt x="8202" y="4029"/>
                  </a:lnTo>
                  <a:lnTo>
                    <a:pt x="8207" y="4036"/>
                  </a:lnTo>
                  <a:lnTo>
                    <a:pt x="8212" y="4042"/>
                  </a:lnTo>
                  <a:lnTo>
                    <a:pt x="8216" y="4048"/>
                  </a:lnTo>
                  <a:lnTo>
                    <a:pt x="8219" y="4055"/>
                  </a:lnTo>
                  <a:lnTo>
                    <a:pt x="8221" y="4063"/>
                  </a:lnTo>
                  <a:lnTo>
                    <a:pt x="8221" y="4070"/>
                  </a:lnTo>
                  <a:lnTo>
                    <a:pt x="8222" y="4081"/>
                  </a:lnTo>
                  <a:lnTo>
                    <a:pt x="8222" y="4093"/>
                  </a:lnTo>
                  <a:lnTo>
                    <a:pt x="8222" y="4095"/>
                  </a:lnTo>
                  <a:lnTo>
                    <a:pt x="8221" y="4095"/>
                  </a:lnTo>
                  <a:lnTo>
                    <a:pt x="8219" y="4094"/>
                  </a:lnTo>
                  <a:lnTo>
                    <a:pt x="8216" y="4093"/>
                  </a:lnTo>
                  <a:lnTo>
                    <a:pt x="8212" y="4090"/>
                  </a:lnTo>
                  <a:lnTo>
                    <a:pt x="8209" y="4090"/>
                  </a:lnTo>
                  <a:lnTo>
                    <a:pt x="8206" y="4093"/>
                  </a:lnTo>
                  <a:lnTo>
                    <a:pt x="8201" y="4096"/>
                  </a:lnTo>
                  <a:lnTo>
                    <a:pt x="8191" y="4102"/>
                  </a:lnTo>
                  <a:lnTo>
                    <a:pt x="8182" y="4109"/>
                  </a:lnTo>
                  <a:lnTo>
                    <a:pt x="8178" y="4113"/>
                  </a:lnTo>
                  <a:lnTo>
                    <a:pt x="8174" y="4117"/>
                  </a:lnTo>
                  <a:lnTo>
                    <a:pt x="8171" y="4120"/>
                  </a:lnTo>
                  <a:lnTo>
                    <a:pt x="8169" y="4125"/>
                  </a:lnTo>
                  <a:lnTo>
                    <a:pt x="8168" y="4130"/>
                  </a:lnTo>
                  <a:lnTo>
                    <a:pt x="8168" y="4136"/>
                  </a:lnTo>
                  <a:lnTo>
                    <a:pt x="8169" y="4142"/>
                  </a:lnTo>
                  <a:lnTo>
                    <a:pt x="8171" y="4147"/>
                  </a:lnTo>
                  <a:lnTo>
                    <a:pt x="8176" y="4152"/>
                  </a:lnTo>
                  <a:lnTo>
                    <a:pt x="8181" y="4157"/>
                  </a:lnTo>
                  <a:lnTo>
                    <a:pt x="8187" y="4159"/>
                  </a:lnTo>
                  <a:lnTo>
                    <a:pt x="8193" y="4162"/>
                  </a:lnTo>
                  <a:lnTo>
                    <a:pt x="8207" y="4165"/>
                  </a:lnTo>
                  <a:lnTo>
                    <a:pt x="8221" y="4169"/>
                  </a:lnTo>
                  <a:lnTo>
                    <a:pt x="8239" y="4172"/>
                  </a:lnTo>
                  <a:lnTo>
                    <a:pt x="8258" y="4177"/>
                  </a:lnTo>
                  <a:lnTo>
                    <a:pt x="8277" y="4181"/>
                  </a:lnTo>
                  <a:lnTo>
                    <a:pt x="8289" y="4185"/>
                  </a:lnTo>
                  <a:lnTo>
                    <a:pt x="8292" y="4189"/>
                  </a:lnTo>
                  <a:lnTo>
                    <a:pt x="8295" y="4193"/>
                  </a:lnTo>
                  <a:lnTo>
                    <a:pt x="8296" y="4199"/>
                  </a:lnTo>
                  <a:lnTo>
                    <a:pt x="8296" y="4206"/>
                  </a:lnTo>
                  <a:lnTo>
                    <a:pt x="8294" y="4220"/>
                  </a:lnTo>
                  <a:lnTo>
                    <a:pt x="8291" y="4232"/>
                  </a:lnTo>
                  <a:lnTo>
                    <a:pt x="8290" y="4254"/>
                  </a:lnTo>
                  <a:lnTo>
                    <a:pt x="8288" y="4282"/>
                  </a:lnTo>
                  <a:lnTo>
                    <a:pt x="8286" y="4295"/>
                  </a:lnTo>
                  <a:lnTo>
                    <a:pt x="8285" y="4308"/>
                  </a:lnTo>
                  <a:lnTo>
                    <a:pt x="8283" y="4319"/>
                  </a:lnTo>
                  <a:lnTo>
                    <a:pt x="8281" y="4327"/>
                  </a:lnTo>
                  <a:lnTo>
                    <a:pt x="8277" y="4332"/>
                  </a:lnTo>
                  <a:lnTo>
                    <a:pt x="8273" y="4335"/>
                  </a:lnTo>
                  <a:lnTo>
                    <a:pt x="8270" y="4338"/>
                  </a:lnTo>
                  <a:lnTo>
                    <a:pt x="8266" y="4338"/>
                  </a:lnTo>
                  <a:lnTo>
                    <a:pt x="8263" y="4338"/>
                  </a:lnTo>
                  <a:lnTo>
                    <a:pt x="8260" y="4336"/>
                  </a:lnTo>
                  <a:lnTo>
                    <a:pt x="8258" y="4335"/>
                  </a:lnTo>
                  <a:lnTo>
                    <a:pt x="8257" y="4332"/>
                  </a:lnTo>
                  <a:lnTo>
                    <a:pt x="8257" y="4330"/>
                  </a:lnTo>
                  <a:lnTo>
                    <a:pt x="8256" y="4329"/>
                  </a:lnTo>
                  <a:lnTo>
                    <a:pt x="8252" y="4329"/>
                  </a:lnTo>
                  <a:lnTo>
                    <a:pt x="8250" y="4329"/>
                  </a:lnTo>
                  <a:lnTo>
                    <a:pt x="8241" y="4332"/>
                  </a:lnTo>
                  <a:lnTo>
                    <a:pt x="8232" y="4334"/>
                  </a:lnTo>
                  <a:lnTo>
                    <a:pt x="8213" y="4342"/>
                  </a:lnTo>
                  <a:lnTo>
                    <a:pt x="8197" y="4350"/>
                  </a:lnTo>
                  <a:lnTo>
                    <a:pt x="8191" y="4353"/>
                  </a:lnTo>
                  <a:lnTo>
                    <a:pt x="8185" y="4358"/>
                  </a:lnTo>
                  <a:lnTo>
                    <a:pt x="8179" y="4363"/>
                  </a:lnTo>
                  <a:lnTo>
                    <a:pt x="8174" y="4369"/>
                  </a:lnTo>
                  <a:lnTo>
                    <a:pt x="8169" y="4374"/>
                  </a:lnTo>
                  <a:lnTo>
                    <a:pt x="8164" y="4382"/>
                  </a:lnTo>
                  <a:lnTo>
                    <a:pt x="8160" y="4388"/>
                  </a:lnTo>
                  <a:lnTo>
                    <a:pt x="8158" y="4393"/>
                  </a:lnTo>
                  <a:lnTo>
                    <a:pt x="8156" y="4399"/>
                  </a:lnTo>
                  <a:lnTo>
                    <a:pt x="8157" y="4405"/>
                  </a:lnTo>
                  <a:lnTo>
                    <a:pt x="8158" y="4410"/>
                  </a:lnTo>
                  <a:lnTo>
                    <a:pt x="8162" y="4415"/>
                  </a:lnTo>
                  <a:lnTo>
                    <a:pt x="8169" y="4422"/>
                  </a:lnTo>
                  <a:lnTo>
                    <a:pt x="8177" y="4427"/>
                  </a:lnTo>
                  <a:lnTo>
                    <a:pt x="8179" y="4429"/>
                  </a:lnTo>
                  <a:lnTo>
                    <a:pt x="8181" y="4430"/>
                  </a:lnTo>
                  <a:lnTo>
                    <a:pt x="8179" y="4433"/>
                  </a:lnTo>
                  <a:lnTo>
                    <a:pt x="8178" y="4435"/>
                  </a:lnTo>
                  <a:lnTo>
                    <a:pt x="8171" y="4441"/>
                  </a:lnTo>
                  <a:lnTo>
                    <a:pt x="8159" y="4446"/>
                  </a:lnTo>
                  <a:lnTo>
                    <a:pt x="8141" y="4453"/>
                  </a:lnTo>
                  <a:lnTo>
                    <a:pt x="8125" y="4460"/>
                  </a:lnTo>
                  <a:lnTo>
                    <a:pt x="8119" y="4462"/>
                  </a:lnTo>
                  <a:lnTo>
                    <a:pt x="8113" y="4464"/>
                  </a:lnTo>
                  <a:lnTo>
                    <a:pt x="8103" y="4462"/>
                  </a:lnTo>
                  <a:lnTo>
                    <a:pt x="8092" y="4460"/>
                  </a:lnTo>
                  <a:lnTo>
                    <a:pt x="8089" y="4461"/>
                  </a:lnTo>
                  <a:lnTo>
                    <a:pt x="8084" y="4464"/>
                  </a:lnTo>
                  <a:lnTo>
                    <a:pt x="8080" y="4467"/>
                  </a:lnTo>
                  <a:lnTo>
                    <a:pt x="8076" y="4473"/>
                  </a:lnTo>
                  <a:lnTo>
                    <a:pt x="8068" y="4484"/>
                  </a:lnTo>
                  <a:lnTo>
                    <a:pt x="8064" y="4491"/>
                  </a:lnTo>
                  <a:lnTo>
                    <a:pt x="8063" y="4493"/>
                  </a:lnTo>
                  <a:lnTo>
                    <a:pt x="8062" y="4495"/>
                  </a:lnTo>
                  <a:lnTo>
                    <a:pt x="8061" y="4497"/>
                  </a:lnTo>
                  <a:lnTo>
                    <a:pt x="8058" y="4497"/>
                  </a:lnTo>
                  <a:lnTo>
                    <a:pt x="8055" y="4497"/>
                  </a:lnTo>
                  <a:lnTo>
                    <a:pt x="8051" y="4496"/>
                  </a:lnTo>
                  <a:lnTo>
                    <a:pt x="8048" y="4495"/>
                  </a:lnTo>
                  <a:lnTo>
                    <a:pt x="8044" y="4492"/>
                  </a:lnTo>
                  <a:lnTo>
                    <a:pt x="8034" y="4487"/>
                  </a:lnTo>
                  <a:lnTo>
                    <a:pt x="8026" y="4485"/>
                  </a:lnTo>
                  <a:lnTo>
                    <a:pt x="8018" y="4484"/>
                  </a:lnTo>
                  <a:lnTo>
                    <a:pt x="8012" y="4484"/>
                  </a:lnTo>
                  <a:lnTo>
                    <a:pt x="8005" y="4484"/>
                  </a:lnTo>
                  <a:lnTo>
                    <a:pt x="7995" y="4484"/>
                  </a:lnTo>
                  <a:lnTo>
                    <a:pt x="7986" y="4481"/>
                  </a:lnTo>
                  <a:lnTo>
                    <a:pt x="7977" y="4478"/>
                  </a:lnTo>
                  <a:lnTo>
                    <a:pt x="7969" y="4473"/>
                  </a:lnTo>
                  <a:lnTo>
                    <a:pt x="7963" y="4470"/>
                  </a:lnTo>
                  <a:lnTo>
                    <a:pt x="7954" y="4466"/>
                  </a:lnTo>
                  <a:lnTo>
                    <a:pt x="7941" y="4462"/>
                  </a:lnTo>
                  <a:lnTo>
                    <a:pt x="7932" y="4462"/>
                  </a:lnTo>
                  <a:lnTo>
                    <a:pt x="7924" y="4462"/>
                  </a:lnTo>
                  <a:lnTo>
                    <a:pt x="7918" y="4465"/>
                  </a:lnTo>
                  <a:lnTo>
                    <a:pt x="7912" y="4467"/>
                  </a:lnTo>
                  <a:lnTo>
                    <a:pt x="7907" y="4470"/>
                  </a:lnTo>
                  <a:lnTo>
                    <a:pt x="7905" y="4473"/>
                  </a:lnTo>
                  <a:lnTo>
                    <a:pt x="7903" y="4477"/>
                  </a:lnTo>
                  <a:lnTo>
                    <a:pt x="7903" y="4480"/>
                  </a:lnTo>
                  <a:lnTo>
                    <a:pt x="7904" y="4484"/>
                  </a:lnTo>
                  <a:lnTo>
                    <a:pt x="7906" y="4486"/>
                  </a:lnTo>
                  <a:lnTo>
                    <a:pt x="7910" y="4490"/>
                  </a:lnTo>
                  <a:lnTo>
                    <a:pt x="7913" y="4491"/>
                  </a:lnTo>
                  <a:lnTo>
                    <a:pt x="7923" y="4496"/>
                  </a:lnTo>
                  <a:lnTo>
                    <a:pt x="7932" y="4499"/>
                  </a:lnTo>
                  <a:lnTo>
                    <a:pt x="7936" y="4503"/>
                  </a:lnTo>
                  <a:lnTo>
                    <a:pt x="7937" y="4508"/>
                  </a:lnTo>
                  <a:lnTo>
                    <a:pt x="7936" y="4514"/>
                  </a:lnTo>
                  <a:lnTo>
                    <a:pt x="7935" y="4519"/>
                  </a:lnTo>
                  <a:lnTo>
                    <a:pt x="7932" y="4525"/>
                  </a:lnTo>
                  <a:lnTo>
                    <a:pt x="7929" y="4530"/>
                  </a:lnTo>
                  <a:lnTo>
                    <a:pt x="7924" y="4535"/>
                  </a:lnTo>
                  <a:lnTo>
                    <a:pt x="7918" y="4537"/>
                  </a:lnTo>
                  <a:lnTo>
                    <a:pt x="7913" y="4540"/>
                  </a:lnTo>
                  <a:lnTo>
                    <a:pt x="7907" y="4541"/>
                  </a:lnTo>
                  <a:lnTo>
                    <a:pt x="7901" y="4541"/>
                  </a:lnTo>
                  <a:lnTo>
                    <a:pt x="7895" y="4540"/>
                  </a:lnTo>
                  <a:lnTo>
                    <a:pt x="7889" y="4538"/>
                  </a:lnTo>
                  <a:lnTo>
                    <a:pt x="7885" y="4537"/>
                  </a:lnTo>
                  <a:lnTo>
                    <a:pt x="7879" y="4534"/>
                  </a:lnTo>
                  <a:lnTo>
                    <a:pt x="7874" y="4530"/>
                  </a:lnTo>
                  <a:lnTo>
                    <a:pt x="7869" y="4528"/>
                  </a:lnTo>
                  <a:lnTo>
                    <a:pt x="7866" y="4527"/>
                  </a:lnTo>
                  <a:lnTo>
                    <a:pt x="7863" y="4529"/>
                  </a:lnTo>
                  <a:lnTo>
                    <a:pt x="7861" y="4531"/>
                  </a:lnTo>
                  <a:lnTo>
                    <a:pt x="7859" y="4534"/>
                  </a:lnTo>
                  <a:lnTo>
                    <a:pt x="7855" y="4537"/>
                  </a:lnTo>
                  <a:lnTo>
                    <a:pt x="7851" y="4538"/>
                  </a:lnTo>
                  <a:lnTo>
                    <a:pt x="7844" y="4540"/>
                  </a:lnTo>
                  <a:lnTo>
                    <a:pt x="7836" y="4538"/>
                  </a:lnTo>
                  <a:lnTo>
                    <a:pt x="7826" y="4537"/>
                  </a:lnTo>
                  <a:lnTo>
                    <a:pt x="7816" y="4537"/>
                  </a:lnTo>
                  <a:lnTo>
                    <a:pt x="7807" y="4540"/>
                  </a:lnTo>
                  <a:lnTo>
                    <a:pt x="7804" y="4541"/>
                  </a:lnTo>
                  <a:lnTo>
                    <a:pt x="7800" y="4543"/>
                  </a:lnTo>
                  <a:lnTo>
                    <a:pt x="7798" y="4546"/>
                  </a:lnTo>
                  <a:lnTo>
                    <a:pt x="7797" y="4548"/>
                  </a:lnTo>
                  <a:lnTo>
                    <a:pt x="7792" y="4558"/>
                  </a:lnTo>
                  <a:lnTo>
                    <a:pt x="7788" y="4571"/>
                  </a:lnTo>
                  <a:lnTo>
                    <a:pt x="7785" y="4584"/>
                  </a:lnTo>
                  <a:lnTo>
                    <a:pt x="7781" y="4596"/>
                  </a:lnTo>
                  <a:lnTo>
                    <a:pt x="7779" y="4600"/>
                  </a:lnTo>
                  <a:lnTo>
                    <a:pt x="7774" y="4606"/>
                  </a:lnTo>
                  <a:lnTo>
                    <a:pt x="7769" y="4612"/>
                  </a:lnTo>
                  <a:lnTo>
                    <a:pt x="7765" y="4619"/>
                  </a:lnTo>
                  <a:lnTo>
                    <a:pt x="7754" y="4630"/>
                  </a:lnTo>
                  <a:lnTo>
                    <a:pt x="7747" y="4638"/>
                  </a:lnTo>
                  <a:lnTo>
                    <a:pt x="7740" y="4653"/>
                  </a:lnTo>
                  <a:lnTo>
                    <a:pt x="7733" y="4664"/>
                  </a:lnTo>
                  <a:lnTo>
                    <a:pt x="7730" y="4670"/>
                  </a:lnTo>
                  <a:lnTo>
                    <a:pt x="7727" y="4674"/>
                  </a:lnTo>
                  <a:lnTo>
                    <a:pt x="7724" y="4675"/>
                  </a:lnTo>
                  <a:lnTo>
                    <a:pt x="7722" y="4674"/>
                  </a:lnTo>
                  <a:lnTo>
                    <a:pt x="7718" y="4673"/>
                  </a:lnTo>
                  <a:lnTo>
                    <a:pt x="7716" y="4670"/>
                  </a:lnTo>
                  <a:lnTo>
                    <a:pt x="7705" y="4660"/>
                  </a:lnTo>
                  <a:lnTo>
                    <a:pt x="7696" y="4650"/>
                  </a:lnTo>
                  <a:lnTo>
                    <a:pt x="7692" y="4647"/>
                  </a:lnTo>
                  <a:lnTo>
                    <a:pt x="7690" y="4644"/>
                  </a:lnTo>
                  <a:lnTo>
                    <a:pt x="7685" y="4644"/>
                  </a:lnTo>
                  <a:lnTo>
                    <a:pt x="7680" y="4645"/>
                  </a:lnTo>
                  <a:lnTo>
                    <a:pt x="7672" y="4648"/>
                  </a:lnTo>
                  <a:lnTo>
                    <a:pt x="7664" y="4650"/>
                  </a:lnTo>
                  <a:lnTo>
                    <a:pt x="7654" y="4653"/>
                  </a:lnTo>
                  <a:lnTo>
                    <a:pt x="7643" y="4654"/>
                  </a:lnTo>
                  <a:lnTo>
                    <a:pt x="7639" y="4655"/>
                  </a:lnTo>
                  <a:lnTo>
                    <a:pt x="7633" y="4657"/>
                  </a:lnTo>
                  <a:lnTo>
                    <a:pt x="7627" y="4661"/>
                  </a:lnTo>
                  <a:lnTo>
                    <a:pt x="7620" y="4667"/>
                  </a:lnTo>
                  <a:lnTo>
                    <a:pt x="7605" y="4683"/>
                  </a:lnTo>
                  <a:lnTo>
                    <a:pt x="7590" y="4703"/>
                  </a:lnTo>
                  <a:lnTo>
                    <a:pt x="7574" y="4722"/>
                  </a:lnTo>
                  <a:lnTo>
                    <a:pt x="7563" y="4735"/>
                  </a:lnTo>
                  <a:lnTo>
                    <a:pt x="7548" y="4750"/>
                  </a:lnTo>
                  <a:lnTo>
                    <a:pt x="7533" y="4764"/>
                  </a:lnTo>
                  <a:lnTo>
                    <a:pt x="7524" y="4773"/>
                  </a:lnTo>
                  <a:lnTo>
                    <a:pt x="7517" y="4777"/>
                  </a:lnTo>
                  <a:lnTo>
                    <a:pt x="7515" y="4777"/>
                  </a:lnTo>
                  <a:lnTo>
                    <a:pt x="7511" y="4776"/>
                  </a:lnTo>
                  <a:lnTo>
                    <a:pt x="7508" y="4774"/>
                  </a:lnTo>
                  <a:lnTo>
                    <a:pt x="7503" y="4769"/>
                  </a:lnTo>
                  <a:lnTo>
                    <a:pt x="7501" y="4767"/>
                  </a:lnTo>
                  <a:lnTo>
                    <a:pt x="7500" y="4766"/>
                  </a:lnTo>
                  <a:lnTo>
                    <a:pt x="7496" y="4764"/>
                  </a:lnTo>
                  <a:lnTo>
                    <a:pt x="7494" y="4764"/>
                  </a:lnTo>
                  <a:lnTo>
                    <a:pt x="7491" y="4764"/>
                  </a:lnTo>
                  <a:lnTo>
                    <a:pt x="7488" y="4767"/>
                  </a:lnTo>
                  <a:lnTo>
                    <a:pt x="7483" y="4769"/>
                  </a:lnTo>
                  <a:lnTo>
                    <a:pt x="7478" y="4773"/>
                  </a:lnTo>
                  <a:lnTo>
                    <a:pt x="7467" y="4781"/>
                  </a:lnTo>
                  <a:lnTo>
                    <a:pt x="7456" y="4790"/>
                  </a:lnTo>
                  <a:lnTo>
                    <a:pt x="7445" y="4798"/>
                  </a:lnTo>
                  <a:lnTo>
                    <a:pt x="7437" y="4802"/>
                  </a:lnTo>
                  <a:lnTo>
                    <a:pt x="7421" y="4811"/>
                  </a:lnTo>
                  <a:lnTo>
                    <a:pt x="7398" y="4821"/>
                  </a:lnTo>
                  <a:lnTo>
                    <a:pt x="7377" y="4833"/>
                  </a:lnTo>
                  <a:lnTo>
                    <a:pt x="7362" y="4843"/>
                  </a:lnTo>
                  <a:lnTo>
                    <a:pt x="7357" y="4846"/>
                  </a:lnTo>
                  <a:lnTo>
                    <a:pt x="7356" y="4852"/>
                  </a:lnTo>
                  <a:lnTo>
                    <a:pt x="7354" y="4857"/>
                  </a:lnTo>
                  <a:lnTo>
                    <a:pt x="7354" y="4863"/>
                  </a:lnTo>
                  <a:lnTo>
                    <a:pt x="7356" y="4875"/>
                  </a:lnTo>
                  <a:lnTo>
                    <a:pt x="7357" y="4886"/>
                  </a:lnTo>
                  <a:lnTo>
                    <a:pt x="7356" y="4890"/>
                  </a:lnTo>
                  <a:lnTo>
                    <a:pt x="7353" y="4895"/>
                  </a:lnTo>
                  <a:lnTo>
                    <a:pt x="7349" y="4899"/>
                  </a:lnTo>
                  <a:lnTo>
                    <a:pt x="7344" y="4903"/>
                  </a:lnTo>
                  <a:lnTo>
                    <a:pt x="7334" y="4909"/>
                  </a:lnTo>
                  <a:lnTo>
                    <a:pt x="7325" y="4913"/>
                  </a:lnTo>
                  <a:lnTo>
                    <a:pt x="7318" y="4915"/>
                  </a:lnTo>
                  <a:lnTo>
                    <a:pt x="7311" y="4919"/>
                  </a:lnTo>
                  <a:lnTo>
                    <a:pt x="7305" y="4925"/>
                  </a:lnTo>
                  <a:lnTo>
                    <a:pt x="7300" y="4933"/>
                  </a:lnTo>
                  <a:lnTo>
                    <a:pt x="7295" y="4943"/>
                  </a:lnTo>
                  <a:lnTo>
                    <a:pt x="7289" y="4954"/>
                  </a:lnTo>
                  <a:lnTo>
                    <a:pt x="7282" y="4968"/>
                  </a:lnTo>
                  <a:lnTo>
                    <a:pt x="7271" y="4981"/>
                  </a:lnTo>
                  <a:lnTo>
                    <a:pt x="7267" y="4988"/>
                  </a:lnTo>
                  <a:lnTo>
                    <a:pt x="7263" y="4995"/>
                  </a:lnTo>
                  <a:lnTo>
                    <a:pt x="7261" y="5002"/>
                  </a:lnTo>
                  <a:lnTo>
                    <a:pt x="7259" y="5009"/>
                  </a:lnTo>
                  <a:lnTo>
                    <a:pt x="7259" y="5021"/>
                  </a:lnTo>
                  <a:lnTo>
                    <a:pt x="7261" y="5033"/>
                  </a:lnTo>
                  <a:lnTo>
                    <a:pt x="7259" y="5037"/>
                  </a:lnTo>
                  <a:lnTo>
                    <a:pt x="7257" y="5040"/>
                  </a:lnTo>
                  <a:lnTo>
                    <a:pt x="7253" y="5041"/>
                  </a:lnTo>
                  <a:lnTo>
                    <a:pt x="7250" y="5042"/>
                  </a:lnTo>
                  <a:lnTo>
                    <a:pt x="7240" y="5041"/>
                  </a:lnTo>
                  <a:lnTo>
                    <a:pt x="7232" y="5039"/>
                  </a:lnTo>
                  <a:lnTo>
                    <a:pt x="7228" y="5037"/>
                  </a:lnTo>
                  <a:lnTo>
                    <a:pt x="7226" y="5034"/>
                  </a:lnTo>
                  <a:lnTo>
                    <a:pt x="7225" y="5032"/>
                  </a:lnTo>
                  <a:lnTo>
                    <a:pt x="7224" y="5027"/>
                  </a:lnTo>
                  <a:lnTo>
                    <a:pt x="7224" y="5017"/>
                  </a:lnTo>
                  <a:lnTo>
                    <a:pt x="7224" y="5004"/>
                  </a:lnTo>
                  <a:lnTo>
                    <a:pt x="7223" y="4997"/>
                  </a:lnTo>
                  <a:lnTo>
                    <a:pt x="7221" y="4991"/>
                  </a:lnTo>
                  <a:lnTo>
                    <a:pt x="7219" y="4984"/>
                  </a:lnTo>
                  <a:lnTo>
                    <a:pt x="7217" y="4978"/>
                  </a:lnTo>
                  <a:lnTo>
                    <a:pt x="7209" y="4965"/>
                  </a:lnTo>
                  <a:lnTo>
                    <a:pt x="7200" y="4950"/>
                  </a:lnTo>
                  <a:lnTo>
                    <a:pt x="7190" y="4933"/>
                  </a:lnTo>
                  <a:lnTo>
                    <a:pt x="7181" y="4916"/>
                  </a:lnTo>
                  <a:lnTo>
                    <a:pt x="7171" y="4902"/>
                  </a:lnTo>
                  <a:lnTo>
                    <a:pt x="7163" y="4888"/>
                  </a:lnTo>
                  <a:lnTo>
                    <a:pt x="7157" y="4876"/>
                  </a:lnTo>
                  <a:lnTo>
                    <a:pt x="7155" y="4864"/>
                  </a:lnTo>
                  <a:lnTo>
                    <a:pt x="7152" y="4852"/>
                  </a:lnTo>
                  <a:lnTo>
                    <a:pt x="7150" y="4840"/>
                  </a:lnTo>
                  <a:lnTo>
                    <a:pt x="7148" y="4836"/>
                  </a:lnTo>
                  <a:lnTo>
                    <a:pt x="7145" y="4832"/>
                  </a:lnTo>
                  <a:lnTo>
                    <a:pt x="7141" y="4830"/>
                  </a:lnTo>
                  <a:lnTo>
                    <a:pt x="7136" y="4827"/>
                  </a:lnTo>
                  <a:lnTo>
                    <a:pt x="7124" y="4826"/>
                  </a:lnTo>
                  <a:lnTo>
                    <a:pt x="7111" y="4826"/>
                  </a:lnTo>
                  <a:lnTo>
                    <a:pt x="7104" y="4826"/>
                  </a:lnTo>
                  <a:lnTo>
                    <a:pt x="7097" y="4825"/>
                  </a:lnTo>
                  <a:lnTo>
                    <a:pt x="7091" y="4824"/>
                  </a:lnTo>
                  <a:lnTo>
                    <a:pt x="7085" y="4821"/>
                  </a:lnTo>
                  <a:lnTo>
                    <a:pt x="7079" y="4819"/>
                  </a:lnTo>
                  <a:lnTo>
                    <a:pt x="7073" y="4815"/>
                  </a:lnTo>
                  <a:lnTo>
                    <a:pt x="7068" y="4809"/>
                  </a:lnTo>
                  <a:lnTo>
                    <a:pt x="7064" y="4804"/>
                  </a:lnTo>
                  <a:lnTo>
                    <a:pt x="7057" y="4789"/>
                  </a:lnTo>
                  <a:lnTo>
                    <a:pt x="7051" y="4774"/>
                  </a:lnTo>
                  <a:lnTo>
                    <a:pt x="7048" y="4767"/>
                  </a:lnTo>
                  <a:lnTo>
                    <a:pt x="7045" y="4762"/>
                  </a:lnTo>
                  <a:lnTo>
                    <a:pt x="7044" y="4761"/>
                  </a:lnTo>
                  <a:lnTo>
                    <a:pt x="7042" y="4761"/>
                  </a:lnTo>
                  <a:lnTo>
                    <a:pt x="7038" y="4768"/>
                  </a:lnTo>
                  <a:lnTo>
                    <a:pt x="7031" y="4779"/>
                  </a:lnTo>
                  <a:lnTo>
                    <a:pt x="7019" y="4792"/>
                  </a:lnTo>
                  <a:lnTo>
                    <a:pt x="7006" y="4804"/>
                  </a:lnTo>
                  <a:lnTo>
                    <a:pt x="6993" y="4815"/>
                  </a:lnTo>
                  <a:lnTo>
                    <a:pt x="6982" y="4825"/>
                  </a:lnTo>
                  <a:lnTo>
                    <a:pt x="6978" y="4831"/>
                  </a:lnTo>
                  <a:lnTo>
                    <a:pt x="6973" y="4836"/>
                  </a:lnTo>
                  <a:lnTo>
                    <a:pt x="6971" y="4840"/>
                  </a:lnTo>
                  <a:lnTo>
                    <a:pt x="6969" y="4844"/>
                  </a:lnTo>
                  <a:lnTo>
                    <a:pt x="6969" y="4849"/>
                  </a:lnTo>
                  <a:lnTo>
                    <a:pt x="6971" y="4852"/>
                  </a:lnTo>
                  <a:lnTo>
                    <a:pt x="6972" y="4855"/>
                  </a:lnTo>
                  <a:lnTo>
                    <a:pt x="6974" y="4857"/>
                  </a:lnTo>
                  <a:lnTo>
                    <a:pt x="6979" y="4863"/>
                  </a:lnTo>
                  <a:lnTo>
                    <a:pt x="6986" y="4870"/>
                  </a:lnTo>
                  <a:lnTo>
                    <a:pt x="6993" y="4877"/>
                  </a:lnTo>
                  <a:lnTo>
                    <a:pt x="6999" y="4887"/>
                  </a:lnTo>
                  <a:lnTo>
                    <a:pt x="7004" y="4897"/>
                  </a:lnTo>
                  <a:lnTo>
                    <a:pt x="7007" y="4908"/>
                  </a:lnTo>
                  <a:lnTo>
                    <a:pt x="7009" y="4914"/>
                  </a:lnTo>
                  <a:lnTo>
                    <a:pt x="7009" y="4920"/>
                  </a:lnTo>
                  <a:lnTo>
                    <a:pt x="7007" y="4927"/>
                  </a:lnTo>
                  <a:lnTo>
                    <a:pt x="7006" y="4933"/>
                  </a:lnTo>
                  <a:lnTo>
                    <a:pt x="7004" y="4947"/>
                  </a:lnTo>
                  <a:lnTo>
                    <a:pt x="7003" y="4960"/>
                  </a:lnTo>
                  <a:lnTo>
                    <a:pt x="7003" y="4974"/>
                  </a:lnTo>
                  <a:lnTo>
                    <a:pt x="7004" y="4985"/>
                  </a:lnTo>
                  <a:lnTo>
                    <a:pt x="7005" y="4991"/>
                  </a:lnTo>
                  <a:lnTo>
                    <a:pt x="7005" y="4997"/>
                  </a:lnTo>
                  <a:lnTo>
                    <a:pt x="7005" y="5003"/>
                  </a:lnTo>
                  <a:lnTo>
                    <a:pt x="7004" y="5008"/>
                  </a:lnTo>
                  <a:lnTo>
                    <a:pt x="7000" y="5019"/>
                  </a:lnTo>
                  <a:lnTo>
                    <a:pt x="6999" y="5029"/>
                  </a:lnTo>
                  <a:lnTo>
                    <a:pt x="7000" y="5040"/>
                  </a:lnTo>
                  <a:lnTo>
                    <a:pt x="6999" y="5056"/>
                  </a:lnTo>
                  <a:lnTo>
                    <a:pt x="6999" y="5064"/>
                  </a:lnTo>
                  <a:lnTo>
                    <a:pt x="6999" y="5069"/>
                  </a:lnTo>
                  <a:lnTo>
                    <a:pt x="6999" y="5071"/>
                  </a:lnTo>
                  <a:lnTo>
                    <a:pt x="7000" y="5073"/>
                  </a:lnTo>
                  <a:lnTo>
                    <a:pt x="7005" y="5075"/>
                  </a:lnTo>
                  <a:lnTo>
                    <a:pt x="7016" y="5079"/>
                  </a:lnTo>
                  <a:lnTo>
                    <a:pt x="7022" y="5083"/>
                  </a:lnTo>
                  <a:lnTo>
                    <a:pt x="7028" y="5088"/>
                  </a:lnTo>
                  <a:lnTo>
                    <a:pt x="7031" y="5092"/>
                  </a:lnTo>
                  <a:lnTo>
                    <a:pt x="7034" y="5097"/>
                  </a:lnTo>
                  <a:lnTo>
                    <a:pt x="7035" y="5102"/>
                  </a:lnTo>
                  <a:lnTo>
                    <a:pt x="7036" y="5107"/>
                  </a:lnTo>
                  <a:lnTo>
                    <a:pt x="7035" y="5111"/>
                  </a:lnTo>
                  <a:lnTo>
                    <a:pt x="7034" y="5115"/>
                  </a:lnTo>
                  <a:lnTo>
                    <a:pt x="7031" y="5119"/>
                  </a:lnTo>
                  <a:lnTo>
                    <a:pt x="7031" y="5122"/>
                  </a:lnTo>
                  <a:lnTo>
                    <a:pt x="7031" y="5126"/>
                  </a:lnTo>
                  <a:lnTo>
                    <a:pt x="7032" y="5129"/>
                  </a:lnTo>
                  <a:lnTo>
                    <a:pt x="7035" y="5138"/>
                  </a:lnTo>
                  <a:lnTo>
                    <a:pt x="7039" y="5147"/>
                  </a:lnTo>
                  <a:lnTo>
                    <a:pt x="7041" y="5153"/>
                  </a:lnTo>
                  <a:lnTo>
                    <a:pt x="7042" y="5158"/>
                  </a:lnTo>
                  <a:lnTo>
                    <a:pt x="7041" y="5164"/>
                  </a:lnTo>
                  <a:lnTo>
                    <a:pt x="7039" y="5168"/>
                  </a:lnTo>
                  <a:lnTo>
                    <a:pt x="7038" y="5172"/>
                  </a:lnTo>
                  <a:lnTo>
                    <a:pt x="7036" y="5177"/>
                  </a:lnTo>
                  <a:lnTo>
                    <a:pt x="7034" y="5179"/>
                  </a:lnTo>
                  <a:lnTo>
                    <a:pt x="7030" y="5182"/>
                  </a:lnTo>
                  <a:lnTo>
                    <a:pt x="7025" y="5186"/>
                  </a:lnTo>
                  <a:lnTo>
                    <a:pt x="7020" y="5191"/>
                  </a:lnTo>
                  <a:lnTo>
                    <a:pt x="7019" y="5195"/>
                  </a:lnTo>
                  <a:lnTo>
                    <a:pt x="7019" y="5198"/>
                  </a:lnTo>
                  <a:lnTo>
                    <a:pt x="7019" y="5202"/>
                  </a:lnTo>
                  <a:lnTo>
                    <a:pt x="7022" y="5205"/>
                  </a:lnTo>
                  <a:lnTo>
                    <a:pt x="7023" y="5209"/>
                  </a:lnTo>
                  <a:lnTo>
                    <a:pt x="7025" y="5212"/>
                  </a:lnTo>
                  <a:lnTo>
                    <a:pt x="7025" y="5216"/>
                  </a:lnTo>
                  <a:lnTo>
                    <a:pt x="7025" y="5220"/>
                  </a:lnTo>
                  <a:lnTo>
                    <a:pt x="7024" y="5222"/>
                  </a:lnTo>
                  <a:lnTo>
                    <a:pt x="7020" y="5225"/>
                  </a:lnTo>
                  <a:lnTo>
                    <a:pt x="7017" y="5229"/>
                  </a:lnTo>
                  <a:lnTo>
                    <a:pt x="7012" y="5233"/>
                  </a:lnTo>
                  <a:lnTo>
                    <a:pt x="6999" y="5240"/>
                  </a:lnTo>
                  <a:lnTo>
                    <a:pt x="6982" y="5246"/>
                  </a:lnTo>
                  <a:lnTo>
                    <a:pt x="6962" y="5250"/>
                  </a:lnTo>
                  <a:lnTo>
                    <a:pt x="6942" y="5255"/>
                  </a:lnTo>
                  <a:lnTo>
                    <a:pt x="6931" y="5256"/>
                  </a:lnTo>
                  <a:lnTo>
                    <a:pt x="6922" y="5258"/>
                  </a:lnTo>
                  <a:lnTo>
                    <a:pt x="6912" y="5258"/>
                  </a:lnTo>
                  <a:lnTo>
                    <a:pt x="6904" y="5256"/>
                  </a:lnTo>
                  <a:lnTo>
                    <a:pt x="6897" y="5254"/>
                  </a:lnTo>
                  <a:lnTo>
                    <a:pt x="6890" y="5252"/>
                  </a:lnTo>
                  <a:lnTo>
                    <a:pt x="6883" y="5248"/>
                  </a:lnTo>
                  <a:lnTo>
                    <a:pt x="6877" y="5245"/>
                  </a:lnTo>
                  <a:lnTo>
                    <a:pt x="6871" y="5241"/>
                  </a:lnTo>
                  <a:lnTo>
                    <a:pt x="6865" y="5240"/>
                  </a:lnTo>
                  <a:lnTo>
                    <a:pt x="6858" y="5240"/>
                  </a:lnTo>
                  <a:lnTo>
                    <a:pt x="6849" y="5240"/>
                  </a:lnTo>
                  <a:lnTo>
                    <a:pt x="6833" y="5243"/>
                  </a:lnTo>
                  <a:lnTo>
                    <a:pt x="6814" y="5246"/>
                  </a:lnTo>
                  <a:lnTo>
                    <a:pt x="6796" y="5246"/>
                  </a:lnTo>
                  <a:lnTo>
                    <a:pt x="6782" y="5246"/>
                  </a:lnTo>
                  <a:lnTo>
                    <a:pt x="6768" y="5246"/>
                  </a:lnTo>
                  <a:lnTo>
                    <a:pt x="6755" y="5247"/>
                  </a:lnTo>
                  <a:lnTo>
                    <a:pt x="6749" y="5248"/>
                  </a:lnTo>
                  <a:lnTo>
                    <a:pt x="6743" y="5250"/>
                  </a:lnTo>
                  <a:lnTo>
                    <a:pt x="6739" y="5254"/>
                  </a:lnTo>
                  <a:lnTo>
                    <a:pt x="6734" y="5258"/>
                  </a:lnTo>
                  <a:lnTo>
                    <a:pt x="6729" y="5261"/>
                  </a:lnTo>
                  <a:lnTo>
                    <a:pt x="6726" y="5264"/>
                  </a:lnTo>
                  <a:lnTo>
                    <a:pt x="6722" y="5265"/>
                  </a:lnTo>
                  <a:lnTo>
                    <a:pt x="6719" y="5266"/>
                  </a:lnTo>
                  <a:lnTo>
                    <a:pt x="6716" y="5265"/>
                  </a:lnTo>
                  <a:lnTo>
                    <a:pt x="6714" y="5264"/>
                  </a:lnTo>
                  <a:lnTo>
                    <a:pt x="6711" y="5260"/>
                  </a:lnTo>
                  <a:lnTo>
                    <a:pt x="6710" y="5258"/>
                  </a:lnTo>
                  <a:lnTo>
                    <a:pt x="6709" y="5249"/>
                  </a:lnTo>
                  <a:lnTo>
                    <a:pt x="6708" y="5239"/>
                  </a:lnTo>
                  <a:lnTo>
                    <a:pt x="6708" y="5230"/>
                  </a:lnTo>
                  <a:lnTo>
                    <a:pt x="6707" y="5223"/>
                  </a:lnTo>
                  <a:lnTo>
                    <a:pt x="6703" y="5220"/>
                  </a:lnTo>
                  <a:lnTo>
                    <a:pt x="6696" y="5215"/>
                  </a:lnTo>
                  <a:lnTo>
                    <a:pt x="6692" y="5212"/>
                  </a:lnTo>
                  <a:lnTo>
                    <a:pt x="6690" y="5210"/>
                  </a:lnTo>
                  <a:lnTo>
                    <a:pt x="6688" y="5208"/>
                  </a:lnTo>
                  <a:lnTo>
                    <a:pt x="6686" y="5204"/>
                  </a:lnTo>
                  <a:lnTo>
                    <a:pt x="6686" y="5198"/>
                  </a:lnTo>
                  <a:lnTo>
                    <a:pt x="6688" y="5190"/>
                  </a:lnTo>
                  <a:lnTo>
                    <a:pt x="6690" y="5180"/>
                  </a:lnTo>
                  <a:lnTo>
                    <a:pt x="6689" y="5172"/>
                  </a:lnTo>
                  <a:lnTo>
                    <a:pt x="6688" y="5167"/>
                  </a:lnTo>
                  <a:lnTo>
                    <a:pt x="6686" y="5161"/>
                  </a:lnTo>
                  <a:lnTo>
                    <a:pt x="6684" y="5157"/>
                  </a:lnTo>
                  <a:lnTo>
                    <a:pt x="6679" y="5151"/>
                  </a:lnTo>
                  <a:lnTo>
                    <a:pt x="6669" y="5138"/>
                  </a:lnTo>
                  <a:lnTo>
                    <a:pt x="6657" y="5126"/>
                  </a:lnTo>
                  <a:lnTo>
                    <a:pt x="6645" y="5114"/>
                  </a:lnTo>
                  <a:lnTo>
                    <a:pt x="6635" y="5103"/>
                  </a:lnTo>
                  <a:lnTo>
                    <a:pt x="6631" y="5098"/>
                  </a:lnTo>
                  <a:lnTo>
                    <a:pt x="6627" y="5094"/>
                  </a:lnTo>
                  <a:lnTo>
                    <a:pt x="6625" y="5088"/>
                  </a:lnTo>
                  <a:lnTo>
                    <a:pt x="6622" y="5082"/>
                  </a:lnTo>
                  <a:lnTo>
                    <a:pt x="6621" y="5076"/>
                  </a:lnTo>
                  <a:lnTo>
                    <a:pt x="6621" y="5070"/>
                  </a:lnTo>
                  <a:lnTo>
                    <a:pt x="6621" y="5064"/>
                  </a:lnTo>
                  <a:lnTo>
                    <a:pt x="6623" y="5059"/>
                  </a:lnTo>
                  <a:lnTo>
                    <a:pt x="6626" y="5056"/>
                  </a:lnTo>
                  <a:lnTo>
                    <a:pt x="6629" y="5052"/>
                  </a:lnTo>
                  <a:lnTo>
                    <a:pt x="6632" y="5051"/>
                  </a:lnTo>
                  <a:lnTo>
                    <a:pt x="6635" y="5051"/>
                  </a:lnTo>
                  <a:lnTo>
                    <a:pt x="6644" y="5054"/>
                  </a:lnTo>
                  <a:lnTo>
                    <a:pt x="6651" y="5059"/>
                  </a:lnTo>
                  <a:lnTo>
                    <a:pt x="6659" y="5064"/>
                  </a:lnTo>
                  <a:lnTo>
                    <a:pt x="6667" y="5066"/>
                  </a:lnTo>
                  <a:lnTo>
                    <a:pt x="6671" y="5066"/>
                  </a:lnTo>
                  <a:lnTo>
                    <a:pt x="6673" y="5066"/>
                  </a:lnTo>
                  <a:lnTo>
                    <a:pt x="6677" y="5064"/>
                  </a:lnTo>
                  <a:lnTo>
                    <a:pt x="6679" y="5060"/>
                  </a:lnTo>
                  <a:lnTo>
                    <a:pt x="6683" y="5052"/>
                  </a:lnTo>
                  <a:lnTo>
                    <a:pt x="6684" y="5041"/>
                  </a:lnTo>
                  <a:lnTo>
                    <a:pt x="6685" y="5035"/>
                  </a:lnTo>
                  <a:lnTo>
                    <a:pt x="6684" y="5031"/>
                  </a:lnTo>
                  <a:lnTo>
                    <a:pt x="6684" y="5026"/>
                  </a:lnTo>
                  <a:lnTo>
                    <a:pt x="6682" y="5022"/>
                  </a:lnTo>
                  <a:lnTo>
                    <a:pt x="6678" y="5016"/>
                  </a:lnTo>
                  <a:lnTo>
                    <a:pt x="6676" y="5012"/>
                  </a:lnTo>
                  <a:lnTo>
                    <a:pt x="6673" y="5004"/>
                  </a:lnTo>
                  <a:lnTo>
                    <a:pt x="6673" y="4996"/>
                  </a:lnTo>
                  <a:lnTo>
                    <a:pt x="6675" y="4988"/>
                  </a:lnTo>
                  <a:lnTo>
                    <a:pt x="6675" y="4979"/>
                  </a:lnTo>
                  <a:lnTo>
                    <a:pt x="6673" y="4970"/>
                  </a:lnTo>
                  <a:lnTo>
                    <a:pt x="6672" y="4957"/>
                  </a:lnTo>
                  <a:lnTo>
                    <a:pt x="6671" y="4950"/>
                  </a:lnTo>
                  <a:lnTo>
                    <a:pt x="6669" y="4944"/>
                  </a:lnTo>
                  <a:lnTo>
                    <a:pt x="6665" y="4939"/>
                  </a:lnTo>
                  <a:lnTo>
                    <a:pt x="6660" y="4935"/>
                  </a:lnTo>
                  <a:lnTo>
                    <a:pt x="6656" y="4934"/>
                  </a:lnTo>
                  <a:lnTo>
                    <a:pt x="6651" y="4934"/>
                  </a:lnTo>
                  <a:lnTo>
                    <a:pt x="6646" y="4935"/>
                  </a:lnTo>
                  <a:lnTo>
                    <a:pt x="6640" y="4938"/>
                  </a:lnTo>
                  <a:lnTo>
                    <a:pt x="6635" y="4940"/>
                  </a:lnTo>
                  <a:lnTo>
                    <a:pt x="6631" y="4941"/>
                  </a:lnTo>
                  <a:lnTo>
                    <a:pt x="6626" y="4940"/>
                  </a:lnTo>
                  <a:lnTo>
                    <a:pt x="6621" y="4939"/>
                  </a:lnTo>
                  <a:lnTo>
                    <a:pt x="6617" y="4935"/>
                  </a:lnTo>
                  <a:lnTo>
                    <a:pt x="6614" y="4931"/>
                  </a:lnTo>
                  <a:lnTo>
                    <a:pt x="6610" y="4926"/>
                  </a:lnTo>
                  <a:lnTo>
                    <a:pt x="6608" y="4919"/>
                  </a:lnTo>
                  <a:lnTo>
                    <a:pt x="6606" y="4912"/>
                  </a:lnTo>
                  <a:lnTo>
                    <a:pt x="6603" y="4906"/>
                  </a:lnTo>
                  <a:lnTo>
                    <a:pt x="6600" y="4900"/>
                  </a:lnTo>
                  <a:lnTo>
                    <a:pt x="6595" y="4896"/>
                  </a:lnTo>
                  <a:lnTo>
                    <a:pt x="6587" y="4889"/>
                  </a:lnTo>
                  <a:lnTo>
                    <a:pt x="6578" y="4884"/>
                  </a:lnTo>
                  <a:lnTo>
                    <a:pt x="6571" y="4882"/>
                  </a:lnTo>
                  <a:lnTo>
                    <a:pt x="6565" y="4878"/>
                  </a:lnTo>
                  <a:lnTo>
                    <a:pt x="6563" y="4876"/>
                  </a:lnTo>
                  <a:lnTo>
                    <a:pt x="6562" y="4875"/>
                  </a:lnTo>
                  <a:lnTo>
                    <a:pt x="6563" y="4872"/>
                  </a:lnTo>
                  <a:lnTo>
                    <a:pt x="6564" y="4869"/>
                  </a:lnTo>
                  <a:lnTo>
                    <a:pt x="6569" y="4864"/>
                  </a:lnTo>
                  <a:lnTo>
                    <a:pt x="6573" y="4858"/>
                  </a:lnTo>
                  <a:lnTo>
                    <a:pt x="6575" y="4856"/>
                  </a:lnTo>
                  <a:lnTo>
                    <a:pt x="6577" y="4852"/>
                  </a:lnTo>
                  <a:lnTo>
                    <a:pt x="6578" y="4848"/>
                  </a:lnTo>
                  <a:lnTo>
                    <a:pt x="6579" y="4843"/>
                  </a:lnTo>
                  <a:lnTo>
                    <a:pt x="6579" y="4838"/>
                  </a:lnTo>
                  <a:lnTo>
                    <a:pt x="6579" y="4833"/>
                  </a:lnTo>
                  <a:lnTo>
                    <a:pt x="6578" y="4829"/>
                  </a:lnTo>
                  <a:lnTo>
                    <a:pt x="6576" y="4823"/>
                  </a:lnTo>
                  <a:lnTo>
                    <a:pt x="6572" y="4818"/>
                  </a:lnTo>
                  <a:lnTo>
                    <a:pt x="6569" y="4812"/>
                  </a:lnTo>
                  <a:lnTo>
                    <a:pt x="6565" y="4806"/>
                  </a:lnTo>
                  <a:lnTo>
                    <a:pt x="6559" y="4800"/>
                  </a:lnTo>
                  <a:lnTo>
                    <a:pt x="6547" y="4787"/>
                  </a:lnTo>
                  <a:lnTo>
                    <a:pt x="6537" y="4771"/>
                  </a:lnTo>
                  <a:lnTo>
                    <a:pt x="6525" y="4756"/>
                  </a:lnTo>
                  <a:lnTo>
                    <a:pt x="6516" y="4741"/>
                  </a:lnTo>
                  <a:lnTo>
                    <a:pt x="6512" y="4735"/>
                  </a:lnTo>
                  <a:lnTo>
                    <a:pt x="6507" y="4730"/>
                  </a:lnTo>
                  <a:lnTo>
                    <a:pt x="6502" y="4725"/>
                  </a:lnTo>
                  <a:lnTo>
                    <a:pt x="6496" y="4723"/>
                  </a:lnTo>
                  <a:lnTo>
                    <a:pt x="6489" y="4722"/>
                  </a:lnTo>
                  <a:lnTo>
                    <a:pt x="6481" y="4722"/>
                  </a:lnTo>
                  <a:lnTo>
                    <a:pt x="6471" y="4724"/>
                  </a:lnTo>
                  <a:lnTo>
                    <a:pt x="6461" y="4727"/>
                  </a:lnTo>
                  <a:lnTo>
                    <a:pt x="6449" y="4731"/>
                  </a:lnTo>
                  <a:lnTo>
                    <a:pt x="6440" y="4733"/>
                  </a:lnTo>
                  <a:lnTo>
                    <a:pt x="6432" y="4735"/>
                  </a:lnTo>
                  <a:lnTo>
                    <a:pt x="6425" y="4736"/>
                  </a:lnTo>
                  <a:lnTo>
                    <a:pt x="6412" y="4736"/>
                  </a:lnTo>
                  <a:lnTo>
                    <a:pt x="6399" y="4738"/>
                  </a:lnTo>
                  <a:lnTo>
                    <a:pt x="6393" y="4739"/>
                  </a:lnTo>
                  <a:lnTo>
                    <a:pt x="6389" y="4742"/>
                  </a:lnTo>
                  <a:lnTo>
                    <a:pt x="6387" y="4746"/>
                  </a:lnTo>
                  <a:lnTo>
                    <a:pt x="6386" y="4751"/>
                  </a:lnTo>
                  <a:lnTo>
                    <a:pt x="6384" y="4761"/>
                  </a:lnTo>
                  <a:lnTo>
                    <a:pt x="6382" y="4773"/>
                  </a:lnTo>
                  <a:lnTo>
                    <a:pt x="6381" y="4775"/>
                  </a:lnTo>
                  <a:lnTo>
                    <a:pt x="6379" y="4777"/>
                  </a:lnTo>
                  <a:lnTo>
                    <a:pt x="6375" y="4780"/>
                  </a:lnTo>
                  <a:lnTo>
                    <a:pt x="6371" y="4781"/>
                  </a:lnTo>
                  <a:lnTo>
                    <a:pt x="6362" y="4785"/>
                  </a:lnTo>
                  <a:lnTo>
                    <a:pt x="6351" y="4788"/>
                  </a:lnTo>
                  <a:lnTo>
                    <a:pt x="6339" y="4790"/>
                  </a:lnTo>
                  <a:lnTo>
                    <a:pt x="6327" y="4792"/>
                  </a:lnTo>
                  <a:lnTo>
                    <a:pt x="6314" y="4792"/>
                  </a:lnTo>
                  <a:lnTo>
                    <a:pt x="6304" y="4792"/>
                  </a:lnTo>
                  <a:lnTo>
                    <a:pt x="6285" y="4790"/>
                  </a:lnTo>
                  <a:lnTo>
                    <a:pt x="6269" y="4792"/>
                  </a:lnTo>
                  <a:lnTo>
                    <a:pt x="6262" y="4794"/>
                  </a:lnTo>
                  <a:lnTo>
                    <a:pt x="6256" y="4796"/>
                  </a:lnTo>
                  <a:lnTo>
                    <a:pt x="6250" y="4799"/>
                  </a:lnTo>
                  <a:lnTo>
                    <a:pt x="6243" y="4802"/>
                  </a:lnTo>
                  <a:lnTo>
                    <a:pt x="6231" y="4809"/>
                  </a:lnTo>
                  <a:lnTo>
                    <a:pt x="6220" y="4818"/>
                  </a:lnTo>
                  <a:lnTo>
                    <a:pt x="6216" y="4824"/>
                  </a:lnTo>
                  <a:lnTo>
                    <a:pt x="6213" y="4830"/>
                  </a:lnTo>
                  <a:lnTo>
                    <a:pt x="6211" y="4837"/>
                  </a:lnTo>
                  <a:lnTo>
                    <a:pt x="6210" y="4845"/>
                  </a:lnTo>
                  <a:lnTo>
                    <a:pt x="6212" y="4862"/>
                  </a:lnTo>
                  <a:lnTo>
                    <a:pt x="6214" y="4875"/>
                  </a:lnTo>
                  <a:lnTo>
                    <a:pt x="6218" y="4886"/>
                  </a:lnTo>
                  <a:lnTo>
                    <a:pt x="6222" y="4896"/>
                  </a:lnTo>
                  <a:lnTo>
                    <a:pt x="6223" y="4901"/>
                  </a:lnTo>
                  <a:lnTo>
                    <a:pt x="6222" y="4906"/>
                  </a:lnTo>
                  <a:lnTo>
                    <a:pt x="6220" y="4908"/>
                  </a:lnTo>
                  <a:lnTo>
                    <a:pt x="6218" y="4909"/>
                  </a:lnTo>
                  <a:lnTo>
                    <a:pt x="6216" y="4911"/>
                  </a:lnTo>
                  <a:lnTo>
                    <a:pt x="6212" y="4909"/>
                  </a:lnTo>
                  <a:lnTo>
                    <a:pt x="6209" y="4908"/>
                  </a:lnTo>
                  <a:lnTo>
                    <a:pt x="6204" y="4907"/>
                  </a:lnTo>
                  <a:lnTo>
                    <a:pt x="6199" y="4905"/>
                  </a:lnTo>
                  <a:lnTo>
                    <a:pt x="6195" y="4905"/>
                  </a:lnTo>
                  <a:lnTo>
                    <a:pt x="6193" y="4905"/>
                  </a:lnTo>
                  <a:lnTo>
                    <a:pt x="6191" y="4907"/>
                  </a:lnTo>
                  <a:lnTo>
                    <a:pt x="6190" y="4909"/>
                  </a:lnTo>
                  <a:lnTo>
                    <a:pt x="6190" y="4913"/>
                  </a:lnTo>
                  <a:lnTo>
                    <a:pt x="6191" y="4918"/>
                  </a:lnTo>
                  <a:lnTo>
                    <a:pt x="6192" y="4924"/>
                  </a:lnTo>
                  <a:lnTo>
                    <a:pt x="6197" y="4937"/>
                  </a:lnTo>
                  <a:lnTo>
                    <a:pt x="6203" y="4949"/>
                  </a:lnTo>
                  <a:lnTo>
                    <a:pt x="6210" y="4962"/>
                  </a:lnTo>
                  <a:lnTo>
                    <a:pt x="6216" y="4974"/>
                  </a:lnTo>
                  <a:lnTo>
                    <a:pt x="6218" y="4978"/>
                  </a:lnTo>
                  <a:lnTo>
                    <a:pt x="6218" y="4983"/>
                  </a:lnTo>
                  <a:lnTo>
                    <a:pt x="6217" y="4988"/>
                  </a:lnTo>
                  <a:lnTo>
                    <a:pt x="6214" y="4991"/>
                  </a:lnTo>
                  <a:lnTo>
                    <a:pt x="6206" y="4997"/>
                  </a:lnTo>
                  <a:lnTo>
                    <a:pt x="6197" y="5002"/>
                  </a:lnTo>
                  <a:lnTo>
                    <a:pt x="6187" y="5008"/>
                  </a:lnTo>
                  <a:lnTo>
                    <a:pt x="6178" y="5014"/>
                  </a:lnTo>
                  <a:lnTo>
                    <a:pt x="6167" y="5020"/>
                  </a:lnTo>
                  <a:lnTo>
                    <a:pt x="6155" y="5025"/>
                  </a:lnTo>
                  <a:lnTo>
                    <a:pt x="6142" y="5027"/>
                  </a:lnTo>
                  <a:lnTo>
                    <a:pt x="6129" y="5028"/>
                  </a:lnTo>
                  <a:lnTo>
                    <a:pt x="6123" y="5029"/>
                  </a:lnTo>
                  <a:lnTo>
                    <a:pt x="6117" y="5028"/>
                  </a:lnTo>
                  <a:lnTo>
                    <a:pt x="6111" y="5027"/>
                  </a:lnTo>
                  <a:lnTo>
                    <a:pt x="6106" y="5026"/>
                  </a:lnTo>
                  <a:lnTo>
                    <a:pt x="6100" y="5023"/>
                  </a:lnTo>
                  <a:lnTo>
                    <a:pt x="6097" y="5022"/>
                  </a:lnTo>
                  <a:lnTo>
                    <a:pt x="6093" y="5022"/>
                  </a:lnTo>
                  <a:lnTo>
                    <a:pt x="6090" y="5022"/>
                  </a:lnTo>
                  <a:lnTo>
                    <a:pt x="6086" y="5023"/>
                  </a:lnTo>
                  <a:lnTo>
                    <a:pt x="6084" y="5025"/>
                  </a:lnTo>
                  <a:lnTo>
                    <a:pt x="6081" y="5028"/>
                  </a:lnTo>
                  <a:lnTo>
                    <a:pt x="6078" y="5031"/>
                  </a:lnTo>
                  <a:lnTo>
                    <a:pt x="6075" y="5034"/>
                  </a:lnTo>
                  <a:lnTo>
                    <a:pt x="6073" y="5035"/>
                  </a:lnTo>
                  <a:lnTo>
                    <a:pt x="6071" y="5035"/>
                  </a:lnTo>
                  <a:lnTo>
                    <a:pt x="6069" y="5033"/>
                  </a:lnTo>
                  <a:lnTo>
                    <a:pt x="6066" y="5026"/>
                  </a:lnTo>
                  <a:lnTo>
                    <a:pt x="6065" y="5015"/>
                  </a:lnTo>
                  <a:lnTo>
                    <a:pt x="6064" y="5009"/>
                  </a:lnTo>
                  <a:lnTo>
                    <a:pt x="6061" y="5004"/>
                  </a:lnTo>
                  <a:lnTo>
                    <a:pt x="6058" y="5002"/>
                  </a:lnTo>
                  <a:lnTo>
                    <a:pt x="6054" y="5000"/>
                  </a:lnTo>
                  <a:lnTo>
                    <a:pt x="6049" y="5000"/>
                  </a:lnTo>
                  <a:lnTo>
                    <a:pt x="6043" y="5001"/>
                  </a:lnTo>
                  <a:lnTo>
                    <a:pt x="6037" y="5004"/>
                  </a:lnTo>
                  <a:lnTo>
                    <a:pt x="6033" y="5009"/>
                  </a:lnTo>
                  <a:lnTo>
                    <a:pt x="6027" y="5016"/>
                  </a:lnTo>
                  <a:lnTo>
                    <a:pt x="6022" y="5023"/>
                  </a:lnTo>
                  <a:lnTo>
                    <a:pt x="6018" y="5032"/>
                  </a:lnTo>
                  <a:lnTo>
                    <a:pt x="6015" y="5040"/>
                  </a:lnTo>
                  <a:lnTo>
                    <a:pt x="6011" y="5047"/>
                  </a:lnTo>
                  <a:lnTo>
                    <a:pt x="6008" y="5054"/>
                  </a:lnTo>
                  <a:lnTo>
                    <a:pt x="6004" y="5060"/>
                  </a:lnTo>
                  <a:lnTo>
                    <a:pt x="6001" y="5065"/>
                  </a:lnTo>
                  <a:lnTo>
                    <a:pt x="5993" y="5072"/>
                  </a:lnTo>
                  <a:lnTo>
                    <a:pt x="5985" y="5080"/>
                  </a:lnTo>
                  <a:lnTo>
                    <a:pt x="5978" y="5090"/>
                  </a:lnTo>
                  <a:lnTo>
                    <a:pt x="5971" y="5100"/>
                  </a:lnTo>
                  <a:lnTo>
                    <a:pt x="5966" y="5105"/>
                  </a:lnTo>
                  <a:lnTo>
                    <a:pt x="5961" y="5109"/>
                  </a:lnTo>
                  <a:lnTo>
                    <a:pt x="5955" y="5111"/>
                  </a:lnTo>
                  <a:lnTo>
                    <a:pt x="5951" y="5114"/>
                  </a:lnTo>
                  <a:lnTo>
                    <a:pt x="5945" y="5114"/>
                  </a:lnTo>
                  <a:lnTo>
                    <a:pt x="5940" y="5113"/>
                  </a:lnTo>
                  <a:lnTo>
                    <a:pt x="5936" y="5110"/>
                  </a:lnTo>
                  <a:lnTo>
                    <a:pt x="5933" y="5105"/>
                  </a:lnTo>
                  <a:lnTo>
                    <a:pt x="5929" y="5097"/>
                  </a:lnTo>
                  <a:lnTo>
                    <a:pt x="5926" y="5089"/>
                  </a:lnTo>
                  <a:lnTo>
                    <a:pt x="5922" y="5078"/>
                  </a:lnTo>
                  <a:lnTo>
                    <a:pt x="5917" y="5065"/>
                  </a:lnTo>
                  <a:lnTo>
                    <a:pt x="5913" y="5059"/>
                  </a:lnTo>
                  <a:lnTo>
                    <a:pt x="5909" y="5056"/>
                  </a:lnTo>
                  <a:lnTo>
                    <a:pt x="5904" y="5052"/>
                  </a:lnTo>
                  <a:lnTo>
                    <a:pt x="5899" y="5051"/>
                  </a:lnTo>
                  <a:lnTo>
                    <a:pt x="5894" y="5052"/>
                  </a:lnTo>
                  <a:lnTo>
                    <a:pt x="5889" y="5053"/>
                  </a:lnTo>
                  <a:lnTo>
                    <a:pt x="5883" y="5056"/>
                  </a:lnTo>
                  <a:lnTo>
                    <a:pt x="5876" y="5058"/>
                  </a:lnTo>
                  <a:lnTo>
                    <a:pt x="5863" y="5067"/>
                  </a:lnTo>
                  <a:lnTo>
                    <a:pt x="5848" y="5079"/>
                  </a:lnTo>
                  <a:lnTo>
                    <a:pt x="5833" y="5092"/>
                  </a:lnTo>
                  <a:lnTo>
                    <a:pt x="5817" y="5105"/>
                  </a:lnTo>
                  <a:lnTo>
                    <a:pt x="5800" y="5119"/>
                  </a:lnTo>
                  <a:lnTo>
                    <a:pt x="5781" y="5130"/>
                  </a:lnTo>
                  <a:lnTo>
                    <a:pt x="5770" y="5136"/>
                  </a:lnTo>
                  <a:lnTo>
                    <a:pt x="5762" y="5141"/>
                  </a:lnTo>
                  <a:lnTo>
                    <a:pt x="5753" y="5143"/>
                  </a:lnTo>
                  <a:lnTo>
                    <a:pt x="5746" y="5146"/>
                  </a:lnTo>
                  <a:lnTo>
                    <a:pt x="5741" y="5147"/>
                  </a:lnTo>
                  <a:lnTo>
                    <a:pt x="5738" y="5149"/>
                  </a:lnTo>
                  <a:lnTo>
                    <a:pt x="5735" y="5152"/>
                  </a:lnTo>
                  <a:lnTo>
                    <a:pt x="5735" y="5154"/>
                  </a:lnTo>
                  <a:lnTo>
                    <a:pt x="5735" y="5157"/>
                  </a:lnTo>
                  <a:lnTo>
                    <a:pt x="5735" y="5160"/>
                  </a:lnTo>
                  <a:lnTo>
                    <a:pt x="5738" y="5163"/>
                  </a:lnTo>
                  <a:lnTo>
                    <a:pt x="5740" y="5166"/>
                  </a:lnTo>
                  <a:lnTo>
                    <a:pt x="5741" y="5168"/>
                  </a:lnTo>
                  <a:lnTo>
                    <a:pt x="5743" y="5172"/>
                  </a:lnTo>
                  <a:lnTo>
                    <a:pt x="5743" y="5176"/>
                  </a:lnTo>
                  <a:lnTo>
                    <a:pt x="5743" y="5178"/>
                  </a:lnTo>
                  <a:lnTo>
                    <a:pt x="5740" y="5180"/>
                  </a:lnTo>
                  <a:lnTo>
                    <a:pt x="5738" y="5183"/>
                  </a:lnTo>
                  <a:lnTo>
                    <a:pt x="5734" y="5184"/>
                  </a:lnTo>
                  <a:lnTo>
                    <a:pt x="5731" y="5184"/>
                  </a:lnTo>
                  <a:lnTo>
                    <a:pt x="5726" y="5184"/>
                  </a:lnTo>
                  <a:lnTo>
                    <a:pt x="5722" y="5185"/>
                  </a:lnTo>
                  <a:lnTo>
                    <a:pt x="5720" y="5186"/>
                  </a:lnTo>
                  <a:lnTo>
                    <a:pt x="5718" y="5189"/>
                  </a:lnTo>
                  <a:lnTo>
                    <a:pt x="5715" y="5195"/>
                  </a:lnTo>
                  <a:lnTo>
                    <a:pt x="5713" y="5203"/>
                  </a:lnTo>
                  <a:lnTo>
                    <a:pt x="5712" y="5208"/>
                  </a:lnTo>
                  <a:lnTo>
                    <a:pt x="5709" y="5211"/>
                  </a:lnTo>
                  <a:lnTo>
                    <a:pt x="5707" y="5212"/>
                  </a:lnTo>
                  <a:lnTo>
                    <a:pt x="5705" y="5214"/>
                  </a:lnTo>
                  <a:lnTo>
                    <a:pt x="5701" y="5214"/>
                  </a:lnTo>
                  <a:lnTo>
                    <a:pt x="5697" y="5214"/>
                  </a:lnTo>
                  <a:lnTo>
                    <a:pt x="5694" y="5211"/>
                  </a:lnTo>
                  <a:lnTo>
                    <a:pt x="5688" y="5209"/>
                  </a:lnTo>
                  <a:lnTo>
                    <a:pt x="5682" y="5206"/>
                  </a:lnTo>
                  <a:lnTo>
                    <a:pt x="5672" y="5205"/>
                  </a:lnTo>
                  <a:lnTo>
                    <a:pt x="5662" y="5205"/>
                  </a:lnTo>
                  <a:lnTo>
                    <a:pt x="5651" y="5206"/>
                  </a:lnTo>
                  <a:lnTo>
                    <a:pt x="5630" y="5209"/>
                  </a:lnTo>
                  <a:lnTo>
                    <a:pt x="5613" y="5211"/>
                  </a:lnTo>
                  <a:lnTo>
                    <a:pt x="5603" y="5212"/>
                  </a:lnTo>
                  <a:lnTo>
                    <a:pt x="5598" y="5211"/>
                  </a:lnTo>
                  <a:lnTo>
                    <a:pt x="5595" y="5210"/>
                  </a:lnTo>
                  <a:lnTo>
                    <a:pt x="5594" y="5208"/>
                  </a:lnTo>
                  <a:lnTo>
                    <a:pt x="5593" y="5205"/>
                  </a:lnTo>
                  <a:lnTo>
                    <a:pt x="5593" y="5202"/>
                  </a:lnTo>
                  <a:lnTo>
                    <a:pt x="5593" y="5184"/>
                  </a:lnTo>
                  <a:lnTo>
                    <a:pt x="5593" y="5167"/>
                  </a:lnTo>
                  <a:lnTo>
                    <a:pt x="5593" y="5157"/>
                  </a:lnTo>
                  <a:lnTo>
                    <a:pt x="5593" y="5145"/>
                  </a:lnTo>
                  <a:lnTo>
                    <a:pt x="5593" y="5130"/>
                  </a:lnTo>
                  <a:lnTo>
                    <a:pt x="5594" y="5120"/>
                  </a:lnTo>
                  <a:lnTo>
                    <a:pt x="5595" y="5111"/>
                  </a:lnTo>
                  <a:lnTo>
                    <a:pt x="5596" y="5103"/>
                  </a:lnTo>
                  <a:lnTo>
                    <a:pt x="5598" y="5092"/>
                  </a:lnTo>
                  <a:lnTo>
                    <a:pt x="5596" y="5079"/>
                  </a:lnTo>
                  <a:lnTo>
                    <a:pt x="5593" y="5065"/>
                  </a:lnTo>
                  <a:lnTo>
                    <a:pt x="5589" y="5053"/>
                  </a:lnTo>
                  <a:lnTo>
                    <a:pt x="5583" y="5042"/>
                  </a:lnTo>
                  <a:lnTo>
                    <a:pt x="5578" y="5033"/>
                  </a:lnTo>
                  <a:lnTo>
                    <a:pt x="5575" y="5022"/>
                  </a:lnTo>
                  <a:lnTo>
                    <a:pt x="5574" y="5012"/>
                  </a:lnTo>
                  <a:lnTo>
                    <a:pt x="5574" y="5006"/>
                  </a:lnTo>
                  <a:lnTo>
                    <a:pt x="5574" y="5001"/>
                  </a:lnTo>
                  <a:lnTo>
                    <a:pt x="5575" y="4996"/>
                  </a:lnTo>
                  <a:lnTo>
                    <a:pt x="5576" y="4993"/>
                  </a:lnTo>
                  <a:lnTo>
                    <a:pt x="5580" y="4987"/>
                  </a:lnTo>
                  <a:lnTo>
                    <a:pt x="5582" y="4981"/>
                  </a:lnTo>
                  <a:lnTo>
                    <a:pt x="5583" y="4977"/>
                  </a:lnTo>
                  <a:lnTo>
                    <a:pt x="5583" y="4975"/>
                  </a:lnTo>
                  <a:lnTo>
                    <a:pt x="5581" y="4972"/>
                  </a:lnTo>
                  <a:lnTo>
                    <a:pt x="5578" y="4970"/>
                  </a:lnTo>
                  <a:lnTo>
                    <a:pt x="5576" y="4968"/>
                  </a:lnTo>
                  <a:lnTo>
                    <a:pt x="5574" y="4968"/>
                  </a:lnTo>
                  <a:lnTo>
                    <a:pt x="5570" y="4969"/>
                  </a:lnTo>
                  <a:lnTo>
                    <a:pt x="5568" y="4970"/>
                  </a:lnTo>
                  <a:lnTo>
                    <a:pt x="5562" y="4975"/>
                  </a:lnTo>
                  <a:lnTo>
                    <a:pt x="5555" y="4981"/>
                  </a:lnTo>
                  <a:lnTo>
                    <a:pt x="5550" y="4984"/>
                  </a:lnTo>
                  <a:lnTo>
                    <a:pt x="5546" y="4987"/>
                  </a:lnTo>
                  <a:lnTo>
                    <a:pt x="5542" y="4988"/>
                  </a:lnTo>
                  <a:lnTo>
                    <a:pt x="5537" y="4989"/>
                  </a:lnTo>
                  <a:lnTo>
                    <a:pt x="5526" y="4988"/>
                  </a:lnTo>
                  <a:lnTo>
                    <a:pt x="5514" y="4987"/>
                  </a:lnTo>
                  <a:lnTo>
                    <a:pt x="5502" y="4985"/>
                  </a:lnTo>
                  <a:lnTo>
                    <a:pt x="5491" y="4985"/>
                  </a:lnTo>
                  <a:lnTo>
                    <a:pt x="5485" y="4988"/>
                  </a:lnTo>
                  <a:lnTo>
                    <a:pt x="5479" y="4989"/>
                  </a:lnTo>
                  <a:lnTo>
                    <a:pt x="5474" y="4991"/>
                  </a:lnTo>
                  <a:lnTo>
                    <a:pt x="5470" y="4995"/>
                  </a:lnTo>
                  <a:lnTo>
                    <a:pt x="5467" y="5000"/>
                  </a:lnTo>
                  <a:lnTo>
                    <a:pt x="5464" y="5004"/>
                  </a:lnTo>
                  <a:lnTo>
                    <a:pt x="5463" y="5012"/>
                  </a:lnTo>
                  <a:lnTo>
                    <a:pt x="5463" y="5019"/>
                  </a:lnTo>
                  <a:lnTo>
                    <a:pt x="5463" y="5033"/>
                  </a:lnTo>
                  <a:lnTo>
                    <a:pt x="5463" y="5045"/>
                  </a:lnTo>
                  <a:lnTo>
                    <a:pt x="5463" y="5050"/>
                  </a:lnTo>
                  <a:lnTo>
                    <a:pt x="5461" y="5053"/>
                  </a:lnTo>
                  <a:lnTo>
                    <a:pt x="5458" y="5056"/>
                  </a:lnTo>
                  <a:lnTo>
                    <a:pt x="5456" y="5058"/>
                  </a:lnTo>
                  <a:lnTo>
                    <a:pt x="5447" y="5063"/>
                  </a:lnTo>
                  <a:lnTo>
                    <a:pt x="5435" y="5064"/>
                  </a:lnTo>
                  <a:lnTo>
                    <a:pt x="5429" y="5065"/>
                  </a:lnTo>
                  <a:lnTo>
                    <a:pt x="5422" y="5067"/>
                  </a:lnTo>
                  <a:lnTo>
                    <a:pt x="5416" y="5070"/>
                  </a:lnTo>
                  <a:lnTo>
                    <a:pt x="5410" y="5073"/>
                  </a:lnTo>
                  <a:lnTo>
                    <a:pt x="5405" y="5077"/>
                  </a:lnTo>
                  <a:lnTo>
                    <a:pt x="5399" y="5082"/>
                  </a:lnTo>
                  <a:lnTo>
                    <a:pt x="5395" y="5088"/>
                  </a:lnTo>
                  <a:lnTo>
                    <a:pt x="5391" y="5095"/>
                  </a:lnTo>
                  <a:lnTo>
                    <a:pt x="5385" y="5113"/>
                  </a:lnTo>
                  <a:lnTo>
                    <a:pt x="5381" y="5130"/>
                  </a:lnTo>
                  <a:lnTo>
                    <a:pt x="5379" y="5147"/>
                  </a:lnTo>
                  <a:lnTo>
                    <a:pt x="5378" y="5161"/>
                  </a:lnTo>
                  <a:lnTo>
                    <a:pt x="5379" y="5179"/>
                  </a:lnTo>
                  <a:lnTo>
                    <a:pt x="5382" y="5204"/>
                  </a:lnTo>
                  <a:lnTo>
                    <a:pt x="5386" y="5229"/>
                  </a:lnTo>
                  <a:lnTo>
                    <a:pt x="5388" y="5247"/>
                  </a:lnTo>
                  <a:lnTo>
                    <a:pt x="5388" y="5253"/>
                  </a:lnTo>
                  <a:lnTo>
                    <a:pt x="5388" y="5258"/>
                  </a:lnTo>
                  <a:lnTo>
                    <a:pt x="5387" y="5260"/>
                  </a:lnTo>
                  <a:lnTo>
                    <a:pt x="5385" y="5261"/>
                  </a:lnTo>
                  <a:lnTo>
                    <a:pt x="5375" y="5262"/>
                  </a:lnTo>
                  <a:lnTo>
                    <a:pt x="5359" y="5260"/>
                  </a:lnTo>
                  <a:lnTo>
                    <a:pt x="5341" y="5258"/>
                  </a:lnTo>
                  <a:lnTo>
                    <a:pt x="5326" y="5258"/>
                  </a:lnTo>
                  <a:lnTo>
                    <a:pt x="5321" y="5259"/>
                  </a:lnTo>
                  <a:lnTo>
                    <a:pt x="5316" y="5260"/>
                  </a:lnTo>
                  <a:lnTo>
                    <a:pt x="5310" y="5262"/>
                  </a:lnTo>
                  <a:lnTo>
                    <a:pt x="5304" y="5266"/>
                  </a:lnTo>
                  <a:lnTo>
                    <a:pt x="5298" y="5271"/>
                  </a:lnTo>
                  <a:lnTo>
                    <a:pt x="5293" y="5275"/>
                  </a:lnTo>
                  <a:lnTo>
                    <a:pt x="5290" y="5281"/>
                  </a:lnTo>
                  <a:lnTo>
                    <a:pt x="5286" y="5287"/>
                  </a:lnTo>
                  <a:lnTo>
                    <a:pt x="5284" y="5293"/>
                  </a:lnTo>
                  <a:lnTo>
                    <a:pt x="5284" y="5299"/>
                  </a:lnTo>
                  <a:lnTo>
                    <a:pt x="5284" y="5304"/>
                  </a:lnTo>
                  <a:lnTo>
                    <a:pt x="5285" y="5309"/>
                  </a:lnTo>
                  <a:lnTo>
                    <a:pt x="5290" y="5316"/>
                  </a:lnTo>
                  <a:lnTo>
                    <a:pt x="5296" y="5324"/>
                  </a:lnTo>
                  <a:lnTo>
                    <a:pt x="5297" y="5329"/>
                  </a:lnTo>
                  <a:lnTo>
                    <a:pt x="5298" y="5332"/>
                  </a:lnTo>
                  <a:lnTo>
                    <a:pt x="5298" y="5338"/>
                  </a:lnTo>
                  <a:lnTo>
                    <a:pt x="5297" y="5343"/>
                  </a:lnTo>
                  <a:lnTo>
                    <a:pt x="5294" y="5349"/>
                  </a:lnTo>
                  <a:lnTo>
                    <a:pt x="5294" y="5354"/>
                  </a:lnTo>
                  <a:lnTo>
                    <a:pt x="5296" y="5359"/>
                  </a:lnTo>
                  <a:lnTo>
                    <a:pt x="5298" y="5363"/>
                  </a:lnTo>
                  <a:lnTo>
                    <a:pt x="5305" y="5372"/>
                  </a:lnTo>
                  <a:lnTo>
                    <a:pt x="5313" y="5379"/>
                  </a:lnTo>
                  <a:lnTo>
                    <a:pt x="5318" y="5382"/>
                  </a:lnTo>
                  <a:lnTo>
                    <a:pt x="5321" y="5386"/>
                  </a:lnTo>
                  <a:lnTo>
                    <a:pt x="5322" y="5391"/>
                  </a:lnTo>
                  <a:lnTo>
                    <a:pt x="5322" y="5395"/>
                  </a:lnTo>
                  <a:lnTo>
                    <a:pt x="5321" y="5400"/>
                  </a:lnTo>
                  <a:lnTo>
                    <a:pt x="5318" y="5404"/>
                  </a:lnTo>
                  <a:lnTo>
                    <a:pt x="5315" y="5407"/>
                  </a:lnTo>
                  <a:lnTo>
                    <a:pt x="5311" y="5409"/>
                  </a:lnTo>
                  <a:lnTo>
                    <a:pt x="5303" y="5411"/>
                  </a:lnTo>
                  <a:lnTo>
                    <a:pt x="5294" y="5413"/>
                  </a:lnTo>
                  <a:lnTo>
                    <a:pt x="5291" y="5416"/>
                  </a:lnTo>
                  <a:lnTo>
                    <a:pt x="5287" y="5419"/>
                  </a:lnTo>
                  <a:lnTo>
                    <a:pt x="5284" y="5423"/>
                  </a:lnTo>
                  <a:lnTo>
                    <a:pt x="5279" y="5428"/>
                  </a:lnTo>
                  <a:lnTo>
                    <a:pt x="5277" y="5433"/>
                  </a:lnTo>
                  <a:lnTo>
                    <a:pt x="5274" y="5439"/>
                  </a:lnTo>
                  <a:lnTo>
                    <a:pt x="5274" y="5447"/>
                  </a:lnTo>
                  <a:lnTo>
                    <a:pt x="5275" y="5453"/>
                  </a:lnTo>
                  <a:lnTo>
                    <a:pt x="5278" y="5457"/>
                  </a:lnTo>
                  <a:lnTo>
                    <a:pt x="5280" y="5463"/>
                  </a:lnTo>
                  <a:lnTo>
                    <a:pt x="5284" y="5468"/>
                  </a:lnTo>
                  <a:lnTo>
                    <a:pt x="5288" y="5472"/>
                  </a:lnTo>
                  <a:lnTo>
                    <a:pt x="5298" y="5481"/>
                  </a:lnTo>
                  <a:lnTo>
                    <a:pt x="5307" y="5493"/>
                  </a:lnTo>
                  <a:lnTo>
                    <a:pt x="5317" y="5506"/>
                  </a:lnTo>
                  <a:lnTo>
                    <a:pt x="5328" y="5520"/>
                  </a:lnTo>
                  <a:lnTo>
                    <a:pt x="5338" y="5538"/>
                  </a:lnTo>
                  <a:lnTo>
                    <a:pt x="5350" y="5559"/>
                  </a:lnTo>
                  <a:lnTo>
                    <a:pt x="5356" y="5570"/>
                  </a:lnTo>
                  <a:lnTo>
                    <a:pt x="5361" y="5581"/>
                  </a:lnTo>
                  <a:lnTo>
                    <a:pt x="5365" y="5590"/>
                  </a:lnTo>
                  <a:lnTo>
                    <a:pt x="5367" y="5599"/>
                  </a:lnTo>
                  <a:lnTo>
                    <a:pt x="5363" y="5612"/>
                  </a:lnTo>
                  <a:lnTo>
                    <a:pt x="5356" y="5630"/>
                  </a:lnTo>
                  <a:lnTo>
                    <a:pt x="5351" y="5646"/>
                  </a:lnTo>
                  <a:lnTo>
                    <a:pt x="5345" y="5665"/>
                  </a:lnTo>
                  <a:lnTo>
                    <a:pt x="5341" y="5675"/>
                  </a:lnTo>
                  <a:lnTo>
                    <a:pt x="5336" y="5684"/>
                  </a:lnTo>
                  <a:lnTo>
                    <a:pt x="5330" y="5694"/>
                  </a:lnTo>
                  <a:lnTo>
                    <a:pt x="5323" y="5703"/>
                  </a:lnTo>
                  <a:lnTo>
                    <a:pt x="5316" y="5710"/>
                  </a:lnTo>
                  <a:lnTo>
                    <a:pt x="5307" y="5715"/>
                  </a:lnTo>
                  <a:lnTo>
                    <a:pt x="5299" y="5720"/>
                  </a:lnTo>
                  <a:lnTo>
                    <a:pt x="5291" y="5722"/>
                  </a:lnTo>
                  <a:lnTo>
                    <a:pt x="5277" y="5722"/>
                  </a:lnTo>
                  <a:lnTo>
                    <a:pt x="5263" y="5720"/>
                  </a:lnTo>
                  <a:lnTo>
                    <a:pt x="5258" y="5721"/>
                  </a:lnTo>
                  <a:lnTo>
                    <a:pt x="5253" y="5725"/>
                  </a:lnTo>
                  <a:lnTo>
                    <a:pt x="5248" y="5729"/>
                  </a:lnTo>
                  <a:lnTo>
                    <a:pt x="5244" y="5735"/>
                  </a:lnTo>
                  <a:lnTo>
                    <a:pt x="5237" y="5750"/>
                  </a:lnTo>
                  <a:lnTo>
                    <a:pt x="5228" y="5764"/>
                  </a:lnTo>
                  <a:lnTo>
                    <a:pt x="5222" y="5771"/>
                  </a:lnTo>
                  <a:lnTo>
                    <a:pt x="5215" y="5777"/>
                  </a:lnTo>
                  <a:lnTo>
                    <a:pt x="5206" y="5783"/>
                  </a:lnTo>
                  <a:lnTo>
                    <a:pt x="5198" y="5788"/>
                  </a:lnTo>
                  <a:lnTo>
                    <a:pt x="5190" y="5789"/>
                  </a:lnTo>
                  <a:lnTo>
                    <a:pt x="5181" y="5790"/>
                  </a:lnTo>
                  <a:lnTo>
                    <a:pt x="5173" y="5790"/>
                  </a:lnTo>
                  <a:lnTo>
                    <a:pt x="5165" y="5790"/>
                  </a:lnTo>
                  <a:lnTo>
                    <a:pt x="5146" y="5789"/>
                  </a:lnTo>
                  <a:lnTo>
                    <a:pt x="5127" y="5788"/>
                  </a:lnTo>
                  <a:lnTo>
                    <a:pt x="5099" y="5785"/>
                  </a:lnTo>
                  <a:lnTo>
                    <a:pt x="5078" y="5783"/>
                  </a:lnTo>
                  <a:lnTo>
                    <a:pt x="5067" y="5782"/>
                  </a:lnTo>
                  <a:lnTo>
                    <a:pt x="5055" y="5782"/>
                  </a:lnTo>
                  <a:lnTo>
                    <a:pt x="5041" y="5784"/>
                  </a:lnTo>
                  <a:lnTo>
                    <a:pt x="5023" y="5787"/>
                  </a:lnTo>
                  <a:lnTo>
                    <a:pt x="5015" y="5789"/>
                  </a:lnTo>
                  <a:lnTo>
                    <a:pt x="5007" y="5791"/>
                  </a:lnTo>
                  <a:lnTo>
                    <a:pt x="5000" y="5795"/>
                  </a:lnTo>
                  <a:lnTo>
                    <a:pt x="4994" y="5800"/>
                  </a:lnTo>
                  <a:lnTo>
                    <a:pt x="4989" y="5803"/>
                  </a:lnTo>
                  <a:lnTo>
                    <a:pt x="4985" y="5808"/>
                  </a:lnTo>
                  <a:lnTo>
                    <a:pt x="4982" y="5813"/>
                  </a:lnTo>
                  <a:lnTo>
                    <a:pt x="4978" y="5817"/>
                  </a:lnTo>
                  <a:lnTo>
                    <a:pt x="4970" y="5839"/>
                  </a:lnTo>
                  <a:lnTo>
                    <a:pt x="4964" y="5859"/>
                  </a:lnTo>
                  <a:lnTo>
                    <a:pt x="4962" y="5863"/>
                  </a:lnTo>
                  <a:lnTo>
                    <a:pt x="4958" y="5866"/>
                  </a:lnTo>
                  <a:lnTo>
                    <a:pt x="4956" y="5870"/>
                  </a:lnTo>
                  <a:lnTo>
                    <a:pt x="4951" y="5872"/>
                  </a:lnTo>
                  <a:lnTo>
                    <a:pt x="4943" y="5877"/>
                  </a:lnTo>
                  <a:lnTo>
                    <a:pt x="4933" y="5879"/>
                  </a:lnTo>
                  <a:lnTo>
                    <a:pt x="4923" y="5879"/>
                  </a:lnTo>
                  <a:lnTo>
                    <a:pt x="4913" y="5879"/>
                  </a:lnTo>
                  <a:lnTo>
                    <a:pt x="4904" y="5876"/>
                  </a:lnTo>
                  <a:lnTo>
                    <a:pt x="4897" y="5871"/>
                  </a:lnTo>
                  <a:lnTo>
                    <a:pt x="4881" y="5858"/>
                  </a:lnTo>
                  <a:lnTo>
                    <a:pt x="4860" y="5841"/>
                  </a:lnTo>
                  <a:lnTo>
                    <a:pt x="4849" y="5835"/>
                  </a:lnTo>
                  <a:lnTo>
                    <a:pt x="4837" y="5829"/>
                  </a:lnTo>
                  <a:lnTo>
                    <a:pt x="4831" y="5827"/>
                  </a:lnTo>
                  <a:lnTo>
                    <a:pt x="4825" y="5826"/>
                  </a:lnTo>
                  <a:lnTo>
                    <a:pt x="4819" y="5825"/>
                  </a:lnTo>
                  <a:lnTo>
                    <a:pt x="4813" y="5826"/>
                  </a:lnTo>
                  <a:lnTo>
                    <a:pt x="4807" y="5826"/>
                  </a:lnTo>
                  <a:lnTo>
                    <a:pt x="4802" y="5828"/>
                  </a:lnTo>
                  <a:lnTo>
                    <a:pt x="4797" y="5830"/>
                  </a:lnTo>
                  <a:lnTo>
                    <a:pt x="4793" y="5834"/>
                  </a:lnTo>
                  <a:lnTo>
                    <a:pt x="4787" y="5842"/>
                  </a:lnTo>
                  <a:lnTo>
                    <a:pt x="4781" y="5853"/>
                  </a:lnTo>
                  <a:lnTo>
                    <a:pt x="4773" y="5878"/>
                  </a:lnTo>
                  <a:lnTo>
                    <a:pt x="4764" y="5902"/>
                  </a:lnTo>
                  <a:lnTo>
                    <a:pt x="4750" y="5936"/>
                  </a:lnTo>
                  <a:lnTo>
                    <a:pt x="4730" y="5983"/>
                  </a:lnTo>
                  <a:lnTo>
                    <a:pt x="4711" y="6028"/>
                  </a:lnTo>
                  <a:lnTo>
                    <a:pt x="4699" y="6060"/>
                  </a:lnTo>
                  <a:lnTo>
                    <a:pt x="4695" y="6067"/>
                  </a:lnTo>
                  <a:lnTo>
                    <a:pt x="4692" y="6077"/>
                  </a:lnTo>
                  <a:lnTo>
                    <a:pt x="4688" y="6088"/>
                  </a:lnTo>
                  <a:lnTo>
                    <a:pt x="4687" y="6101"/>
                  </a:lnTo>
                  <a:lnTo>
                    <a:pt x="4686" y="6105"/>
                  </a:lnTo>
                  <a:lnTo>
                    <a:pt x="4686" y="6109"/>
                  </a:lnTo>
                  <a:lnTo>
                    <a:pt x="4683" y="6112"/>
                  </a:lnTo>
                  <a:lnTo>
                    <a:pt x="4682" y="6113"/>
                  </a:lnTo>
                  <a:lnTo>
                    <a:pt x="4679" y="6117"/>
                  </a:lnTo>
                  <a:lnTo>
                    <a:pt x="4675" y="6121"/>
                  </a:lnTo>
                  <a:lnTo>
                    <a:pt x="4670" y="6126"/>
                  </a:lnTo>
                  <a:lnTo>
                    <a:pt x="4667" y="6130"/>
                  </a:lnTo>
                  <a:lnTo>
                    <a:pt x="4662" y="6132"/>
                  </a:lnTo>
                  <a:lnTo>
                    <a:pt x="4658" y="6134"/>
                  </a:lnTo>
                  <a:lnTo>
                    <a:pt x="4651" y="6134"/>
                  </a:lnTo>
                  <a:lnTo>
                    <a:pt x="4644" y="6134"/>
                  </a:lnTo>
                  <a:lnTo>
                    <a:pt x="4632" y="6132"/>
                  </a:lnTo>
                  <a:lnTo>
                    <a:pt x="4620" y="6131"/>
                  </a:lnTo>
                  <a:lnTo>
                    <a:pt x="4607" y="6130"/>
                  </a:lnTo>
                  <a:lnTo>
                    <a:pt x="4594" y="6130"/>
                  </a:lnTo>
                  <a:lnTo>
                    <a:pt x="4581" y="6130"/>
                  </a:lnTo>
                  <a:lnTo>
                    <a:pt x="4570" y="6129"/>
                  </a:lnTo>
                  <a:lnTo>
                    <a:pt x="4555" y="6125"/>
                  </a:lnTo>
                  <a:lnTo>
                    <a:pt x="4544" y="6123"/>
                  </a:lnTo>
                  <a:lnTo>
                    <a:pt x="4540" y="6122"/>
                  </a:lnTo>
                  <a:lnTo>
                    <a:pt x="4536" y="6121"/>
                  </a:lnTo>
                  <a:lnTo>
                    <a:pt x="4534" y="6122"/>
                  </a:lnTo>
                  <a:lnTo>
                    <a:pt x="4530" y="6122"/>
                  </a:lnTo>
                  <a:lnTo>
                    <a:pt x="4519" y="6121"/>
                  </a:lnTo>
                  <a:lnTo>
                    <a:pt x="4506" y="6121"/>
                  </a:lnTo>
                  <a:lnTo>
                    <a:pt x="4505" y="6123"/>
                  </a:lnTo>
                  <a:lnTo>
                    <a:pt x="4504" y="6125"/>
                  </a:lnTo>
                  <a:lnTo>
                    <a:pt x="4504" y="6128"/>
                  </a:lnTo>
                  <a:lnTo>
                    <a:pt x="4504" y="6131"/>
                  </a:lnTo>
                  <a:lnTo>
                    <a:pt x="4505" y="6136"/>
                  </a:lnTo>
                  <a:lnTo>
                    <a:pt x="4506" y="6140"/>
                  </a:lnTo>
                  <a:lnTo>
                    <a:pt x="4507" y="6147"/>
                  </a:lnTo>
                  <a:lnTo>
                    <a:pt x="4510" y="6159"/>
                  </a:lnTo>
                  <a:lnTo>
                    <a:pt x="4510" y="6166"/>
                  </a:lnTo>
                  <a:lnTo>
                    <a:pt x="4509" y="6172"/>
                  </a:lnTo>
                  <a:lnTo>
                    <a:pt x="4507" y="6175"/>
                  </a:lnTo>
                  <a:lnTo>
                    <a:pt x="4505" y="6178"/>
                  </a:lnTo>
                  <a:lnTo>
                    <a:pt x="4503" y="6180"/>
                  </a:lnTo>
                  <a:lnTo>
                    <a:pt x="4500" y="6182"/>
                  </a:lnTo>
                  <a:lnTo>
                    <a:pt x="4494" y="6186"/>
                  </a:lnTo>
                  <a:lnTo>
                    <a:pt x="4490" y="6189"/>
                  </a:lnTo>
                  <a:lnTo>
                    <a:pt x="4487" y="6194"/>
                  </a:lnTo>
                  <a:lnTo>
                    <a:pt x="4485" y="6201"/>
                  </a:lnTo>
                  <a:lnTo>
                    <a:pt x="4482" y="6210"/>
                  </a:lnTo>
                  <a:lnTo>
                    <a:pt x="4480" y="6214"/>
                  </a:lnTo>
                  <a:lnTo>
                    <a:pt x="4478" y="6216"/>
                  </a:lnTo>
                  <a:lnTo>
                    <a:pt x="4474" y="6217"/>
                  </a:lnTo>
                  <a:lnTo>
                    <a:pt x="4469" y="6217"/>
                  </a:lnTo>
                  <a:lnTo>
                    <a:pt x="4463" y="6217"/>
                  </a:lnTo>
                  <a:lnTo>
                    <a:pt x="4449" y="6217"/>
                  </a:lnTo>
                  <a:lnTo>
                    <a:pt x="4434" y="6217"/>
                  </a:lnTo>
                  <a:lnTo>
                    <a:pt x="4419" y="6218"/>
                  </a:lnTo>
                  <a:lnTo>
                    <a:pt x="4406" y="6220"/>
                  </a:lnTo>
                  <a:lnTo>
                    <a:pt x="4399" y="6225"/>
                  </a:lnTo>
                  <a:lnTo>
                    <a:pt x="4393" y="6231"/>
                  </a:lnTo>
                  <a:lnTo>
                    <a:pt x="4391" y="6232"/>
                  </a:lnTo>
                  <a:lnTo>
                    <a:pt x="4389" y="6232"/>
                  </a:lnTo>
                  <a:lnTo>
                    <a:pt x="4386" y="6231"/>
                  </a:lnTo>
                  <a:lnTo>
                    <a:pt x="4383" y="6226"/>
                  </a:lnTo>
                  <a:lnTo>
                    <a:pt x="4381" y="6222"/>
                  </a:lnTo>
                  <a:lnTo>
                    <a:pt x="4381" y="6216"/>
                  </a:lnTo>
                  <a:lnTo>
                    <a:pt x="4384" y="6210"/>
                  </a:lnTo>
                  <a:lnTo>
                    <a:pt x="4387" y="6204"/>
                  </a:lnTo>
                  <a:lnTo>
                    <a:pt x="4394" y="6193"/>
                  </a:lnTo>
                  <a:lnTo>
                    <a:pt x="4402" y="6185"/>
                  </a:lnTo>
                  <a:lnTo>
                    <a:pt x="4406" y="6176"/>
                  </a:lnTo>
                  <a:lnTo>
                    <a:pt x="4410" y="6168"/>
                  </a:lnTo>
                  <a:lnTo>
                    <a:pt x="4411" y="6164"/>
                  </a:lnTo>
                  <a:lnTo>
                    <a:pt x="4411" y="6161"/>
                  </a:lnTo>
                  <a:lnTo>
                    <a:pt x="4410" y="6157"/>
                  </a:lnTo>
                  <a:lnTo>
                    <a:pt x="4409" y="6155"/>
                  </a:lnTo>
                  <a:lnTo>
                    <a:pt x="4405" y="6154"/>
                  </a:lnTo>
                  <a:lnTo>
                    <a:pt x="4402" y="6153"/>
                  </a:lnTo>
                  <a:lnTo>
                    <a:pt x="4397" y="6153"/>
                  </a:lnTo>
                  <a:lnTo>
                    <a:pt x="4391" y="6154"/>
                  </a:lnTo>
                  <a:lnTo>
                    <a:pt x="4378" y="6156"/>
                  </a:lnTo>
                  <a:lnTo>
                    <a:pt x="4364" y="6162"/>
                  </a:lnTo>
                  <a:lnTo>
                    <a:pt x="4347" y="6169"/>
                  </a:lnTo>
                  <a:lnTo>
                    <a:pt x="4330" y="6176"/>
                  </a:lnTo>
                  <a:lnTo>
                    <a:pt x="4322" y="6182"/>
                  </a:lnTo>
                  <a:lnTo>
                    <a:pt x="4315" y="6188"/>
                  </a:lnTo>
                  <a:lnTo>
                    <a:pt x="4307" y="6195"/>
                  </a:lnTo>
                  <a:lnTo>
                    <a:pt x="4301" y="6203"/>
                  </a:lnTo>
                  <a:lnTo>
                    <a:pt x="4290" y="6220"/>
                  </a:lnTo>
                  <a:lnTo>
                    <a:pt x="4280" y="6236"/>
                  </a:lnTo>
                  <a:lnTo>
                    <a:pt x="4273" y="6252"/>
                  </a:lnTo>
                  <a:lnTo>
                    <a:pt x="4266" y="6268"/>
                  </a:lnTo>
                  <a:lnTo>
                    <a:pt x="4264" y="6275"/>
                  </a:lnTo>
                  <a:lnTo>
                    <a:pt x="4260" y="6281"/>
                  </a:lnTo>
                  <a:lnTo>
                    <a:pt x="4255" y="6286"/>
                  </a:lnTo>
                  <a:lnTo>
                    <a:pt x="4252" y="6289"/>
                  </a:lnTo>
                  <a:lnTo>
                    <a:pt x="4248" y="6290"/>
                  </a:lnTo>
                  <a:lnTo>
                    <a:pt x="4244" y="6292"/>
                  </a:lnTo>
                  <a:lnTo>
                    <a:pt x="4240" y="6292"/>
                  </a:lnTo>
                  <a:lnTo>
                    <a:pt x="4236" y="6290"/>
                  </a:lnTo>
                  <a:lnTo>
                    <a:pt x="4233" y="6288"/>
                  </a:lnTo>
                  <a:lnTo>
                    <a:pt x="4229" y="6285"/>
                  </a:lnTo>
                  <a:lnTo>
                    <a:pt x="4226" y="6280"/>
                  </a:lnTo>
                  <a:lnTo>
                    <a:pt x="4222" y="6274"/>
                  </a:lnTo>
                  <a:lnTo>
                    <a:pt x="4215" y="6262"/>
                  </a:lnTo>
                  <a:lnTo>
                    <a:pt x="4209" y="6251"/>
                  </a:lnTo>
                  <a:lnTo>
                    <a:pt x="4207" y="6248"/>
                  </a:lnTo>
                  <a:lnTo>
                    <a:pt x="4202" y="6245"/>
                  </a:lnTo>
                  <a:lnTo>
                    <a:pt x="4196" y="6243"/>
                  </a:lnTo>
                  <a:lnTo>
                    <a:pt x="4191" y="6243"/>
                  </a:lnTo>
                  <a:lnTo>
                    <a:pt x="4185" y="6243"/>
                  </a:lnTo>
                  <a:lnTo>
                    <a:pt x="4181" y="6245"/>
                  </a:lnTo>
                  <a:lnTo>
                    <a:pt x="4176" y="6249"/>
                  </a:lnTo>
                  <a:lnTo>
                    <a:pt x="4172" y="6255"/>
                  </a:lnTo>
                  <a:lnTo>
                    <a:pt x="4170" y="6260"/>
                  </a:lnTo>
                  <a:lnTo>
                    <a:pt x="4166" y="6263"/>
                  </a:lnTo>
                  <a:lnTo>
                    <a:pt x="4164" y="6267"/>
                  </a:lnTo>
                  <a:lnTo>
                    <a:pt x="4162" y="6268"/>
                  </a:lnTo>
                  <a:lnTo>
                    <a:pt x="4158" y="6269"/>
                  </a:lnTo>
                  <a:lnTo>
                    <a:pt x="4156" y="6269"/>
                  </a:lnTo>
                  <a:lnTo>
                    <a:pt x="4152" y="6268"/>
                  </a:lnTo>
                  <a:lnTo>
                    <a:pt x="4148" y="6266"/>
                  </a:lnTo>
                  <a:lnTo>
                    <a:pt x="4140" y="6257"/>
                  </a:lnTo>
                  <a:lnTo>
                    <a:pt x="4132" y="6246"/>
                  </a:lnTo>
                  <a:lnTo>
                    <a:pt x="4122" y="6232"/>
                  </a:lnTo>
                  <a:lnTo>
                    <a:pt x="4114" y="6218"/>
                  </a:lnTo>
                  <a:lnTo>
                    <a:pt x="4108" y="6212"/>
                  </a:lnTo>
                  <a:lnTo>
                    <a:pt x="4103" y="6208"/>
                  </a:lnTo>
                  <a:lnTo>
                    <a:pt x="4097" y="6206"/>
                  </a:lnTo>
                  <a:lnTo>
                    <a:pt x="4089" y="6206"/>
                  </a:lnTo>
                  <a:lnTo>
                    <a:pt x="4077" y="6206"/>
                  </a:lnTo>
                  <a:lnTo>
                    <a:pt x="4070" y="6207"/>
                  </a:lnTo>
                  <a:lnTo>
                    <a:pt x="4069" y="6208"/>
                  </a:lnTo>
                  <a:lnTo>
                    <a:pt x="4068" y="6211"/>
                  </a:lnTo>
                  <a:lnTo>
                    <a:pt x="4069" y="6213"/>
                  </a:lnTo>
                  <a:lnTo>
                    <a:pt x="4071" y="6218"/>
                  </a:lnTo>
                  <a:lnTo>
                    <a:pt x="4076" y="6226"/>
                  </a:lnTo>
                  <a:lnTo>
                    <a:pt x="4081" y="6235"/>
                  </a:lnTo>
                  <a:lnTo>
                    <a:pt x="4085" y="6244"/>
                  </a:lnTo>
                  <a:lnTo>
                    <a:pt x="4091" y="6255"/>
                  </a:lnTo>
                  <a:lnTo>
                    <a:pt x="4097" y="6267"/>
                  </a:lnTo>
                  <a:lnTo>
                    <a:pt x="4101" y="6275"/>
                  </a:lnTo>
                  <a:lnTo>
                    <a:pt x="4101" y="6279"/>
                  </a:lnTo>
                  <a:lnTo>
                    <a:pt x="4099" y="6282"/>
                  </a:lnTo>
                  <a:lnTo>
                    <a:pt x="4095" y="6286"/>
                  </a:lnTo>
                  <a:lnTo>
                    <a:pt x="4090" y="6290"/>
                  </a:lnTo>
                  <a:lnTo>
                    <a:pt x="4081" y="6295"/>
                  </a:lnTo>
                  <a:lnTo>
                    <a:pt x="4072" y="6300"/>
                  </a:lnTo>
                  <a:lnTo>
                    <a:pt x="4064" y="6304"/>
                  </a:lnTo>
                  <a:lnTo>
                    <a:pt x="4058" y="6305"/>
                  </a:lnTo>
                  <a:lnTo>
                    <a:pt x="4052" y="6305"/>
                  </a:lnTo>
                  <a:lnTo>
                    <a:pt x="4045" y="6305"/>
                  </a:lnTo>
                  <a:lnTo>
                    <a:pt x="4038" y="6306"/>
                  </a:lnTo>
                  <a:lnTo>
                    <a:pt x="4027" y="6311"/>
                  </a:lnTo>
                  <a:lnTo>
                    <a:pt x="4021" y="6313"/>
                  </a:lnTo>
                  <a:lnTo>
                    <a:pt x="4015" y="6318"/>
                  </a:lnTo>
                  <a:lnTo>
                    <a:pt x="4009" y="6324"/>
                  </a:lnTo>
                  <a:lnTo>
                    <a:pt x="4003" y="6330"/>
                  </a:lnTo>
                  <a:lnTo>
                    <a:pt x="3994" y="6343"/>
                  </a:lnTo>
                  <a:lnTo>
                    <a:pt x="3986" y="6353"/>
                  </a:lnTo>
                  <a:lnTo>
                    <a:pt x="3981" y="6357"/>
                  </a:lnTo>
                  <a:lnTo>
                    <a:pt x="3977" y="6361"/>
                  </a:lnTo>
                  <a:lnTo>
                    <a:pt x="3971" y="6363"/>
                  </a:lnTo>
                  <a:lnTo>
                    <a:pt x="3967" y="6365"/>
                  </a:lnTo>
                  <a:lnTo>
                    <a:pt x="3956" y="6368"/>
                  </a:lnTo>
                  <a:lnTo>
                    <a:pt x="3945" y="6370"/>
                  </a:lnTo>
                  <a:lnTo>
                    <a:pt x="3940" y="6372"/>
                  </a:lnTo>
                  <a:lnTo>
                    <a:pt x="3938" y="6376"/>
                  </a:lnTo>
                  <a:lnTo>
                    <a:pt x="3936" y="6382"/>
                  </a:lnTo>
                  <a:lnTo>
                    <a:pt x="3934" y="6388"/>
                  </a:lnTo>
                  <a:lnTo>
                    <a:pt x="3934" y="6402"/>
                  </a:lnTo>
                  <a:lnTo>
                    <a:pt x="3934" y="6416"/>
                  </a:lnTo>
                  <a:lnTo>
                    <a:pt x="3934" y="6427"/>
                  </a:lnTo>
                  <a:lnTo>
                    <a:pt x="3934" y="6433"/>
                  </a:lnTo>
                  <a:lnTo>
                    <a:pt x="3931" y="6437"/>
                  </a:lnTo>
                  <a:lnTo>
                    <a:pt x="3925" y="6440"/>
                  </a:lnTo>
                  <a:lnTo>
                    <a:pt x="3918" y="6446"/>
                  </a:lnTo>
                  <a:lnTo>
                    <a:pt x="3912" y="6453"/>
                  </a:lnTo>
                  <a:lnTo>
                    <a:pt x="3907" y="6462"/>
                  </a:lnTo>
                  <a:lnTo>
                    <a:pt x="3904" y="6470"/>
                  </a:lnTo>
                  <a:lnTo>
                    <a:pt x="3902" y="6474"/>
                  </a:lnTo>
                  <a:lnTo>
                    <a:pt x="3900" y="6476"/>
                  </a:lnTo>
                  <a:lnTo>
                    <a:pt x="3898" y="6478"/>
                  </a:lnTo>
                  <a:lnTo>
                    <a:pt x="3895" y="6481"/>
                  </a:lnTo>
                  <a:lnTo>
                    <a:pt x="3886" y="6482"/>
                  </a:lnTo>
                  <a:lnTo>
                    <a:pt x="3873" y="6483"/>
                  </a:lnTo>
                  <a:lnTo>
                    <a:pt x="3867" y="6483"/>
                  </a:lnTo>
                  <a:lnTo>
                    <a:pt x="3861" y="6484"/>
                  </a:lnTo>
                  <a:lnTo>
                    <a:pt x="3857" y="6487"/>
                  </a:lnTo>
                  <a:lnTo>
                    <a:pt x="3855" y="6489"/>
                  </a:lnTo>
                  <a:lnTo>
                    <a:pt x="3851" y="6496"/>
                  </a:lnTo>
                  <a:lnTo>
                    <a:pt x="3848" y="6506"/>
                  </a:lnTo>
                  <a:lnTo>
                    <a:pt x="3846" y="6512"/>
                  </a:lnTo>
                  <a:lnTo>
                    <a:pt x="3844" y="6515"/>
                  </a:lnTo>
                  <a:lnTo>
                    <a:pt x="3842" y="6519"/>
                  </a:lnTo>
                  <a:lnTo>
                    <a:pt x="3839" y="6521"/>
                  </a:lnTo>
                  <a:lnTo>
                    <a:pt x="3833" y="6525"/>
                  </a:lnTo>
                  <a:lnTo>
                    <a:pt x="3826" y="6527"/>
                  </a:lnTo>
                  <a:lnTo>
                    <a:pt x="3823" y="6528"/>
                  </a:lnTo>
                  <a:lnTo>
                    <a:pt x="3820" y="6531"/>
                  </a:lnTo>
                  <a:lnTo>
                    <a:pt x="3819" y="6534"/>
                  </a:lnTo>
                  <a:lnTo>
                    <a:pt x="3819" y="6539"/>
                  </a:lnTo>
                  <a:lnTo>
                    <a:pt x="3820" y="6548"/>
                  </a:lnTo>
                  <a:lnTo>
                    <a:pt x="3820" y="6557"/>
                  </a:lnTo>
                  <a:lnTo>
                    <a:pt x="3820" y="6561"/>
                  </a:lnTo>
                  <a:lnTo>
                    <a:pt x="3818" y="6564"/>
                  </a:lnTo>
                  <a:lnTo>
                    <a:pt x="3814" y="6567"/>
                  </a:lnTo>
                  <a:lnTo>
                    <a:pt x="3811" y="6571"/>
                  </a:lnTo>
                  <a:lnTo>
                    <a:pt x="3799" y="6577"/>
                  </a:lnTo>
                  <a:lnTo>
                    <a:pt x="3783" y="6585"/>
                  </a:lnTo>
                  <a:lnTo>
                    <a:pt x="3769" y="6592"/>
                  </a:lnTo>
                  <a:lnTo>
                    <a:pt x="3760" y="6598"/>
                  </a:lnTo>
                  <a:lnTo>
                    <a:pt x="3756" y="6602"/>
                  </a:lnTo>
                  <a:lnTo>
                    <a:pt x="3754" y="6605"/>
                  </a:lnTo>
                  <a:lnTo>
                    <a:pt x="3751" y="6609"/>
                  </a:lnTo>
                  <a:lnTo>
                    <a:pt x="3749" y="6614"/>
                  </a:lnTo>
                  <a:lnTo>
                    <a:pt x="3742" y="6626"/>
                  </a:lnTo>
                  <a:lnTo>
                    <a:pt x="3734" y="6636"/>
                  </a:lnTo>
                  <a:lnTo>
                    <a:pt x="3725" y="6647"/>
                  </a:lnTo>
                  <a:lnTo>
                    <a:pt x="3719" y="6658"/>
                  </a:lnTo>
                  <a:lnTo>
                    <a:pt x="3717" y="6662"/>
                  </a:lnTo>
                  <a:lnTo>
                    <a:pt x="3715" y="6666"/>
                  </a:lnTo>
                  <a:lnTo>
                    <a:pt x="3712" y="6668"/>
                  </a:lnTo>
                  <a:lnTo>
                    <a:pt x="3710" y="6670"/>
                  </a:lnTo>
                  <a:lnTo>
                    <a:pt x="3704" y="6671"/>
                  </a:lnTo>
                  <a:lnTo>
                    <a:pt x="3696" y="6672"/>
                  </a:lnTo>
                  <a:lnTo>
                    <a:pt x="3692" y="6673"/>
                  </a:lnTo>
                  <a:lnTo>
                    <a:pt x="3690" y="6676"/>
                  </a:lnTo>
                  <a:lnTo>
                    <a:pt x="3688" y="6679"/>
                  </a:lnTo>
                  <a:lnTo>
                    <a:pt x="3687" y="6683"/>
                  </a:lnTo>
                  <a:lnTo>
                    <a:pt x="3687" y="6692"/>
                  </a:lnTo>
                  <a:lnTo>
                    <a:pt x="3687" y="6704"/>
                  </a:lnTo>
                  <a:lnTo>
                    <a:pt x="3687" y="6710"/>
                  </a:lnTo>
                  <a:lnTo>
                    <a:pt x="3686" y="6715"/>
                  </a:lnTo>
                  <a:lnTo>
                    <a:pt x="3685" y="6718"/>
                  </a:lnTo>
                  <a:lnTo>
                    <a:pt x="3684" y="6722"/>
                  </a:lnTo>
                  <a:lnTo>
                    <a:pt x="3679" y="6729"/>
                  </a:lnTo>
                  <a:lnTo>
                    <a:pt x="3675" y="6737"/>
                  </a:lnTo>
                  <a:lnTo>
                    <a:pt x="3674" y="6743"/>
                  </a:lnTo>
                  <a:lnTo>
                    <a:pt x="3675" y="6749"/>
                  </a:lnTo>
                  <a:lnTo>
                    <a:pt x="3679" y="6755"/>
                  </a:lnTo>
                  <a:lnTo>
                    <a:pt x="3684" y="6761"/>
                  </a:lnTo>
                  <a:lnTo>
                    <a:pt x="3688" y="6767"/>
                  </a:lnTo>
                  <a:lnTo>
                    <a:pt x="3694" y="6772"/>
                  </a:lnTo>
                  <a:lnTo>
                    <a:pt x="3700" y="6775"/>
                  </a:lnTo>
                  <a:lnTo>
                    <a:pt x="3706" y="6779"/>
                  </a:lnTo>
                  <a:lnTo>
                    <a:pt x="3715" y="6784"/>
                  </a:lnTo>
                  <a:lnTo>
                    <a:pt x="3720" y="6788"/>
                  </a:lnTo>
                  <a:lnTo>
                    <a:pt x="3723" y="6792"/>
                  </a:lnTo>
                  <a:lnTo>
                    <a:pt x="3724" y="6796"/>
                  </a:lnTo>
                  <a:lnTo>
                    <a:pt x="3724" y="6800"/>
                  </a:lnTo>
                  <a:lnTo>
                    <a:pt x="3724" y="6805"/>
                  </a:lnTo>
                  <a:lnTo>
                    <a:pt x="3720" y="6818"/>
                  </a:lnTo>
                  <a:lnTo>
                    <a:pt x="3717" y="6832"/>
                  </a:lnTo>
                  <a:lnTo>
                    <a:pt x="3712" y="6848"/>
                  </a:lnTo>
                  <a:lnTo>
                    <a:pt x="3705" y="6861"/>
                  </a:lnTo>
                  <a:lnTo>
                    <a:pt x="3699" y="6872"/>
                  </a:lnTo>
                  <a:lnTo>
                    <a:pt x="3694" y="6878"/>
                  </a:lnTo>
                  <a:lnTo>
                    <a:pt x="3692" y="6879"/>
                  </a:lnTo>
                  <a:lnTo>
                    <a:pt x="3688" y="6879"/>
                  </a:lnTo>
                  <a:lnTo>
                    <a:pt x="3686" y="6878"/>
                  </a:lnTo>
                  <a:lnTo>
                    <a:pt x="3684" y="6876"/>
                  </a:lnTo>
                  <a:lnTo>
                    <a:pt x="3671" y="6861"/>
                  </a:lnTo>
                  <a:lnTo>
                    <a:pt x="3656" y="6842"/>
                  </a:lnTo>
                  <a:lnTo>
                    <a:pt x="3654" y="6840"/>
                  </a:lnTo>
                  <a:lnTo>
                    <a:pt x="3650" y="6837"/>
                  </a:lnTo>
                  <a:lnTo>
                    <a:pt x="3647" y="6838"/>
                  </a:lnTo>
                  <a:lnTo>
                    <a:pt x="3643" y="6840"/>
                  </a:lnTo>
                  <a:lnTo>
                    <a:pt x="3640" y="6843"/>
                  </a:lnTo>
                  <a:lnTo>
                    <a:pt x="3637" y="6848"/>
                  </a:lnTo>
                  <a:lnTo>
                    <a:pt x="3634" y="6854"/>
                  </a:lnTo>
                  <a:lnTo>
                    <a:pt x="3633" y="6861"/>
                  </a:lnTo>
                  <a:lnTo>
                    <a:pt x="3630" y="6878"/>
                  </a:lnTo>
                  <a:lnTo>
                    <a:pt x="3630" y="6897"/>
                  </a:lnTo>
                  <a:lnTo>
                    <a:pt x="3631" y="6913"/>
                  </a:lnTo>
                  <a:lnTo>
                    <a:pt x="3631" y="6926"/>
                  </a:lnTo>
                  <a:lnTo>
                    <a:pt x="3633" y="6939"/>
                  </a:lnTo>
                  <a:lnTo>
                    <a:pt x="3634" y="6954"/>
                  </a:lnTo>
                  <a:lnTo>
                    <a:pt x="3634" y="6961"/>
                  </a:lnTo>
                  <a:lnTo>
                    <a:pt x="3633" y="6968"/>
                  </a:lnTo>
                  <a:lnTo>
                    <a:pt x="3630" y="6973"/>
                  </a:lnTo>
                  <a:lnTo>
                    <a:pt x="3627" y="6976"/>
                  </a:lnTo>
                  <a:lnTo>
                    <a:pt x="3621" y="6980"/>
                  </a:lnTo>
                  <a:lnTo>
                    <a:pt x="3616" y="6981"/>
                  </a:lnTo>
                  <a:lnTo>
                    <a:pt x="3609" y="6983"/>
                  </a:lnTo>
                  <a:lnTo>
                    <a:pt x="3602" y="6985"/>
                  </a:lnTo>
                  <a:lnTo>
                    <a:pt x="3586" y="6985"/>
                  </a:lnTo>
                  <a:lnTo>
                    <a:pt x="3566" y="6985"/>
                  </a:lnTo>
                  <a:lnTo>
                    <a:pt x="3547" y="6985"/>
                  </a:lnTo>
                  <a:lnTo>
                    <a:pt x="3531" y="6986"/>
                  </a:lnTo>
                  <a:lnTo>
                    <a:pt x="3517" y="6988"/>
                  </a:lnTo>
                  <a:lnTo>
                    <a:pt x="3502" y="6989"/>
                  </a:lnTo>
                  <a:lnTo>
                    <a:pt x="3485" y="6991"/>
                  </a:lnTo>
                  <a:lnTo>
                    <a:pt x="3470" y="6992"/>
                  </a:lnTo>
                  <a:lnTo>
                    <a:pt x="3455" y="6994"/>
                  </a:lnTo>
                  <a:lnTo>
                    <a:pt x="3445" y="6998"/>
                  </a:lnTo>
                  <a:lnTo>
                    <a:pt x="3433" y="7002"/>
                  </a:lnTo>
                  <a:lnTo>
                    <a:pt x="3420" y="7006"/>
                  </a:lnTo>
                  <a:lnTo>
                    <a:pt x="3413" y="7007"/>
                  </a:lnTo>
                  <a:lnTo>
                    <a:pt x="3405" y="7007"/>
                  </a:lnTo>
                  <a:lnTo>
                    <a:pt x="3400" y="7007"/>
                  </a:lnTo>
                  <a:lnTo>
                    <a:pt x="3392" y="7005"/>
                  </a:lnTo>
                  <a:lnTo>
                    <a:pt x="3388" y="7002"/>
                  </a:lnTo>
                  <a:lnTo>
                    <a:pt x="3383" y="7000"/>
                  </a:lnTo>
                  <a:lnTo>
                    <a:pt x="3379" y="6995"/>
                  </a:lnTo>
                  <a:lnTo>
                    <a:pt x="3376" y="6992"/>
                  </a:lnTo>
                  <a:lnTo>
                    <a:pt x="3372" y="6979"/>
                  </a:lnTo>
                  <a:lnTo>
                    <a:pt x="3369" y="6963"/>
                  </a:lnTo>
                  <a:lnTo>
                    <a:pt x="3365" y="6947"/>
                  </a:lnTo>
                  <a:lnTo>
                    <a:pt x="3360" y="6935"/>
                  </a:lnTo>
                  <a:lnTo>
                    <a:pt x="3358" y="6930"/>
                  </a:lnTo>
                  <a:lnTo>
                    <a:pt x="3353" y="6925"/>
                  </a:lnTo>
                  <a:lnTo>
                    <a:pt x="3348" y="6922"/>
                  </a:lnTo>
                  <a:lnTo>
                    <a:pt x="3341" y="6917"/>
                  </a:lnTo>
                  <a:lnTo>
                    <a:pt x="3333" y="6912"/>
                  </a:lnTo>
                  <a:lnTo>
                    <a:pt x="3322" y="6909"/>
                  </a:lnTo>
                  <a:lnTo>
                    <a:pt x="3312" y="6906"/>
                  </a:lnTo>
                  <a:lnTo>
                    <a:pt x="3301" y="6903"/>
                  </a:lnTo>
                  <a:lnTo>
                    <a:pt x="3281" y="6899"/>
                  </a:lnTo>
                  <a:lnTo>
                    <a:pt x="3266" y="6897"/>
                  </a:lnTo>
                  <a:lnTo>
                    <a:pt x="3257" y="6893"/>
                  </a:lnTo>
                  <a:lnTo>
                    <a:pt x="3247" y="6891"/>
                  </a:lnTo>
                  <a:lnTo>
                    <a:pt x="3238" y="6887"/>
                  </a:lnTo>
                  <a:lnTo>
                    <a:pt x="3228" y="6882"/>
                  </a:lnTo>
                  <a:lnTo>
                    <a:pt x="3218" y="6876"/>
                  </a:lnTo>
                  <a:lnTo>
                    <a:pt x="3208" y="6871"/>
                  </a:lnTo>
                  <a:lnTo>
                    <a:pt x="3200" y="6865"/>
                  </a:lnTo>
                  <a:lnTo>
                    <a:pt x="3193" y="6859"/>
                  </a:lnTo>
                  <a:lnTo>
                    <a:pt x="3187" y="6848"/>
                  </a:lnTo>
                  <a:lnTo>
                    <a:pt x="3182" y="6836"/>
                  </a:lnTo>
                  <a:lnTo>
                    <a:pt x="3177" y="6824"/>
                  </a:lnTo>
                  <a:lnTo>
                    <a:pt x="3171" y="6813"/>
                  </a:lnTo>
                  <a:lnTo>
                    <a:pt x="3162" y="6805"/>
                  </a:lnTo>
                  <a:lnTo>
                    <a:pt x="3148" y="6793"/>
                  </a:lnTo>
                  <a:lnTo>
                    <a:pt x="3139" y="6788"/>
                  </a:lnTo>
                  <a:lnTo>
                    <a:pt x="3130" y="6783"/>
                  </a:lnTo>
                  <a:lnTo>
                    <a:pt x="3119" y="6779"/>
                  </a:lnTo>
                  <a:lnTo>
                    <a:pt x="3108" y="6775"/>
                  </a:lnTo>
                  <a:lnTo>
                    <a:pt x="3107" y="6775"/>
                  </a:lnTo>
                  <a:lnTo>
                    <a:pt x="3105" y="6775"/>
                  </a:lnTo>
                  <a:lnTo>
                    <a:pt x="3096" y="6774"/>
                  </a:lnTo>
                  <a:lnTo>
                    <a:pt x="3088" y="6774"/>
                  </a:lnTo>
                  <a:lnTo>
                    <a:pt x="3080" y="6774"/>
                  </a:lnTo>
                  <a:lnTo>
                    <a:pt x="3071" y="6775"/>
                  </a:lnTo>
                  <a:lnTo>
                    <a:pt x="3064" y="6777"/>
                  </a:lnTo>
                  <a:lnTo>
                    <a:pt x="3057" y="6778"/>
                  </a:lnTo>
                  <a:lnTo>
                    <a:pt x="3048" y="6779"/>
                  </a:lnTo>
                  <a:lnTo>
                    <a:pt x="3038" y="6780"/>
                  </a:lnTo>
                  <a:lnTo>
                    <a:pt x="3033" y="6780"/>
                  </a:lnTo>
                  <a:lnTo>
                    <a:pt x="3029" y="6780"/>
                  </a:lnTo>
                  <a:lnTo>
                    <a:pt x="3026" y="6780"/>
                  </a:lnTo>
                  <a:lnTo>
                    <a:pt x="3024" y="6779"/>
                  </a:lnTo>
                  <a:lnTo>
                    <a:pt x="3018" y="6778"/>
                  </a:lnTo>
                  <a:lnTo>
                    <a:pt x="3012" y="6774"/>
                  </a:lnTo>
                  <a:close/>
                </a:path>
              </a:pathLst>
            </a:custGeom>
            <a:solidFill>
              <a:srgbClr val="BFBFBF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稻壳儿小白白(http://dwz.cn/Wu2UP)"/>
            <p:cNvSpPr/>
            <p:nvPr userDrawn="1"/>
          </p:nvSpPr>
          <p:spPr bwMode="auto">
            <a:xfrm>
              <a:off x="9306718" y="4893546"/>
              <a:ext cx="582613" cy="1000125"/>
            </a:xfrm>
            <a:custGeom>
              <a:avLst/>
              <a:gdLst>
                <a:gd name="T0" fmla="*/ 44973993 w 2030"/>
                <a:gd name="T1" fmla="*/ 251389202 h 3463"/>
                <a:gd name="T2" fmla="*/ 34842553 w 2030"/>
                <a:gd name="T3" fmla="*/ 249554436 h 3463"/>
                <a:gd name="T4" fmla="*/ 23392916 w 2030"/>
                <a:gd name="T5" fmla="*/ 250805531 h 3463"/>
                <a:gd name="T6" fmla="*/ 17709426 w 2030"/>
                <a:gd name="T7" fmla="*/ 244299664 h 3463"/>
                <a:gd name="T8" fmla="*/ 5765860 w 2030"/>
                <a:gd name="T9" fmla="*/ 247886310 h 3463"/>
                <a:gd name="T10" fmla="*/ 0 w 2030"/>
                <a:gd name="T11" fmla="*/ 241880939 h 3463"/>
                <a:gd name="T12" fmla="*/ 11943567 w 2030"/>
                <a:gd name="T13" fmla="*/ 240045884 h 3463"/>
                <a:gd name="T14" fmla="*/ 14744127 w 2030"/>
                <a:gd name="T15" fmla="*/ 233957338 h 3463"/>
                <a:gd name="T16" fmla="*/ 7495618 w 2030"/>
                <a:gd name="T17" fmla="*/ 225199385 h 3463"/>
                <a:gd name="T18" fmla="*/ 16968101 w 2030"/>
                <a:gd name="T19" fmla="*/ 216608649 h 3463"/>
                <a:gd name="T20" fmla="*/ 28664847 w 2030"/>
                <a:gd name="T21" fmla="*/ 217192320 h 3463"/>
                <a:gd name="T22" fmla="*/ 30641713 w 2030"/>
                <a:gd name="T23" fmla="*/ 212688437 h 3463"/>
                <a:gd name="T24" fmla="*/ 31053560 w 2030"/>
                <a:gd name="T25" fmla="*/ 201011262 h 3463"/>
                <a:gd name="T26" fmla="*/ 37396006 w 2030"/>
                <a:gd name="T27" fmla="*/ 189417841 h 3463"/>
                <a:gd name="T28" fmla="*/ 29735649 w 2030"/>
                <a:gd name="T29" fmla="*/ 178408091 h 3463"/>
                <a:gd name="T30" fmla="*/ 34430706 w 2030"/>
                <a:gd name="T31" fmla="*/ 163311200 h 3463"/>
                <a:gd name="T32" fmla="*/ 54116999 w 2030"/>
                <a:gd name="T33" fmla="*/ 169817066 h 3463"/>
                <a:gd name="T34" fmla="*/ 70261406 w 2030"/>
                <a:gd name="T35" fmla="*/ 167147948 h 3463"/>
                <a:gd name="T36" fmla="*/ 67543215 w 2030"/>
                <a:gd name="T37" fmla="*/ 156805622 h 3463"/>
                <a:gd name="T38" fmla="*/ 80392845 w 2030"/>
                <a:gd name="T39" fmla="*/ 155804631 h 3463"/>
                <a:gd name="T40" fmla="*/ 91924851 w 2030"/>
                <a:gd name="T41" fmla="*/ 145712408 h 3463"/>
                <a:gd name="T42" fmla="*/ 95054889 w 2030"/>
                <a:gd name="T43" fmla="*/ 123359339 h 3463"/>
                <a:gd name="T44" fmla="*/ 86570839 w 2030"/>
                <a:gd name="T45" fmla="*/ 111515526 h 3463"/>
                <a:gd name="T46" fmla="*/ 76439113 w 2030"/>
                <a:gd name="T47" fmla="*/ 105426691 h 3463"/>
                <a:gd name="T48" fmla="*/ 63754221 w 2030"/>
                <a:gd name="T49" fmla="*/ 99087753 h 3463"/>
                <a:gd name="T50" fmla="*/ 56670451 w 2030"/>
                <a:gd name="T51" fmla="*/ 89162169 h 3463"/>
                <a:gd name="T52" fmla="*/ 57576514 w 2030"/>
                <a:gd name="T53" fmla="*/ 83740758 h 3463"/>
                <a:gd name="T54" fmla="*/ 58976795 w 2030"/>
                <a:gd name="T55" fmla="*/ 70228818 h 3463"/>
                <a:gd name="T56" fmla="*/ 70426145 w 2030"/>
                <a:gd name="T57" fmla="*/ 62221753 h 3463"/>
                <a:gd name="T58" fmla="*/ 89865616 w 2030"/>
                <a:gd name="T59" fmla="*/ 69645147 h 3463"/>
                <a:gd name="T60" fmla="*/ 102550507 w 2030"/>
                <a:gd name="T61" fmla="*/ 59052428 h 3463"/>
                <a:gd name="T62" fmla="*/ 103703679 w 2030"/>
                <a:gd name="T63" fmla="*/ 47125151 h 3463"/>
                <a:gd name="T64" fmla="*/ 114329335 w 2030"/>
                <a:gd name="T65" fmla="*/ 34530449 h 3463"/>
                <a:gd name="T66" fmla="*/ 121989691 w 2030"/>
                <a:gd name="T67" fmla="*/ 25772785 h 3463"/>
                <a:gd name="T68" fmla="*/ 133933258 w 2030"/>
                <a:gd name="T69" fmla="*/ 12677877 h 3463"/>
                <a:gd name="T70" fmla="*/ 141182054 w 2030"/>
                <a:gd name="T71" fmla="*/ 8674489 h 3463"/>
                <a:gd name="T72" fmla="*/ 150654538 w 2030"/>
                <a:gd name="T73" fmla="*/ 11093214 h 3463"/>
                <a:gd name="T74" fmla="*/ 161280193 w 2030"/>
                <a:gd name="T75" fmla="*/ 4837740 h 3463"/>
                <a:gd name="T76" fmla="*/ 164986818 w 2030"/>
                <a:gd name="T77" fmla="*/ 11593710 h 3463"/>
                <a:gd name="T78" fmla="*/ 158726741 w 2030"/>
                <a:gd name="T79" fmla="*/ 28191511 h 3463"/>
                <a:gd name="T80" fmla="*/ 149748474 w 2030"/>
                <a:gd name="T81" fmla="*/ 46791583 h 3463"/>
                <a:gd name="T82" fmla="*/ 148760041 w 2030"/>
                <a:gd name="T83" fmla="*/ 61637793 h 3463"/>
                <a:gd name="T84" fmla="*/ 154031684 w 2030"/>
                <a:gd name="T85" fmla="*/ 75400126 h 3463"/>
                <a:gd name="T86" fmla="*/ 144229723 w 2030"/>
                <a:gd name="T87" fmla="*/ 93249310 h 3463"/>
                <a:gd name="T88" fmla="*/ 144971047 w 2030"/>
                <a:gd name="T89" fmla="*/ 105760259 h 3463"/>
                <a:gd name="T90" fmla="*/ 145382895 w 2030"/>
                <a:gd name="T91" fmla="*/ 127946687 h 3463"/>
                <a:gd name="T92" fmla="*/ 142994181 w 2030"/>
                <a:gd name="T93" fmla="*/ 158473748 h 3463"/>
                <a:gd name="T94" fmla="*/ 144064984 w 2030"/>
                <a:gd name="T95" fmla="*/ 182661871 h 3463"/>
                <a:gd name="T96" fmla="*/ 146453697 w 2030"/>
                <a:gd name="T97" fmla="*/ 196090347 h 3463"/>
                <a:gd name="T98" fmla="*/ 150407429 w 2030"/>
                <a:gd name="T99" fmla="*/ 207850697 h 3463"/>
                <a:gd name="T100" fmla="*/ 162598104 w 2030"/>
                <a:gd name="T101" fmla="*/ 223531259 h 3463"/>
                <a:gd name="T102" fmla="*/ 152137187 w 2030"/>
                <a:gd name="T103" fmla="*/ 236376064 h 3463"/>
                <a:gd name="T104" fmla="*/ 140275990 w 2030"/>
                <a:gd name="T105" fmla="*/ 235041505 h 3463"/>
                <a:gd name="T106" fmla="*/ 119765717 w 2030"/>
                <a:gd name="T107" fmla="*/ 232706243 h 3463"/>
                <a:gd name="T108" fmla="*/ 125366838 w 2030"/>
                <a:gd name="T109" fmla="*/ 240546380 h 3463"/>
                <a:gd name="T110" fmla="*/ 136816187 w 2030"/>
                <a:gd name="T111" fmla="*/ 248970476 h 3463"/>
                <a:gd name="T112" fmla="*/ 128991092 w 2030"/>
                <a:gd name="T113" fmla="*/ 256393870 h 3463"/>
                <a:gd name="T114" fmla="*/ 118612545 w 2030"/>
                <a:gd name="T115" fmla="*/ 263149840 h 3463"/>
                <a:gd name="T116" fmla="*/ 120012825 w 2030"/>
                <a:gd name="T117" fmla="*/ 285502908 h 3463"/>
                <a:gd name="T118" fmla="*/ 101232596 w 2030"/>
                <a:gd name="T119" fmla="*/ 278246443 h 3463"/>
                <a:gd name="T120" fmla="*/ 81875495 w 2030"/>
                <a:gd name="T121" fmla="*/ 267570260 h 3463"/>
                <a:gd name="T122" fmla="*/ 66884259 w 2030"/>
                <a:gd name="T123" fmla="*/ 267653724 h 3463"/>
                <a:gd name="T124" fmla="*/ 56093865 w 2030"/>
                <a:gd name="T125" fmla="*/ 257394573 h 346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2030" h="3463">
                  <a:moveTo>
                    <a:pt x="593" y="3133"/>
                  </a:moveTo>
                  <a:lnTo>
                    <a:pt x="591" y="3133"/>
                  </a:lnTo>
                  <a:lnTo>
                    <a:pt x="590" y="3133"/>
                  </a:lnTo>
                  <a:lnTo>
                    <a:pt x="588" y="3133"/>
                  </a:lnTo>
                  <a:lnTo>
                    <a:pt x="587" y="3132"/>
                  </a:lnTo>
                  <a:lnTo>
                    <a:pt x="585" y="3130"/>
                  </a:lnTo>
                  <a:lnTo>
                    <a:pt x="582" y="3129"/>
                  </a:lnTo>
                  <a:lnTo>
                    <a:pt x="581" y="3126"/>
                  </a:lnTo>
                  <a:lnTo>
                    <a:pt x="580" y="3121"/>
                  </a:lnTo>
                  <a:lnTo>
                    <a:pt x="579" y="3116"/>
                  </a:lnTo>
                  <a:lnTo>
                    <a:pt x="578" y="3111"/>
                  </a:lnTo>
                  <a:lnTo>
                    <a:pt x="575" y="3109"/>
                  </a:lnTo>
                  <a:lnTo>
                    <a:pt x="572" y="3107"/>
                  </a:lnTo>
                  <a:lnTo>
                    <a:pt x="567" y="3104"/>
                  </a:lnTo>
                  <a:lnTo>
                    <a:pt x="563" y="3103"/>
                  </a:lnTo>
                  <a:lnTo>
                    <a:pt x="556" y="3101"/>
                  </a:lnTo>
                  <a:lnTo>
                    <a:pt x="553" y="3097"/>
                  </a:lnTo>
                  <a:lnTo>
                    <a:pt x="549" y="3093"/>
                  </a:lnTo>
                  <a:lnTo>
                    <a:pt x="548" y="3090"/>
                  </a:lnTo>
                  <a:lnTo>
                    <a:pt x="548" y="3079"/>
                  </a:lnTo>
                  <a:lnTo>
                    <a:pt x="550" y="3067"/>
                  </a:lnTo>
                  <a:lnTo>
                    <a:pt x="552" y="3059"/>
                  </a:lnTo>
                  <a:lnTo>
                    <a:pt x="553" y="3050"/>
                  </a:lnTo>
                  <a:lnTo>
                    <a:pt x="553" y="3041"/>
                  </a:lnTo>
                  <a:lnTo>
                    <a:pt x="552" y="3032"/>
                  </a:lnTo>
                  <a:lnTo>
                    <a:pt x="550" y="3025"/>
                  </a:lnTo>
                  <a:lnTo>
                    <a:pt x="548" y="3017"/>
                  </a:lnTo>
                  <a:lnTo>
                    <a:pt x="546" y="3014"/>
                  </a:lnTo>
                  <a:lnTo>
                    <a:pt x="542" y="3011"/>
                  </a:lnTo>
                  <a:lnTo>
                    <a:pt x="538" y="3009"/>
                  </a:lnTo>
                  <a:lnTo>
                    <a:pt x="534" y="3008"/>
                  </a:lnTo>
                  <a:lnTo>
                    <a:pt x="523" y="3004"/>
                  </a:lnTo>
                  <a:lnTo>
                    <a:pt x="510" y="3002"/>
                  </a:lnTo>
                  <a:lnTo>
                    <a:pt x="506" y="3002"/>
                  </a:lnTo>
                  <a:lnTo>
                    <a:pt x="503" y="3002"/>
                  </a:lnTo>
                  <a:lnTo>
                    <a:pt x="497" y="3001"/>
                  </a:lnTo>
                  <a:lnTo>
                    <a:pt x="491" y="3001"/>
                  </a:lnTo>
                  <a:lnTo>
                    <a:pt x="486" y="3001"/>
                  </a:lnTo>
                  <a:lnTo>
                    <a:pt x="481" y="3000"/>
                  </a:lnTo>
                  <a:lnTo>
                    <a:pt x="479" y="3000"/>
                  </a:lnTo>
                  <a:lnTo>
                    <a:pt x="477" y="3000"/>
                  </a:lnTo>
                  <a:lnTo>
                    <a:pt x="474" y="3000"/>
                  </a:lnTo>
                  <a:lnTo>
                    <a:pt x="472" y="3000"/>
                  </a:lnTo>
                  <a:lnTo>
                    <a:pt x="467" y="3001"/>
                  </a:lnTo>
                  <a:lnTo>
                    <a:pt x="462" y="3001"/>
                  </a:lnTo>
                  <a:lnTo>
                    <a:pt x="456" y="3000"/>
                  </a:lnTo>
                  <a:lnTo>
                    <a:pt x="452" y="2998"/>
                  </a:lnTo>
                  <a:lnTo>
                    <a:pt x="449" y="2998"/>
                  </a:lnTo>
                  <a:lnTo>
                    <a:pt x="448" y="2997"/>
                  </a:lnTo>
                  <a:lnTo>
                    <a:pt x="445" y="2995"/>
                  </a:lnTo>
                  <a:lnTo>
                    <a:pt x="442" y="2992"/>
                  </a:lnTo>
                  <a:lnTo>
                    <a:pt x="439" y="2991"/>
                  </a:lnTo>
                  <a:lnTo>
                    <a:pt x="435" y="2990"/>
                  </a:lnTo>
                  <a:lnTo>
                    <a:pt x="431" y="2990"/>
                  </a:lnTo>
                  <a:lnTo>
                    <a:pt x="429" y="2990"/>
                  </a:lnTo>
                  <a:lnTo>
                    <a:pt x="423" y="2992"/>
                  </a:lnTo>
                  <a:lnTo>
                    <a:pt x="415" y="2997"/>
                  </a:lnTo>
                  <a:lnTo>
                    <a:pt x="405" y="3006"/>
                  </a:lnTo>
                  <a:lnTo>
                    <a:pt x="393" y="3011"/>
                  </a:lnTo>
                  <a:lnTo>
                    <a:pt x="380" y="3015"/>
                  </a:lnTo>
                  <a:lnTo>
                    <a:pt x="367" y="3015"/>
                  </a:lnTo>
                  <a:lnTo>
                    <a:pt x="364" y="3015"/>
                  </a:lnTo>
                  <a:lnTo>
                    <a:pt x="360" y="3015"/>
                  </a:lnTo>
                  <a:lnTo>
                    <a:pt x="355" y="3016"/>
                  </a:lnTo>
                  <a:lnTo>
                    <a:pt x="353" y="3016"/>
                  </a:lnTo>
                  <a:lnTo>
                    <a:pt x="349" y="3019"/>
                  </a:lnTo>
                  <a:lnTo>
                    <a:pt x="345" y="3022"/>
                  </a:lnTo>
                  <a:lnTo>
                    <a:pt x="342" y="3025"/>
                  </a:lnTo>
                  <a:lnTo>
                    <a:pt x="341" y="3026"/>
                  </a:lnTo>
                  <a:lnTo>
                    <a:pt x="340" y="3028"/>
                  </a:lnTo>
                  <a:lnTo>
                    <a:pt x="339" y="3029"/>
                  </a:lnTo>
                  <a:lnTo>
                    <a:pt x="335" y="3032"/>
                  </a:lnTo>
                  <a:lnTo>
                    <a:pt x="332" y="3032"/>
                  </a:lnTo>
                  <a:lnTo>
                    <a:pt x="330" y="3032"/>
                  </a:lnTo>
                  <a:lnTo>
                    <a:pt x="328" y="3032"/>
                  </a:lnTo>
                  <a:lnTo>
                    <a:pt x="326" y="3030"/>
                  </a:lnTo>
                  <a:lnTo>
                    <a:pt x="323" y="3028"/>
                  </a:lnTo>
                  <a:lnTo>
                    <a:pt x="319" y="3026"/>
                  </a:lnTo>
                  <a:lnTo>
                    <a:pt x="315" y="3022"/>
                  </a:lnTo>
                  <a:lnTo>
                    <a:pt x="305" y="3016"/>
                  </a:lnTo>
                  <a:lnTo>
                    <a:pt x="297" y="3013"/>
                  </a:lnTo>
                  <a:lnTo>
                    <a:pt x="294" y="3010"/>
                  </a:lnTo>
                  <a:lnTo>
                    <a:pt x="290" y="3009"/>
                  </a:lnTo>
                  <a:lnTo>
                    <a:pt x="284" y="3007"/>
                  </a:lnTo>
                  <a:lnTo>
                    <a:pt x="278" y="3006"/>
                  </a:lnTo>
                  <a:lnTo>
                    <a:pt x="270" y="3003"/>
                  </a:lnTo>
                  <a:lnTo>
                    <a:pt x="260" y="3001"/>
                  </a:lnTo>
                  <a:lnTo>
                    <a:pt x="253" y="2998"/>
                  </a:lnTo>
                  <a:lnTo>
                    <a:pt x="245" y="2996"/>
                  </a:lnTo>
                  <a:lnTo>
                    <a:pt x="242" y="2995"/>
                  </a:lnTo>
                  <a:lnTo>
                    <a:pt x="239" y="2994"/>
                  </a:lnTo>
                  <a:lnTo>
                    <a:pt x="236" y="2994"/>
                  </a:lnTo>
                  <a:lnTo>
                    <a:pt x="235" y="2992"/>
                  </a:lnTo>
                  <a:lnTo>
                    <a:pt x="231" y="2990"/>
                  </a:lnTo>
                  <a:lnTo>
                    <a:pt x="227" y="2987"/>
                  </a:lnTo>
                  <a:lnTo>
                    <a:pt x="222" y="2982"/>
                  </a:lnTo>
                  <a:lnTo>
                    <a:pt x="219" y="2976"/>
                  </a:lnTo>
                  <a:lnTo>
                    <a:pt x="215" y="2970"/>
                  </a:lnTo>
                  <a:lnTo>
                    <a:pt x="214" y="2964"/>
                  </a:lnTo>
                  <a:lnTo>
                    <a:pt x="213" y="2960"/>
                  </a:lnTo>
                  <a:lnTo>
                    <a:pt x="214" y="2957"/>
                  </a:lnTo>
                  <a:lnTo>
                    <a:pt x="214" y="2956"/>
                  </a:lnTo>
                  <a:lnTo>
                    <a:pt x="215" y="2956"/>
                  </a:lnTo>
                  <a:lnTo>
                    <a:pt x="215" y="2954"/>
                  </a:lnTo>
                  <a:lnTo>
                    <a:pt x="216" y="2952"/>
                  </a:lnTo>
                  <a:lnTo>
                    <a:pt x="219" y="2950"/>
                  </a:lnTo>
                  <a:lnTo>
                    <a:pt x="219" y="2947"/>
                  </a:lnTo>
                  <a:lnTo>
                    <a:pt x="220" y="2944"/>
                  </a:lnTo>
                  <a:lnTo>
                    <a:pt x="220" y="2939"/>
                  </a:lnTo>
                  <a:lnTo>
                    <a:pt x="219" y="2935"/>
                  </a:lnTo>
                  <a:lnTo>
                    <a:pt x="217" y="2932"/>
                  </a:lnTo>
                  <a:lnTo>
                    <a:pt x="215" y="2929"/>
                  </a:lnTo>
                  <a:lnTo>
                    <a:pt x="213" y="2927"/>
                  </a:lnTo>
                  <a:lnTo>
                    <a:pt x="210" y="2926"/>
                  </a:lnTo>
                  <a:lnTo>
                    <a:pt x="206" y="2926"/>
                  </a:lnTo>
                  <a:lnTo>
                    <a:pt x="198" y="2927"/>
                  </a:lnTo>
                  <a:lnTo>
                    <a:pt x="190" y="2931"/>
                  </a:lnTo>
                  <a:lnTo>
                    <a:pt x="179" y="2938"/>
                  </a:lnTo>
                  <a:lnTo>
                    <a:pt x="168" y="2941"/>
                  </a:lnTo>
                  <a:lnTo>
                    <a:pt x="160" y="2943"/>
                  </a:lnTo>
                  <a:lnTo>
                    <a:pt x="153" y="2944"/>
                  </a:lnTo>
                  <a:lnTo>
                    <a:pt x="145" y="2943"/>
                  </a:lnTo>
                  <a:lnTo>
                    <a:pt x="137" y="2941"/>
                  </a:lnTo>
                  <a:lnTo>
                    <a:pt x="130" y="2943"/>
                  </a:lnTo>
                  <a:lnTo>
                    <a:pt x="125" y="2944"/>
                  </a:lnTo>
                  <a:lnTo>
                    <a:pt x="121" y="2945"/>
                  </a:lnTo>
                  <a:lnTo>
                    <a:pt x="116" y="2952"/>
                  </a:lnTo>
                  <a:lnTo>
                    <a:pt x="113" y="2959"/>
                  </a:lnTo>
                  <a:lnTo>
                    <a:pt x="110" y="2968"/>
                  </a:lnTo>
                  <a:lnTo>
                    <a:pt x="108" y="2970"/>
                  </a:lnTo>
                  <a:lnTo>
                    <a:pt x="106" y="2972"/>
                  </a:lnTo>
                  <a:lnTo>
                    <a:pt x="100" y="2973"/>
                  </a:lnTo>
                  <a:lnTo>
                    <a:pt x="91" y="2972"/>
                  </a:lnTo>
                  <a:lnTo>
                    <a:pt x="88" y="2971"/>
                  </a:lnTo>
                  <a:lnTo>
                    <a:pt x="83" y="2970"/>
                  </a:lnTo>
                  <a:lnTo>
                    <a:pt x="80" y="2970"/>
                  </a:lnTo>
                  <a:lnTo>
                    <a:pt x="76" y="2970"/>
                  </a:lnTo>
                  <a:lnTo>
                    <a:pt x="75" y="2971"/>
                  </a:lnTo>
                  <a:lnTo>
                    <a:pt x="72" y="2971"/>
                  </a:lnTo>
                  <a:lnTo>
                    <a:pt x="70" y="2972"/>
                  </a:lnTo>
                  <a:lnTo>
                    <a:pt x="68" y="2973"/>
                  </a:lnTo>
                  <a:lnTo>
                    <a:pt x="64" y="2976"/>
                  </a:lnTo>
                  <a:lnTo>
                    <a:pt x="62" y="2978"/>
                  </a:lnTo>
                  <a:lnTo>
                    <a:pt x="58" y="2982"/>
                  </a:lnTo>
                  <a:lnTo>
                    <a:pt x="55" y="2984"/>
                  </a:lnTo>
                  <a:lnTo>
                    <a:pt x="52" y="2987"/>
                  </a:lnTo>
                  <a:lnTo>
                    <a:pt x="51" y="2989"/>
                  </a:lnTo>
                  <a:lnTo>
                    <a:pt x="49" y="2990"/>
                  </a:lnTo>
                  <a:lnTo>
                    <a:pt x="47" y="2991"/>
                  </a:lnTo>
                  <a:lnTo>
                    <a:pt x="45" y="2991"/>
                  </a:lnTo>
                  <a:lnTo>
                    <a:pt x="42" y="2992"/>
                  </a:lnTo>
                  <a:lnTo>
                    <a:pt x="37" y="2992"/>
                  </a:lnTo>
                  <a:lnTo>
                    <a:pt x="33" y="2991"/>
                  </a:lnTo>
                  <a:lnTo>
                    <a:pt x="27" y="2990"/>
                  </a:lnTo>
                  <a:lnTo>
                    <a:pt x="18" y="2983"/>
                  </a:lnTo>
                  <a:lnTo>
                    <a:pt x="17" y="2981"/>
                  </a:lnTo>
                  <a:lnTo>
                    <a:pt x="14" y="2978"/>
                  </a:lnTo>
                  <a:lnTo>
                    <a:pt x="13" y="2975"/>
                  </a:lnTo>
                  <a:lnTo>
                    <a:pt x="13" y="2971"/>
                  </a:lnTo>
                  <a:lnTo>
                    <a:pt x="12" y="2966"/>
                  </a:lnTo>
                  <a:lnTo>
                    <a:pt x="11" y="2963"/>
                  </a:lnTo>
                  <a:lnTo>
                    <a:pt x="9" y="2956"/>
                  </a:lnTo>
                  <a:lnTo>
                    <a:pt x="6" y="2943"/>
                  </a:lnTo>
                  <a:lnTo>
                    <a:pt x="3" y="2934"/>
                  </a:lnTo>
                  <a:lnTo>
                    <a:pt x="2" y="2926"/>
                  </a:lnTo>
                  <a:lnTo>
                    <a:pt x="0" y="2915"/>
                  </a:lnTo>
                  <a:lnTo>
                    <a:pt x="0" y="2905"/>
                  </a:lnTo>
                  <a:lnTo>
                    <a:pt x="0" y="2900"/>
                  </a:lnTo>
                  <a:lnTo>
                    <a:pt x="1" y="2895"/>
                  </a:lnTo>
                  <a:lnTo>
                    <a:pt x="2" y="2895"/>
                  </a:lnTo>
                  <a:lnTo>
                    <a:pt x="3" y="2895"/>
                  </a:lnTo>
                  <a:lnTo>
                    <a:pt x="6" y="2896"/>
                  </a:lnTo>
                  <a:lnTo>
                    <a:pt x="8" y="2897"/>
                  </a:lnTo>
                  <a:lnTo>
                    <a:pt x="9" y="2899"/>
                  </a:lnTo>
                  <a:lnTo>
                    <a:pt x="12" y="2900"/>
                  </a:lnTo>
                  <a:lnTo>
                    <a:pt x="14" y="2902"/>
                  </a:lnTo>
                  <a:lnTo>
                    <a:pt x="17" y="2903"/>
                  </a:lnTo>
                  <a:lnTo>
                    <a:pt x="18" y="2905"/>
                  </a:lnTo>
                  <a:lnTo>
                    <a:pt x="20" y="2906"/>
                  </a:lnTo>
                  <a:lnTo>
                    <a:pt x="24" y="2908"/>
                  </a:lnTo>
                  <a:lnTo>
                    <a:pt x="28" y="2909"/>
                  </a:lnTo>
                  <a:lnTo>
                    <a:pt x="37" y="2910"/>
                  </a:lnTo>
                  <a:lnTo>
                    <a:pt x="43" y="2910"/>
                  </a:lnTo>
                  <a:lnTo>
                    <a:pt x="52" y="2910"/>
                  </a:lnTo>
                  <a:lnTo>
                    <a:pt x="61" y="2909"/>
                  </a:lnTo>
                  <a:lnTo>
                    <a:pt x="70" y="2907"/>
                  </a:lnTo>
                  <a:lnTo>
                    <a:pt x="80" y="2903"/>
                  </a:lnTo>
                  <a:lnTo>
                    <a:pt x="93" y="2897"/>
                  </a:lnTo>
                  <a:lnTo>
                    <a:pt x="106" y="2891"/>
                  </a:lnTo>
                  <a:lnTo>
                    <a:pt x="113" y="2888"/>
                  </a:lnTo>
                  <a:lnTo>
                    <a:pt x="120" y="2884"/>
                  </a:lnTo>
                  <a:lnTo>
                    <a:pt x="124" y="2883"/>
                  </a:lnTo>
                  <a:lnTo>
                    <a:pt x="127" y="2883"/>
                  </a:lnTo>
                  <a:lnTo>
                    <a:pt x="133" y="2881"/>
                  </a:lnTo>
                  <a:lnTo>
                    <a:pt x="139" y="2880"/>
                  </a:lnTo>
                  <a:lnTo>
                    <a:pt x="145" y="2878"/>
                  </a:lnTo>
                  <a:lnTo>
                    <a:pt x="150" y="2877"/>
                  </a:lnTo>
                  <a:lnTo>
                    <a:pt x="152" y="2876"/>
                  </a:lnTo>
                  <a:lnTo>
                    <a:pt x="154" y="2875"/>
                  </a:lnTo>
                  <a:lnTo>
                    <a:pt x="156" y="2872"/>
                  </a:lnTo>
                  <a:lnTo>
                    <a:pt x="157" y="2871"/>
                  </a:lnTo>
                  <a:lnTo>
                    <a:pt x="159" y="2866"/>
                  </a:lnTo>
                  <a:lnTo>
                    <a:pt x="162" y="2857"/>
                  </a:lnTo>
                  <a:lnTo>
                    <a:pt x="162" y="2849"/>
                  </a:lnTo>
                  <a:lnTo>
                    <a:pt x="162" y="2839"/>
                  </a:lnTo>
                  <a:lnTo>
                    <a:pt x="162" y="2834"/>
                  </a:lnTo>
                  <a:lnTo>
                    <a:pt x="162" y="2830"/>
                  </a:lnTo>
                  <a:lnTo>
                    <a:pt x="159" y="2815"/>
                  </a:lnTo>
                  <a:lnTo>
                    <a:pt x="158" y="2802"/>
                  </a:lnTo>
                  <a:lnTo>
                    <a:pt x="158" y="2798"/>
                  </a:lnTo>
                  <a:lnTo>
                    <a:pt x="159" y="2794"/>
                  </a:lnTo>
                  <a:lnTo>
                    <a:pt x="159" y="2792"/>
                  </a:lnTo>
                  <a:lnTo>
                    <a:pt x="160" y="2790"/>
                  </a:lnTo>
                  <a:lnTo>
                    <a:pt x="162" y="2790"/>
                  </a:lnTo>
                  <a:lnTo>
                    <a:pt x="164" y="2790"/>
                  </a:lnTo>
                  <a:lnTo>
                    <a:pt x="166" y="2790"/>
                  </a:lnTo>
                  <a:lnTo>
                    <a:pt x="169" y="2792"/>
                  </a:lnTo>
                  <a:lnTo>
                    <a:pt x="170" y="2793"/>
                  </a:lnTo>
                  <a:lnTo>
                    <a:pt x="171" y="2794"/>
                  </a:lnTo>
                  <a:lnTo>
                    <a:pt x="172" y="2796"/>
                  </a:lnTo>
                  <a:lnTo>
                    <a:pt x="173" y="2798"/>
                  </a:lnTo>
                  <a:lnTo>
                    <a:pt x="176" y="2801"/>
                  </a:lnTo>
                  <a:lnTo>
                    <a:pt x="177" y="2803"/>
                  </a:lnTo>
                  <a:lnTo>
                    <a:pt x="179" y="2805"/>
                  </a:lnTo>
                  <a:lnTo>
                    <a:pt x="181" y="2805"/>
                  </a:lnTo>
                  <a:lnTo>
                    <a:pt x="182" y="2803"/>
                  </a:lnTo>
                  <a:lnTo>
                    <a:pt x="183" y="2803"/>
                  </a:lnTo>
                  <a:lnTo>
                    <a:pt x="184" y="2801"/>
                  </a:lnTo>
                  <a:lnTo>
                    <a:pt x="184" y="2799"/>
                  </a:lnTo>
                  <a:lnTo>
                    <a:pt x="185" y="2795"/>
                  </a:lnTo>
                  <a:lnTo>
                    <a:pt x="185" y="2793"/>
                  </a:lnTo>
                  <a:lnTo>
                    <a:pt x="185" y="2792"/>
                  </a:lnTo>
                  <a:lnTo>
                    <a:pt x="184" y="2789"/>
                  </a:lnTo>
                  <a:lnTo>
                    <a:pt x="184" y="2788"/>
                  </a:lnTo>
                  <a:lnTo>
                    <a:pt x="183" y="2784"/>
                  </a:lnTo>
                  <a:lnTo>
                    <a:pt x="181" y="2777"/>
                  </a:lnTo>
                  <a:lnTo>
                    <a:pt x="176" y="2771"/>
                  </a:lnTo>
                  <a:lnTo>
                    <a:pt x="169" y="2765"/>
                  </a:lnTo>
                  <a:lnTo>
                    <a:pt x="162" y="2762"/>
                  </a:lnTo>
                  <a:lnTo>
                    <a:pt x="153" y="2759"/>
                  </a:lnTo>
                  <a:lnTo>
                    <a:pt x="139" y="2756"/>
                  </a:lnTo>
                  <a:lnTo>
                    <a:pt x="125" y="2751"/>
                  </a:lnTo>
                  <a:lnTo>
                    <a:pt x="118" y="2749"/>
                  </a:lnTo>
                  <a:lnTo>
                    <a:pt x="112" y="2744"/>
                  </a:lnTo>
                  <a:lnTo>
                    <a:pt x="106" y="2739"/>
                  </a:lnTo>
                  <a:lnTo>
                    <a:pt x="101" y="2735"/>
                  </a:lnTo>
                  <a:lnTo>
                    <a:pt x="97" y="2726"/>
                  </a:lnTo>
                  <a:lnTo>
                    <a:pt x="94" y="2718"/>
                  </a:lnTo>
                  <a:lnTo>
                    <a:pt x="93" y="2712"/>
                  </a:lnTo>
                  <a:lnTo>
                    <a:pt x="91" y="2704"/>
                  </a:lnTo>
                  <a:lnTo>
                    <a:pt x="91" y="2700"/>
                  </a:lnTo>
                  <a:lnTo>
                    <a:pt x="91" y="2698"/>
                  </a:lnTo>
                  <a:lnTo>
                    <a:pt x="93" y="2693"/>
                  </a:lnTo>
                  <a:lnTo>
                    <a:pt x="95" y="2689"/>
                  </a:lnTo>
                  <a:lnTo>
                    <a:pt x="100" y="2689"/>
                  </a:lnTo>
                  <a:lnTo>
                    <a:pt x="106" y="2692"/>
                  </a:lnTo>
                  <a:lnTo>
                    <a:pt x="110" y="2693"/>
                  </a:lnTo>
                  <a:lnTo>
                    <a:pt x="115" y="2693"/>
                  </a:lnTo>
                  <a:lnTo>
                    <a:pt x="120" y="2692"/>
                  </a:lnTo>
                  <a:lnTo>
                    <a:pt x="122" y="2691"/>
                  </a:lnTo>
                  <a:lnTo>
                    <a:pt x="125" y="2688"/>
                  </a:lnTo>
                  <a:lnTo>
                    <a:pt x="126" y="2687"/>
                  </a:lnTo>
                  <a:lnTo>
                    <a:pt x="128" y="2681"/>
                  </a:lnTo>
                  <a:lnTo>
                    <a:pt x="130" y="2674"/>
                  </a:lnTo>
                  <a:lnTo>
                    <a:pt x="131" y="2666"/>
                  </a:lnTo>
                  <a:lnTo>
                    <a:pt x="133" y="2657"/>
                  </a:lnTo>
                  <a:lnTo>
                    <a:pt x="135" y="2649"/>
                  </a:lnTo>
                  <a:lnTo>
                    <a:pt x="140" y="2642"/>
                  </a:lnTo>
                  <a:lnTo>
                    <a:pt x="145" y="2635"/>
                  </a:lnTo>
                  <a:lnTo>
                    <a:pt x="150" y="2629"/>
                  </a:lnTo>
                  <a:lnTo>
                    <a:pt x="157" y="2619"/>
                  </a:lnTo>
                  <a:lnTo>
                    <a:pt x="165" y="2610"/>
                  </a:lnTo>
                  <a:lnTo>
                    <a:pt x="170" y="2605"/>
                  </a:lnTo>
                  <a:lnTo>
                    <a:pt x="175" y="2601"/>
                  </a:lnTo>
                  <a:lnTo>
                    <a:pt x="179" y="2598"/>
                  </a:lnTo>
                  <a:lnTo>
                    <a:pt x="184" y="2595"/>
                  </a:lnTo>
                  <a:lnTo>
                    <a:pt x="189" y="2594"/>
                  </a:lnTo>
                  <a:lnTo>
                    <a:pt x="195" y="2594"/>
                  </a:lnTo>
                  <a:lnTo>
                    <a:pt x="206" y="2597"/>
                  </a:lnTo>
                  <a:lnTo>
                    <a:pt x="217" y="2601"/>
                  </a:lnTo>
                  <a:lnTo>
                    <a:pt x="229" y="2606"/>
                  </a:lnTo>
                  <a:lnTo>
                    <a:pt x="241" y="2612"/>
                  </a:lnTo>
                  <a:lnTo>
                    <a:pt x="250" y="2616"/>
                  </a:lnTo>
                  <a:lnTo>
                    <a:pt x="257" y="2617"/>
                  </a:lnTo>
                  <a:lnTo>
                    <a:pt x="264" y="2618"/>
                  </a:lnTo>
                  <a:lnTo>
                    <a:pt x="269" y="2618"/>
                  </a:lnTo>
                  <a:lnTo>
                    <a:pt x="284" y="2611"/>
                  </a:lnTo>
                  <a:lnTo>
                    <a:pt x="301" y="2603"/>
                  </a:lnTo>
                  <a:lnTo>
                    <a:pt x="305" y="2603"/>
                  </a:lnTo>
                  <a:lnTo>
                    <a:pt x="309" y="2603"/>
                  </a:lnTo>
                  <a:lnTo>
                    <a:pt x="310" y="2604"/>
                  </a:lnTo>
                  <a:lnTo>
                    <a:pt x="311" y="2604"/>
                  </a:lnTo>
                  <a:lnTo>
                    <a:pt x="314" y="2605"/>
                  </a:lnTo>
                  <a:lnTo>
                    <a:pt x="317" y="2607"/>
                  </a:lnTo>
                  <a:lnTo>
                    <a:pt x="320" y="2607"/>
                  </a:lnTo>
                  <a:lnTo>
                    <a:pt x="321" y="2607"/>
                  </a:lnTo>
                  <a:lnTo>
                    <a:pt x="322" y="2607"/>
                  </a:lnTo>
                  <a:lnTo>
                    <a:pt x="323" y="2607"/>
                  </a:lnTo>
                  <a:lnTo>
                    <a:pt x="324" y="2606"/>
                  </a:lnTo>
                  <a:lnTo>
                    <a:pt x="326" y="2606"/>
                  </a:lnTo>
                  <a:lnTo>
                    <a:pt x="329" y="2604"/>
                  </a:lnTo>
                  <a:lnTo>
                    <a:pt x="333" y="2601"/>
                  </a:lnTo>
                  <a:lnTo>
                    <a:pt x="338" y="2597"/>
                  </a:lnTo>
                  <a:lnTo>
                    <a:pt x="342" y="2595"/>
                  </a:lnTo>
                  <a:lnTo>
                    <a:pt x="345" y="2597"/>
                  </a:lnTo>
                  <a:lnTo>
                    <a:pt x="347" y="2600"/>
                  </a:lnTo>
                  <a:lnTo>
                    <a:pt x="348" y="2604"/>
                  </a:lnTo>
                  <a:lnTo>
                    <a:pt x="349" y="2606"/>
                  </a:lnTo>
                  <a:lnTo>
                    <a:pt x="351" y="2609"/>
                  </a:lnTo>
                  <a:lnTo>
                    <a:pt x="352" y="2610"/>
                  </a:lnTo>
                  <a:lnTo>
                    <a:pt x="353" y="2613"/>
                  </a:lnTo>
                  <a:lnTo>
                    <a:pt x="354" y="2616"/>
                  </a:lnTo>
                  <a:lnTo>
                    <a:pt x="357" y="2619"/>
                  </a:lnTo>
                  <a:lnTo>
                    <a:pt x="359" y="2623"/>
                  </a:lnTo>
                  <a:lnTo>
                    <a:pt x="365" y="2629"/>
                  </a:lnTo>
                  <a:lnTo>
                    <a:pt x="371" y="2634"/>
                  </a:lnTo>
                  <a:lnTo>
                    <a:pt x="378" y="2637"/>
                  </a:lnTo>
                  <a:lnTo>
                    <a:pt x="383" y="2638"/>
                  </a:lnTo>
                  <a:lnTo>
                    <a:pt x="387" y="2638"/>
                  </a:lnTo>
                  <a:lnTo>
                    <a:pt x="390" y="2637"/>
                  </a:lnTo>
                  <a:lnTo>
                    <a:pt x="395" y="2635"/>
                  </a:lnTo>
                  <a:lnTo>
                    <a:pt x="397" y="2631"/>
                  </a:lnTo>
                  <a:lnTo>
                    <a:pt x="399" y="2626"/>
                  </a:lnTo>
                  <a:lnTo>
                    <a:pt x="401" y="2620"/>
                  </a:lnTo>
                  <a:lnTo>
                    <a:pt x="403" y="2611"/>
                  </a:lnTo>
                  <a:lnTo>
                    <a:pt x="403" y="2601"/>
                  </a:lnTo>
                  <a:lnTo>
                    <a:pt x="403" y="2593"/>
                  </a:lnTo>
                  <a:lnTo>
                    <a:pt x="402" y="2587"/>
                  </a:lnTo>
                  <a:lnTo>
                    <a:pt x="401" y="2582"/>
                  </a:lnTo>
                  <a:lnTo>
                    <a:pt x="399" y="2579"/>
                  </a:lnTo>
                  <a:lnTo>
                    <a:pt x="398" y="2575"/>
                  </a:lnTo>
                  <a:lnTo>
                    <a:pt x="396" y="2572"/>
                  </a:lnTo>
                  <a:lnTo>
                    <a:pt x="386" y="2565"/>
                  </a:lnTo>
                  <a:lnTo>
                    <a:pt x="378" y="2557"/>
                  </a:lnTo>
                  <a:lnTo>
                    <a:pt x="372" y="2550"/>
                  </a:lnTo>
                  <a:lnTo>
                    <a:pt x="367" y="2543"/>
                  </a:lnTo>
                  <a:lnTo>
                    <a:pt x="366" y="2540"/>
                  </a:lnTo>
                  <a:lnTo>
                    <a:pt x="365" y="2536"/>
                  </a:lnTo>
                  <a:lnTo>
                    <a:pt x="364" y="2532"/>
                  </a:lnTo>
                  <a:lnTo>
                    <a:pt x="364" y="2529"/>
                  </a:lnTo>
                  <a:lnTo>
                    <a:pt x="365" y="2522"/>
                  </a:lnTo>
                  <a:lnTo>
                    <a:pt x="366" y="2516"/>
                  </a:lnTo>
                  <a:lnTo>
                    <a:pt x="370" y="2509"/>
                  </a:lnTo>
                  <a:lnTo>
                    <a:pt x="373" y="2503"/>
                  </a:lnTo>
                  <a:lnTo>
                    <a:pt x="377" y="2497"/>
                  </a:lnTo>
                  <a:lnTo>
                    <a:pt x="379" y="2491"/>
                  </a:lnTo>
                  <a:lnTo>
                    <a:pt x="379" y="2489"/>
                  </a:lnTo>
                  <a:lnTo>
                    <a:pt x="377" y="2487"/>
                  </a:lnTo>
                  <a:lnTo>
                    <a:pt x="373" y="2486"/>
                  </a:lnTo>
                  <a:lnTo>
                    <a:pt x="370" y="2486"/>
                  </a:lnTo>
                  <a:lnTo>
                    <a:pt x="365" y="2485"/>
                  </a:lnTo>
                  <a:lnTo>
                    <a:pt x="361" y="2485"/>
                  </a:lnTo>
                  <a:lnTo>
                    <a:pt x="357" y="2481"/>
                  </a:lnTo>
                  <a:lnTo>
                    <a:pt x="352" y="2477"/>
                  </a:lnTo>
                  <a:lnTo>
                    <a:pt x="352" y="2471"/>
                  </a:lnTo>
                  <a:lnTo>
                    <a:pt x="354" y="2462"/>
                  </a:lnTo>
                  <a:lnTo>
                    <a:pt x="362" y="2449"/>
                  </a:lnTo>
                  <a:lnTo>
                    <a:pt x="368" y="2440"/>
                  </a:lnTo>
                  <a:lnTo>
                    <a:pt x="371" y="2434"/>
                  </a:lnTo>
                  <a:lnTo>
                    <a:pt x="372" y="2428"/>
                  </a:lnTo>
                  <a:lnTo>
                    <a:pt x="372" y="2421"/>
                  </a:lnTo>
                  <a:lnTo>
                    <a:pt x="373" y="2415"/>
                  </a:lnTo>
                  <a:lnTo>
                    <a:pt x="377" y="2410"/>
                  </a:lnTo>
                  <a:lnTo>
                    <a:pt x="380" y="2405"/>
                  </a:lnTo>
                  <a:lnTo>
                    <a:pt x="389" y="2397"/>
                  </a:lnTo>
                  <a:lnTo>
                    <a:pt x="398" y="2385"/>
                  </a:lnTo>
                  <a:lnTo>
                    <a:pt x="403" y="2379"/>
                  </a:lnTo>
                  <a:lnTo>
                    <a:pt x="408" y="2371"/>
                  </a:lnTo>
                  <a:lnTo>
                    <a:pt x="411" y="2363"/>
                  </a:lnTo>
                  <a:lnTo>
                    <a:pt x="414" y="2353"/>
                  </a:lnTo>
                  <a:lnTo>
                    <a:pt x="415" y="2348"/>
                  </a:lnTo>
                  <a:lnTo>
                    <a:pt x="415" y="2342"/>
                  </a:lnTo>
                  <a:lnTo>
                    <a:pt x="415" y="2338"/>
                  </a:lnTo>
                  <a:lnTo>
                    <a:pt x="414" y="2333"/>
                  </a:lnTo>
                  <a:lnTo>
                    <a:pt x="409" y="2328"/>
                  </a:lnTo>
                  <a:lnTo>
                    <a:pt x="402" y="2322"/>
                  </a:lnTo>
                  <a:lnTo>
                    <a:pt x="395" y="2317"/>
                  </a:lnTo>
                  <a:lnTo>
                    <a:pt x="393" y="2315"/>
                  </a:lnTo>
                  <a:lnTo>
                    <a:pt x="397" y="2313"/>
                  </a:lnTo>
                  <a:lnTo>
                    <a:pt x="404" y="2311"/>
                  </a:lnTo>
                  <a:lnTo>
                    <a:pt x="412" y="2310"/>
                  </a:lnTo>
                  <a:lnTo>
                    <a:pt x="421" y="2310"/>
                  </a:lnTo>
                  <a:lnTo>
                    <a:pt x="430" y="2308"/>
                  </a:lnTo>
                  <a:lnTo>
                    <a:pt x="436" y="2305"/>
                  </a:lnTo>
                  <a:lnTo>
                    <a:pt x="441" y="2300"/>
                  </a:lnTo>
                  <a:lnTo>
                    <a:pt x="446" y="2292"/>
                  </a:lnTo>
                  <a:lnTo>
                    <a:pt x="448" y="2288"/>
                  </a:lnTo>
                  <a:lnTo>
                    <a:pt x="450" y="2284"/>
                  </a:lnTo>
                  <a:lnTo>
                    <a:pt x="453" y="2279"/>
                  </a:lnTo>
                  <a:lnTo>
                    <a:pt x="454" y="2273"/>
                  </a:lnTo>
                  <a:lnTo>
                    <a:pt x="454" y="2271"/>
                  </a:lnTo>
                  <a:lnTo>
                    <a:pt x="453" y="2269"/>
                  </a:lnTo>
                  <a:lnTo>
                    <a:pt x="450" y="2266"/>
                  </a:lnTo>
                  <a:lnTo>
                    <a:pt x="447" y="2264"/>
                  </a:lnTo>
                  <a:lnTo>
                    <a:pt x="439" y="2259"/>
                  </a:lnTo>
                  <a:lnTo>
                    <a:pt x="430" y="2253"/>
                  </a:lnTo>
                  <a:lnTo>
                    <a:pt x="423" y="2247"/>
                  </a:lnTo>
                  <a:lnTo>
                    <a:pt x="417" y="2241"/>
                  </a:lnTo>
                  <a:lnTo>
                    <a:pt x="406" y="2226"/>
                  </a:lnTo>
                  <a:lnTo>
                    <a:pt x="397" y="2213"/>
                  </a:lnTo>
                  <a:lnTo>
                    <a:pt x="393" y="2210"/>
                  </a:lnTo>
                  <a:lnTo>
                    <a:pt x="389" y="2208"/>
                  </a:lnTo>
                  <a:lnTo>
                    <a:pt x="382" y="2206"/>
                  </a:lnTo>
                  <a:lnTo>
                    <a:pt x="373" y="2203"/>
                  </a:lnTo>
                  <a:lnTo>
                    <a:pt x="361" y="2201"/>
                  </a:lnTo>
                  <a:lnTo>
                    <a:pt x="349" y="2198"/>
                  </a:lnTo>
                  <a:lnTo>
                    <a:pt x="343" y="2195"/>
                  </a:lnTo>
                  <a:lnTo>
                    <a:pt x="338" y="2191"/>
                  </a:lnTo>
                  <a:lnTo>
                    <a:pt x="335" y="2185"/>
                  </a:lnTo>
                  <a:lnTo>
                    <a:pt x="334" y="2179"/>
                  </a:lnTo>
                  <a:lnTo>
                    <a:pt x="334" y="2178"/>
                  </a:lnTo>
                  <a:lnTo>
                    <a:pt x="334" y="2176"/>
                  </a:lnTo>
                  <a:lnTo>
                    <a:pt x="336" y="2166"/>
                  </a:lnTo>
                  <a:lnTo>
                    <a:pt x="341" y="2158"/>
                  </a:lnTo>
                  <a:lnTo>
                    <a:pt x="343" y="2155"/>
                  </a:lnTo>
                  <a:lnTo>
                    <a:pt x="347" y="2152"/>
                  </a:lnTo>
                  <a:lnTo>
                    <a:pt x="352" y="2147"/>
                  </a:lnTo>
                  <a:lnTo>
                    <a:pt x="357" y="2144"/>
                  </a:lnTo>
                  <a:lnTo>
                    <a:pt x="361" y="2139"/>
                  </a:lnTo>
                  <a:lnTo>
                    <a:pt x="366" y="2135"/>
                  </a:lnTo>
                  <a:lnTo>
                    <a:pt x="377" y="2126"/>
                  </a:lnTo>
                  <a:lnTo>
                    <a:pt x="386" y="2116"/>
                  </a:lnTo>
                  <a:lnTo>
                    <a:pt x="393" y="2109"/>
                  </a:lnTo>
                  <a:lnTo>
                    <a:pt x="399" y="2103"/>
                  </a:lnTo>
                  <a:lnTo>
                    <a:pt x="403" y="2099"/>
                  </a:lnTo>
                  <a:lnTo>
                    <a:pt x="405" y="2093"/>
                  </a:lnTo>
                  <a:lnTo>
                    <a:pt x="406" y="2086"/>
                  </a:lnTo>
                  <a:lnTo>
                    <a:pt x="406" y="2075"/>
                  </a:lnTo>
                  <a:lnTo>
                    <a:pt x="405" y="2059"/>
                  </a:lnTo>
                  <a:lnTo>
                    <a:pt x="403" y="2042"/>
                  </a:lnTo>
                  <a:lnTo>
                    <a:pt x="402" y="2033"/>
                  </a:lnTo>
                  <a:lnTo>
                    <a:pt x="401" y="2024"/>
                  </a:lnTo>
                  <a:lnTo>
                    <a:pt x="401" y="2018"/>
                  </a:lnTo>
                  <a:lnTo>
                    <a:pt x="401" y="2013"/>
                  </a:lnTo>
                  <a:lnTo>
                    <a:pt x="401" y="2009"/>
                  </a:lnTo>
                  <a:lnTo>
                    <a:pt x="401" y="2007"/>
                  </a:lnTo>
                  <a:lnTo>
                    <a:pt x="401" y="2001"/>
                  </a:lnTo>
                  <a:lnTo>
                    <a:pt x="401" y="1994"/>
                  </a:lnTo>
                  <a:lnTo>
                    <a:pt x="401" y="1992"/>
                  </a:lnTo>
                  <a:lnTo>
                    <a:pt x="401" y="1990"/>
                  </a:lnTo>
                  <a:lnTo>
                    <a:pt x="402" y="1986"/>
                  </a:lnTo>
                  <a:lnTo>
                    <a:pt x="402" y="1981"/>
                  </a:lnTo>
                  <a:lnTo>
                    <a:pt x="403" y="1975"/>
                  </a:lnTo>
                  <a:lnTo>
                    <a:pt x="405" y="1970"/>
                  </a:lnTo>
                  <a:lnTo>
                    <a:pt x="408" y="1966"/>
                  </a:lnTo>
                  <a:lnTo>
                    <a:pt x="410" y="1962"/>
                  </a:lnTo>
                  <a:lnTo>
                    <a:pt x="418" y="1958"/>
                  </a:lnTo>
                  <a:lnTo>
                    <a:pt x="429" y="1955"/>
                  </a:lnTo>
                  <a:lnTo>
                    <a:pt x="440" y="1952"/>
                  </a:lnTo>
                  <a:lnTo>
                    <a:pt x="453" y="1950"/>
                  </a:lnTo>
                  <a:lnTo>
                    <a:pt x="462" y="1949"/>
                  </a:lnTo>
                  <a:lnTo>
                    <a:pt x="472" y="1949"/>
                  </a:lnTo>
                  <a:lnTo>
                    <a:pt x="481" y="1949"/>
                  </a:lnTo>
                  <a:lnTo>
                    <a:pt x="491" y="1949"/>
                  </a:lnTo>
                  <a:lnTo>
                    <a:pt x="502" y="1950"/>
                  </a:lnTo>
                  <a:lnTo>
                    <a:pt x="511" y="1951"/>
                  </a:lnTo>
                  <a:lnTo>
                    <a:pt x="521" y="1954"/>
                  </a:lnTo>
                  <a:lnTo>
                    <a:pt x="529" y="1956"/>
                  </a:lnTo>
                  <a:lnTo>
                    <a:pt x="541" y="1961"/>
                  </a:lnTo>
                  <a:lnTo>
                    <a:pt x="552" y="1966"/>
                  </a:lnTo>
                  <a:lnTo>
                    <a:pt x="561" y="1971"/>
                  </a:lnTo>
                  <a:lnTo>
                    <a:pt x="571" y="1979"/>
                  </a:lnTo>
                  <a:lnTo>
                    <a:pt x="582" y="1989"/>
                  </a:lnTo>
                  <a:lnTo>
                    <a:pt x="592" y="1999"/>
                  </a:lnTo>
                  <a:lnTo>
                    <a:pt x="604" y="2015"/>
                  </a:lnTo>
                  <a:lnTo>
                    <a:pt x="612" y="2027"/>
                  </a:lnTo>
                  <a:lnTo>
                    <a:pt x="618" y="2037"/>
                  </a:lnTo>
                  <a:lnTo>
                    <a:pt x="624" y="2045"/>
                  </a:lnTo>
                  <a:lnTo>
                    <a:pt x="628" y="2049"/>
                  </a:lnTo>
                  <a:lnTo>
                    <a:pt x="630" y="2050"/>
                  </a:lnTo>
                  <a:lnTo>
                    <a:pt x="634" y="2051"/>
                  </a:lnTo>
                  <a:lnTo>
                    <a:pt x="636" y="2050"/>
                  </a:lnTo>
                  <a:lnTo>
                    <a:pt x="643" y="2046"/>
                  </a:lnTo>
                  <a:lnTo>
                    <a:pt x="653" y="2039"/>
                  </a:lnTo>
                  <a:lnTo>
                    <a:pt x="657" y="2036"/>
                  </a:lnTo>
                  <a:lnTo>
                    <a:pt x="663" y="2032"/>
                  </a:lnTo>
                  <a:lnTo>
                    <a:pt x="670" y="2031"/>
                  </a:lnTo>
                  <a:lnTo>
                    <a:pt x="678" y="2030"/>
                  </a:lnTo>
                  <a:lnTo>
                    <a:pt x="685" y="2030"/>
                  </a:lnTo>
                  <a:lnTo>
                    <a:pt x="693" y="2031"/>
                  </a:lnTo>
                  <a:lnTo>
                    <a:pt x="700" y="2033"/>
                  </a:lnTo>
                  <a:lnTo>
                    <a:pt x="708" y="2036"/>
                  </a:lnTo>
                  <a:lnTo>
                    <a:pt x="716" y="2038"/>
                  </a:lnTo>
                  <a:lnTo>
                    <a:pt x="723" y="2039"/>
                  </a:lnTo>
                  <a:lnTo>
                    <a:pt x="729" y="2040"/>
                  </a:lnTo>
                  <a:lnTo>
                    <a:pt x="735" y="2039"/>
                  </a:lnTo>
                  <a:lnTo>
                    <a:pt x="744" y="2036"/>
                  </a:lnTo>
                  <a:lnTo>
                    <a:pt x="752" y="2031"/>
                  </a:lnTo>
                  <a:lnTo>
                    <a:pt x="757" y="2029"/>
                  </a:lnTo>
                  <a:lnTo>
                    <a:pt x="761" y="2026"/>
                  </a:lnTo>
                  <a:lnTo>
                    <a:pt x="765" y="2025"/>
                  </a:lnTo>
                  <a:lnTo>
                    <a:pt x="770" y="2025"/>
                  </a:lnTo>
                  <a:lnTo>
                    <a:pt x="780" y="2025"/>
                  </a:lnTo>
                  <a:lnTo>
                    <a:pt x="792" y="2026"/>
                  </a:lnTo>
                  <a:lnTo>
                    <a:pt x="806" y="2029"/>
                  </a:lnTo>
                  <a:lnTo>
                    <a:pt x="821" y="2029"/>
                  </a:lnTo>
                  <a:lnTo>
                    <a:pt x="830" y="2027"/>
                  </a:lnTo>
                  <a:lnTo>
                    <a:pt x="837" y="2026"/>
                  </a:lnTo>
                  <a:lnTo>
                    <a:pt x="843" y="2023"/>
                  </a:lnTo>
                  <a:lnTo>
                    <a:pt x="848" y="2019"/>
                  </a:lnTo>
                  <a:lnTo>
                    <a:pt x="851" y="2014"/>
                  </a:lnTo>
                  <a:lnTo>
                    <a:pt x="853" y="2009"/>
                  </a:lnTo>
                  <a:lnTo>
                    <a:pt x="853" y="2004"/>
                  </a:lnTo>
                  <a:lnTo>
                    <a:pt x="852" y="1999"/>
                  </a:lnTo>
                  <a:lnTo>
                    <a:pt x="851" y="1993"/>
                  </a:lnTo>
                  <a:lnTo>
                    <a:pt x="848" y="1988"/>
                  </a:lnTo>
                  <a:lnTo>
                    <a:pt x="844" y="1983"/>
                  </a:lnTo>
                  <a:lnTo>
                    <a:pt x="839" y="1980"/>
                  </a:lnTo>
                  <a:lnTo>
                    <a:pt x="831" y="1971"/>
                  </a:lnTo>
                  <a:lnTo>
                    <a:pt x="823" y="1962"/>
                  </a:lnTo>
                  <a:lnTo>
                    <a:pt x="819" y="1957"/>
                  </a:lnTo>
                  <a:lnTo>
                    <a:pt x="817" y="1951"/>
                  </a:lnTo>
                  <a:lnTo>
                    <a:pt x="815" y="1945"/>
                  </a:lnTo>
                  <a:lnTo>
                    <a:pt x="814" y="1938"/>
                  </a:lnTo>
                  <a:lnTo>
                    <a:pt x="814" y="1925"/>
                  </a:lnTo>
                  <a:lnTo>
                    <a:pt x="813" y="1918"/>
                  </a:lnTo>
                  <a:lnTo>
                    <a:pt x="812" y="1916"/>
                  </a:lnTo>
                  <a:lnTo>
                    <a:pt x="811" y="1914"/>
                  </a:lnTo>
                  <a:lnTo>
                    <a:pt x="807" y="1913"/>
                  </a:lnTo>
                  <a:lnTo>
                    <a:pt x="804" y="1912"/>
                  </a:lnTo>
                  <a:lnTo>
                    <a:pt x="800" y="1911"/>
                  </a:lnTo>
                  <a:lnTo>
                    <a:pt x="798" y="1908"/>
                  </a:lnTo>
                  <a:lnTo>
                    <a:pt x="796" y="1906"/>
                  </a:lnTo>
                  <a:lnTo>
                    <a:pt x="795" y="1904"/>
                  </a:lnTo>
                  <a:lnTo>
                    <a:pt x="796" y="1901"/>
                  </a:lnTo>
                  <a:lnTo>
                    <a:pt x="798" y="1899"/>
                  </a:lnTo>
                  <a:lnTo>
                    <a:pt x="801" y="1895"/>
                  </a:lnTo>
                  <a:lnTo>
                    <a:pt x="806" y="1893"/>
                  </a:lnTo>
                  <a:lnTo>
                    <a:pt x="811" y="1889"/>
                  </a:lnTo>
                  <a:lnTo>
                    <a:pt x="817" y="1885"/>
                  </a:lnTo>
                  <a:lnTo>
                    <a:pt x="820" y="1880"/>
                  </a:lnTo>
                  <a:lnTo>
                    <a:pt x="824" y="1874"/>
                  </a:lnTo>
                  <a:lnTo>
                    <a:pt x="830" y="1864"/>
                  </a:lnTo>
                  <a:lnTo>
                    <a:pt x="833" y="1861"/>
                  </a:lnTo>
                  <a:lnTo>
                    <a:pt x="838" y="1866"/>
                  </a:lnTo>
                  <a:lnTo>
                    <a:pt x="848" y="1874"/>
                  </a:lnTo>
                  <a:lnTo>
                    <a:pt x="855" y="1878"/>
                  </a:lnTo>
                  <a:lnTo>
                    <a:pt x="865" y="1882"/>
                  </a:lnTo>
                  <a:lnTo>
                    <a:pt x="876" y="1886"/>
                  </a:lnTo>
                  <a:lnTo>
                    <a:pt x="883" y="1887"/>
                  </a:lnTo>
                  <a:lnTo>
                    <a:pt x="887" y="1889"/>
                  </a:lnTo>
                  <a:lnTo>
                    <a:pt x="889" y="1892"/>
                  </a:lnTo>
                  <a:lnTo>
                    <a:pt x="890" y="1894"/>
                  </a:lnTo>
                  <a:lnTo>
                    <a:pt x="890" y="1898"/>
                  </a:lnTo>
                  <a:lnTo>
                    <a:pt x="891" y="1901"/>
                  </a:lnTo>
                  <a:lnTo>
                    <a:pt x="893" y="1905"/>
                  </a:lnTo>
                  <a:lnTo>
                    <a:pt x="894" y="1906"/>
                  </a:lnTo>
                  <a:lnTo>
                    <a:pt x="895" y="1906"/>
                  </a:lnTo>
                  <a:lnTo>
                    <a:pt x="897" y="1906"/>
                  </a:lnTo>
                  <a:lnTo>
                    <a:pt x="900" y="1904"/>
                  </a:lnTo>
                  <a:lnTo>
                    <a:pt x="908" y="1899"/>
                  </a:lnTo>
                  <a:lnTo>
                    <a:pt x="914" y="1894"/>
                  </a:lnTo>
                  <a:lnTo>
                    <a:pt x="915" y="1894"/>
                  </a:lnTo>
                  <a:lnTo>
                    <a:pt x="916" y="1893"/>
                  </a:lnTo>
                  <a:lnTo>
                    <a:pt x="930" y="1885"/>
                  </a:lnTo>
                  <a:lnTo>
                    <a:pt x="943" y="1878"/>
                  </a:lnTo>
                  <a:lnTo>
                    <a:pt x="957" y="1872"/>
                  </a:lnTo>
                  <a:lnTo>
                    <a:pt x="970" y="1868"/>
                  </a:lnTo>
                  <a:lnTo>
                    <a:pt x="976" y="1868"/>
                  </a:lnTo>
                  <a:lnTo>
                    <a:pt x="982" y="1868"/>
                  </a:lnTo>
                  <a:lnTo>
                    <a:pt x="987" y="1870"/>
                  </a:lnTo>
                  <a:lnTo>
                    <a:pt x="991" y="1874"/>
                  </a:lnTo>
                  <a:lnTo>
                    <a:pt x="996" y="1878"/>
                  </a:lnTo>
                  <a:lnTo>
                    <a:pt x="1002" y="1880"/>
                  </a:lnTo>
                  <a:lnTo>
                    <a:pt x="1009" y="1882"/>
                  </a:lnTo>
                  <a:lnTo>
                    <a:pt x="1017" y="1884"/>
                  </a:lnTo>
                  <a:lnTo>
                    <a:pt x="1026" y="1885"/>
                  </a:lnTo>
                  <a:lnTo>
                    <a:pt x="1035" y="1885"/>
                  </a:lnTo>
                  <a:lnTo>
                    <a:pt x="1046" y="1885"/>
                  </a:lnTo>
                  <a:lnTo>
                    <a:pt x="1056" y="1884"/>
                  </a:lnTo>
                  <a:lnTo>
                    <a:pt x="1067" y="1881"/>
                  </a:lnTo>
                  <a:lnTo>
                    <a:pt x="1078" y="1878"/>
                  </a:lnTo>
                  <a:lnTo>
                    <a:pt x="1089" y="1873"/>
                  </a:lnTo>
                  <a:lnTo>
                    <a:pt x="1100" y="1866"/>
                  </a:lnTo>
                  <a:lnTo>
                    <a:pt x="1109" y="1859"/>
                  </a:lnTo>
                  <a:lnTo>
                    <a:pt x="1116" y="1851"/>
                  </a:lnTo>
                  <a:lnTo>
                    <a:pt x="1122" y="1844"/>
                  </a:lnTo>
                  <a:lnTo>
                    <a:pt x="1126" y="1837"/>
                  </a:lnTo>
                  <a:lnTo>
                    <a:pt x="1127" y="1824"/>
                  </a:lnTo>
                  <a:lnTo>
                    <a:pt x="1127" y="1811"/>
                  </a:lnTo>
                  <a:lnTo>
                    <a:pt x="1127" y="1796"/>
                  </a:lnTo>
                  <a:lnTo>
                    <a:pt x="1126" y="1778"/>
                  </a:lnTo>
                  <a:lnTo>
                    <a:pt x="1124" y="1769"/>
                  </a:lnTo>
                  <a:lnTo>
                    <a:pt x="1123" y="1762"/>
                  </a:lnTo>
                  <a:lnTo>
                    <a:pt x="1122" y="1756"/>
                  </a:lnTo>
                  <a:lnTo>
                    <a:pt x="1121" y="1752"/>
                  </a:lnTo>
                  <a:lnTo>
                    <a:pt x="1116" y="1747"/>
                  </a:lnTo>
                  <a:lnTo>
                    <a:pt x="1113" y="1743"/>
                  </a:lnTo>
                  <a:lnTo>
                    <a:pt x="1110" y="1741"/>
                  </a:lnTo>
                  <a:lnTo>
                    <a:pt x="1109" y="1737"/>
                  </a:lnTo>
                  <a:lnTo>
                    <a:pt x="1107" y="1731"/>
                  </a:lnTo>
                  <a:lnTo>
                    <a:pt x="1105" y="1725"/>
                  </a:lnTo>
                  <a:lnTo>
                    <a:pt x="1102" y="1710"/>
                  </a:lnTo>
                  <a:lnTo>
                    <a:pt x="1100" y="1695"/>
                  </a:lnTo>
                  <a:lnTo>
                    <a:pt x="1098" y="1674"/>
                  </a:lnTo>
                  <a:lnTo>
                    <a:pt x="1097" y="1652"/>
                  </a:lnTo>
                  <a:lnTo>
                    <a:pt x="1097" y="1641"/>
                  </a:lnTo>
                  <a:lnTo>
                    <a:pt x="1097" y="1630"/>
                  </a:lnTo>
                  <a:lnTo>
                    <a:pt x="1100" y="1622"/>
                  </a:lnTo>
                  <a:lnTo>
                    <a:pt x="1102" y="1615"/>
                  </a:lnTo>
                  <a:lnTo>
                    <a:pt x="1115" y="1602"/>
                  </a:lnTo>
                  <a:lnTo>
                    <a:pt x="1133" y="1585"/>
                  </a:lnTo>
                  <a:lnTo>
                    <a:pt x="1142" y="1577"/>
                  </a:lnTo>
                  <a:lnTo>
                    <a:pt x="1151" y="1567"/>
                  </a:lnTo>
                  <a:lnTo>
                    <a:pt x="1154" y="1563"/>
                  </a:lnTo>
                  <a:lnTo>
                    <a:pt x="1157" y="1558"/>
                  </a:lnTo>
                  <a:lnTo>
                    <a:pt x="1159" y="1554"/>
                  </a:lnTo>
                  <a:lnTo>
                    <a:pt x="1160" y="1550"/>
                  </a:lnTo>
                  <a:lnTo>
                    <a:pt x="1161" y="1540"/>
                  </a:lnTo>
                  <a:lnTo>
                    <a:pt x="1161" y="1529"/>
                  </a:lnTo>
                  <a:lnTo>
                    <a:pt x="1161" y="1519"/>
                  </a:lnTo>
                  <a:lnTo>
                    <a:pt x="1161" y="1508"/>
                  </a:lnTo>
                  <a:lnTo>
                    <a:pt x="1159" y="1498"/>
                  </a:lnTo>
                  <a:lnTo>
                    <a:pt x="1158" y="1488"/>
                  </a:lnTo>
                  <a:lnTo>
                    <a:pt x="1154" y="1479"/>
                  </a:lnTo>
                  <a:lnTo>
                    <a:pt x="1151" y="1472"/>
                  </a:lnTo>
                  <a:lnTo>
                    <a:pt x="1148" y="1466"/>
                  </a:lnTo>
                  <a:lnTo>
                    <a:pt x="1147" y="1460"/>
                  </a:lnTo>
                  <a:lnTo>
                    <a:pt x="1146" y="1456"/>
                  </a:lnTo>
                  <a:lnTo>
                    <a:pt x="1147" y="1451"/>
                  </a:lnTo>
                  <a:lnTo>
                    <a:pt x="1151" y="1443"/>
                  </a:lnTo>
                  <a:lnTo>
                    <a:pt x="1157" y="1435"/>
                  </a:lnTo>
                  <a:lnTo>
                    <a:pt x="1159" y="1432"/>
                  </a:lnTo>
                  <a:lnTo>
                    <a:pt x="1163" y="1427"/>
                  </a:lnTo>
                  <a:lnTo>
                    <a:pt x="1164" y="1422"/>
                  </a:lnTo>
                  <a:lnTo>
                    <a:pt x="1165" y="1416"/>
                  </a:lnTo>
                  <a:lnTo>
                    <a:pt x="1165" y="1412"/>
                  </a:lnTo>
                  <a:lnTo>
                    <a:pt x="1164" y="1406"/>
                  </a:lnTo>
                  <a:lnTo>
                    <a:pt x="1161" y="1400"/>
                  </a:lnTo>
                  <a:lnTo>
                    <a:pt x="1157" y="1395"/>
                  </a:lnTo>
                  <a:lnTo>
                    <a:pt x="1144" y="1384"/>
                  </a:lnTo>
                  <a:lnTo>
                    <a:pt x="1127" y="1374"/>
                  </a:lnTo>
                  <a:lnTo>
                    <a:pt x="1119" y="1369"/>
                  </a:lnTo>
                  <a:lnTo>
                    <a:pt x="1111" y="1364"/>
                  </a:lnTo>
                  <a:lnTo>
                    <a:pt x="1105" y="1362"/>
                  </a:lnTo>
                  <a:lnTo>
                    <a:pt x="1100" y="1362"/>
                  </a:lnTo>
                  <a:lnTo>
                    <a:pt x="1084" y="1363"/>
                  </a:lnTo>
                  <a:lnTo>
                    <a:pt x="1070" y="1363"/>
                  </a:lnTo>
                  <a:lnTo>
                    <a:pt x="1066" y="1362"/>
                  </a:lnTo>
                  <a:lnTo>
                    <a:pt x="1064" y="1359"/>
                  </a:lnTo>
                  <a:lnTo>
                    <a:pt x="1059" y="1352"/>
                  </a:lnTo>
                  <a:lnTo>
                    <a:pt x="1054" y="1342"/>
                  </a:lnTo>
                  <a:lnTo>
                    <a:pt x="1051" y="1337"/>
                  </a:lnTo>
                  <a:lnTo>
                    <a:pt x="1046" y="1332"/>
                  </a:lnTo>
                  <a:lnTo>
                    <a:pt x="1041" y="1327"/>
                  </a:lnTo>
                  <a:lnTo>
                    <a:pt x="1034" y="1324"/>
                  </a:lnTo>
                  <a:lnTo>
                    <a:pt x="1021" y="1318"/>
                  </a:lnTo>
                  <a:lnTo>
                    <a:pt x="1012" y="1314"/>
                  </a:lnTo>
                  <a:lnTo>
                    <a:pt x="1006" y="1311"/>
                  </a:lnTo>
                  <a:lnTo>
                    <a:pt x="1001" y="1306"/>
                  </a:lnTo>
                  <a:lnTo>
                    <a:pt x="998" y="1303"/>
                  </a:lnTo>
                  <a:lnTo>
                    <a:pt x="997" y="1302"/>
                  </a:lnTo>
                  <a:lnTo>
                    <a:pt x="995" y="1302"/>
                  </a:lnTo>
                  <a:lnTo>
                    <a:pt x="993" y="1302"/>
                  </a:lnTo>
                  <a:lnTo>
                    <a:pt x="989" y="1305"/>
                  </a:lnTo>
                  <a:lnTo>
                    <a:pt x="985" y="1311"/>
                  </a:lnTo>
                  <a:lnTo>
                    <a:pt x="984" y="1313"/>
                  </a:lnTo>
                  <a:lnTo>
                    <a:pt x="982" y="1314"/>
                  </a:lnTo>
                  <a:lnTo>
                    <a:pt x="978" y="1315"/>
                  </a:lnTo>
                  <a:lnTo>
                    <a:pt x="975" y="1317"/>
                  </a:lnTo>
                  <a:lnTo>
                    <a:pt x="971" y="1317"/>
                  </a:lnTo>
                  <a:lnTo>
                    <a:pt x="966" y="1315"/>
                  </a:lnTo>
                  <a:lnTo>
                    <a:pt x="962" y="1313"/>
                  </a:lnTo>
                  <a:lnTo>
                    <a:pt x="957" y="1309"/>
                  </a:lnTo>
                  <a:lnTo>
                    <a:pt x="949" y="1302"/>
                  </a:lnTo>
                  <a:lnTo>
                    <a:pt x="941" y="1294"/>
                  </a:lnTo>
                  <a:lnTo>
                    <a:pt x="937" y="1286"/>
                  </a:lnTo>
                  <a:lnTo>
                    <a:pt x="934" y="1275"/>
                  </a:lnTo>
                  <a:lnTo>
                    <a:pt x="933" y="1270"/>
                  </a:lnTo>
                  <a:lnTo>
                    <a:pt x="931" y="1267"/>
                  </a:lnTo>
                  <a:lnTo>
                    <a:pt x="928" y="1264"/>
                  </a:lnTo>
                  <a:lnTo>
                    <a:pt x="927" y="1263"/>
                  </a:lnTo>
                  <a:lnTo>
                    <a:pt x="921" y="1263"/>
                  </a:lnTo>
                  <a:lnTo>
                    <a:pt x="914" y="1265"/>
                  </a:lnTo>
                  <a:lnTo>
                    <a:pt x="912" y="1267"/>
                  </a:lnTo>
                  <a:lnTo>
                    <a:pt x="909" y="1267"/>
                  </a:lnTo>
                  <a:lnTo>
                    <a:pt x="907" y="1265"/>
                  </a:lnTo>
                  <a:lnTo>
                    <a:pt x="906" y="1264"/>
                  </a:lnTo>
                  <a:lnTo>
                    <a:pt x="901" y="1261"/>
                  </a:lnTo>
                  <a:lnTo>
                    <a:pt x="899" y="1256"/>
                  </a:lnTo>
                  <a:lnTo>
                    <a:pt x="897" y="1249"/>
                  </a:lnTo>
                  <a:lnTo>
                    <a:pt x="896" y="1243"/>
                  </a:lnTo>
                  <a:lnTo>
                    <a:pt x="895" y="1237"/>
                  </a:lnTo>
                  <a:lnTo>
                    <a:pt x="890" y="1231"/>
                  </a:lnTo>
                  <a:lnTo>
                    <a:pt x="883" y="1224"/>
                  </a:lnTo>
                  <a:lnTo>
                    <a:pt x="874" y="1218"/>
                  </a:lnTo>
                  <a:lnTo>
                    <a:pt x="864" y="1213"/>
                  </a:lnTo>
                  <a:lnTo>
                    <a:pt x="857" y="1208"/>
                  </a:lnTo>
                  <a:lnTo>
                    <a:pt x="848" y="1202"/>
                  </a:lnTo>
                  <a:lnTo>
                    <a:pt x="837" y="1197"/>
                  </a:lnTo>
                  <a:lnTo>
                    <a:pt x="827" y="1191"/>
                  </a:lnTo>
                  <a:lnTo>
                    <a:pt x="820" y="1188"/>
                  </a:lnTo>
                  <a:lnTo>
                    <a:pt x="817" y="1187"/>
                  </a:lnTo>
                  <a:lnTo>
                    <a:pt x="811" y="1187"/>
                  </a:lnTo>
                  <a:lnTo>
                    <a:pt x="804" y="1187"/>
                  </a:lnTo>
                  <a:lnTo>
                    <a:pt x="793" y="1189"/>
                  </a:lnTo>
                  <a:lnTo>
                    <a:pt x="785" y="1189"/>
                  </a:lnTo>
                  <a:lnTo>
                    <a:pt x="779" y="1189"/>
                  </a:lnTo>
                  <a:lnTo>
                    <a:pt x="774" y="1188"/>
                  </a:lnTo>
                  <a:lnTo>
                    <a:pt x="770" y="1186"/>
                  </a:lnTo>
                  <a:lnTo>
                    <a:pt x="767" y="1179"/>
                  </a:lnTo>
                  <a:lnTo>
                    <a:pt x="764" y="1169"/>
                  </a:lnTo>
                  <a:lnTo>
                    <a:pt x="763" y="1166"/>
                  </a:lnTo>
                  <a:lnTo>
                    <a:pt x="761" y="1163"/>
                  </a:lnTo>
                  <a:lnTo>
                    <a:pt x="758" y="1161"/>
                  </a:lnTo>
                  <a:lnTo>
                    <a:pt x="755" y="1160"/>
                  </a:lnTo>
                  <a:lnTo>
                    <a:pt x="746" y="1157"/>
                  </a:lnTo>
                  <a:lnTo>
                    <a:pt x="737" y="1155"/>
                  </a:lnTo>
                  <a:lnTo>
                    <a:pt x="717" y="1155"/>
                  </a:lnTo>
                  <a:lnTo>
                    <a:pt x="700" y="1154"/>
                  </a:lnTo>
                  <a:lnTo>
                    <a:pt x="692" y="1154"/>
                  </a:lnTo>
                  <a:lnTo>
                    <a:pt x="687" y="1151"/>
                  </a:lnTo>
                  <a:lnTo>
                    <a:pt x="686" y="1150"/>
                  </a:lnTo>
                  <a:lnTo>
                    <a:pt x="685" y="1147"/>
                  </a:lnTo>
                  <a:lnTo>
                    <a:pt x="685" y="1143"/>
                  </a:lnTo>
                  <a:lnTo>
                    <a:pt x="685" y="1137"/>
                  </a:lnTo>
                  <a:lnTo>
                    <a:pt x="683" y="1128"/>
                  </a:lnTo>
                  <a:lnTo>
                    <a:pt x="683" y="1117"/>
                  </a:lnTo>
                  <a:lnTo>
                    <a:pt x="685" y="1110"/>
                  </a:lnTo>
                  <a:lnTo>
                    <a:pt x="686" y="1103"/>
                  </a:lnTo>
                  <a:lnTo>
                    <a:pt x="687" y="1098"/>
                  </a:lnTo>
                  <a:lnTo>
                    <a:pt x="689" y="1093"/>
                  </a:lnTo>
                  <a:lnTo>
                    <a:pt x="691" y="1088"/>
                  </a:lnTo>
                  <a:lnTo>
                    <a:pt x="692" y="1085"/>
                  </a:lnTo>
                  <a:lnTo>
                    <a:pt x="692" y="1081"/>
                  </a:lnTo>
                  <a:lnTo>
                    <a:pt x="692" y="1078"/>
                  </a:lnTo>
                  <a:lnTo>
                    <a:pt x="688" y="1069"/>
                  </a:lnTo>
                  <a:lnTo>
                    <a:pt x="683" y="1063"/>
                  </a:lnTo>
                  <a:lnTo>
                    <a:pt x="680" y="1061"/>
                  </a:lnTo>
                  <a:lnTo>
                    <a:pt x="679" y="1059"/>
                  </a:lnTo>
                  <a:lnTo>
                    <a:pt x="682" y="1060"/>
                  </a:lnTo>
                  <a:lnTo>
                    <a:pt x="688" y="1061"/>
                  </a:lnTo>
                  <a:lnTo>
                    <a:pt x="692" y="1061"/>
                  </a:lnTo>
                  <a:lnTo>
                    <a:pt x="697" y="1061"/>
                  </a:lnTo>
                  <a:lnTo>
                    <a:pt x="698" y="1061"/>
                  </a:lnTo>
                  <a:lnTo>
                    <a:pt x="699" y="1060"/>
                  </a:lnTo>
                  <a:lnTo>
                    <a:pt x="700" y="1059"/>
                  </a:lnTo>
                  <a:lnTo>
                    <a:pt x="700" y="1056"/>
                  </a:lnTo>
                  <a:lnTo>
                    <a:pt x="700" y="1054"/>
                  </a:lnTo>
                  <a:lnTo>
                    <a:pt x="702" y="1053"/>
                  </a:lnTo>
                  <a:lnTo>
                    <a:pt x="704" y="1051"/>
                  </a:lnTo>
                  <a:lnTo>
                    <a:pt x="706" y="1050"/>
                  </a:lnTo>
                  <a:lnTo>
                    <a:pt x="711" y="1049"/>
                  </a:lnTo>
                  <a:lnTo>
                    <a:pt x="713" y="1047"/>
                  </a:lnTo>
                  <a:lnTo>
                    <a:pt x="716" y="1041"/>
                  </a:lnTo>
                  <a:lnTo>
                    <a:pt x="716" y="1037"/>
                  </a:lnTo>
                  <a:lnTo>
                    <a:pt x="713" y="1032"/>
                  </a:lnTo>
                  <a:lnTo>
                    <a:pt x="710" y="1029"/>
                  </a:lnTo>
                  <a:lnTo>
                    <a:pt x="701" y="1023"/>
                  </a:lnTo>
                  <a:lnTo>
                    <a:pt x="695" y="1018"/>
                  </a:lnTo>
                  <a:lnTo>
                    <a:pt x="693" y="1016"/>
                  </a:lnTo>
                  <a:lnTo>
                    <a:pt x="692" y="1012"/>
                  </a:lnTo>
                  <a:lnTo>
                    <a:pt x="694" y="1009"/>
                  </a:lnTo>
                  <a:lnTo>
                    <a:pt x="697" y="1006"/>
                  </a:lnTo>
                  <a:lnTo>
                    <a:pt x="699" y="1004"/>
                  </a:lnTo>
                  <a:lnTo>
                    <a:pt x="701" y="1002"/>
                  </a:lnTo>
                  <a:lnTo>
                    <a:pt x="701" y="999"/>
                  </a:lnTo>
                  <a:lnTo>
                    <a:pt x="701" y="998"/>
                  </a:lnTo>
                  <a:lnTo>
                    <a:pt x="699" y="993"/>
                  </a:lnTo>
                  <a:lnTo>
                    <a:pt x="694" y="986"/>
                  </a:lnTo>
                  <a:lnTo>
                    <a:pt x="692" y="984"/>
                  </a:lnTo>
                  <a:lnTo>
                    <a:pt x="691" y="980"/>
                  </a:lnTo>
                  <a:lnTo>
                    <a:pt x="691" y="975"/>
                  </a:lnTo>
                  <a:lnTo>
                    <a:pt x="691" y="969"/>
                  </a:lnTo>
                  <a:lnTo>
                    <a:pt x="691" y="952"/>
                  </a:lnTo>
                  <a:lnTo>
                    <a:pt x="691" y="934"/>
                  </a:lnTo>
                  <a:lnTo>
                    <a:pt x="692" y="923"/>
                  </a:lnTo>
                  <a:lnTo>
                    <a:pt x="695" y="914"/>
                  </a:lnTo>
                  <a:lnTo>
                    <a:pt x="700" y="904"/>
                  </a:lnTo>
                  <a:lnTo>
                    <a:pt x="706" y="897"/>
                  </a:lnTo>
                  <a:lnTo>
                    <a:pt x="712" y="890"/>
                  </a:lnTo>
                  <a:lnTo>
                    <a:pt x="717" y="883"/>
                  </a:lnTo>
                  <a:lnTo>
                    <a:pt x="718" y="880"/>
                  </a:lnTo>
                  <a:lnTo>
                    <a:pt x="719" y="877"/>
                  </a:lnTo>
                  <a:lnTo>
                    <a:pt x="718" y="873"/>
                  </a:lnTo>
                  <a:lnTo>
                    <a:pt x="714" y="871"/>
                  </a:lnTo>
                  <a:lnTo>
                    <a:pt x="708" y="866"/>
                  </a:lnTo>
                  <a:lnTo>
                    <a:pt x="705" y="861"/>
                  </a:lnTo>
                  <a:lnTo>
                    <a:pt x="705" y="858"/>
                  </a:lnTo>
                  <a:lnTo>
                    <a:pt x="705" y="855"/>
                  </a:lnTo>
                  <a:lnTo>
                    <a:pt x="706" y="853"/>
                  </a:lnTo>
                  <a:lnTo>
                    <a:pt x="708" y="849"/>
                  </a:lnTo>
                  <a:lnTo>
                    <a:pt x="716" y="842"/>
                  </a:lnTo>
                  <a:lnTo>
                    <a:pt x="726" y="832"/>
                  </a:lnTo>
                  <a:lnTo>
                    <a:pt x="736" y="823"/>
                  </a:lnTo>
                  <a:lnTo>
                    <a:pt x="744" y="817"/>
                  </a:lnTo>
                  <a:lnTo>
                    <a:pt x="750" y="815"/>
                  </a:lnTo>
                  <a:lnTo>
                    <a:pt x="755" y="811"/>
                  </a:lnTo>
                  <a:lnTo>
                    <a:pt x="758" y="807"/>
                  </a:lnTo>
                  <a:lnTo>
                    <a:pt x="761" y="801"/>
                  </a:lnTo>
                  <a:lnTo>
                    <a:pt x="763" y="797"/>
                  </a:lnTo>
                  <a:lnTo>
                    <a:pt x="765" y="794"/>
                  </a:lnTo>
                  <a:lnTo>
                    <a:pt x="769" y="791"/>
                  </a:lnTo>
                  <a:lnTo>
                    <a:pt x="773" y="788"/>
                  </a:lnTo>
                  <a:lnTo>
                    <a:pt x="783" y="783"/>
                  </a:lnTo>
                  <a:lnTo>
                    <a:pt x="796" y="779"/>
                  </a:lnTo>
                  <a:lnTo>
                    <a:pt x="808" y="776"/>
                  </a:lnTo>
                  <a:lnTo>
                    <a:pt x="817" y="771"/>
                  </a:lnTo>
                  <a:lnTo>
                    <a:pt x="821" y="766"/>
                  </a:lnTo>
                  <a:lnTo>
                    <a:pt x="825" y="759"/>
                  </a:lnTo>
                  <a:lnTo>
                    <a:pt x="826" y="754"/>
                  </a:lnTo>
                  <a:lnTo>
                    <a:pt x="826" y="751"/>
                  </a:lnTo>
                  <a:lnTo>
                    <a:pt x="825" y="746"/>
                  </a:lnTo>
                  <a:lnTo>
                    <a:pt x="824" y="742"/>
                  </a:lnTo>
                  <a:lnTo>
                    <a:pt x="824" y="740"/>
                  </a:lnTo>
                  <a:lnTo>
                    <a:pt x="825" y="740"/>
                  </a:lnTo>
                  <a:lnTo>
                    <a:pt x="826" y="739"/>
                  </a:lnTo>
                  <a:lnTo>
                    <a:pt x="830" y="740"/>
                  </a:lnTo>
                  <a:lnTo>
                    <a:pt x="834" y="741"/>
                  </a:lnTo>
                  <a:lnTo>
                    <a:pt x="840" y="744"/>
                  </a:lnTo>
                  <a:lnTo>
                    <a:pt x="855" y="746"/>
                  </a:lnTo>
                  <a:lnTo>
                    <a:pt x="875" y="750"/>
                  </a:lnTo>
                  <a:lnTo>
                    <a:pt x="886" y="753"/>
                  </a:lnTo>
                  <a:lnTo>
                    <a:pt x="896" y="756"/>
                  </a:lnTo>
                  <a:lnTo>
                    <a:pt x="907" y="759"/>
                  </a:lnTo>
                  <a:lnTo>
                    <a:pt x="915" y="764"/>
                  </a:lnTo>
                  <a:lnTo>
                    <a:pt x="922" y="769"/>
                  </a:lnTo>
                  <a:lnTo>
                    <a:pt x="927" y="772"/>
                  </a:lnTo>
                  <a:lnTo>
                    <a:pt x="932" y="777"/>
                  </a:lnTo>
                  <a:lnTo>
                    <a:pt x="934" y="782"/>
                  </a:lnTo>
                  <a:lnTo>
                    <a:pt x="939" y="794"/>
                  </a:lnTo>
                  <a:lnTo>
                    <a:pt x="943" y="810"/>
                  </a:lnTo>
                  <a:lnTo>
                    <a:pt x="946" y="826"/>
                  </a:lnTo>
                  <a:lnTo>
                    <a:pt x="950" y="839"/>
                  </a:lnTo>
                  <a:lnTo>
                    <a:pt x="953" y="842"/>
                  </a:lnTo>
                  <a:lnTo>
                    <a:pt x="957" y="847"/>
                  </a:lnTo>
                  <a:lnTo>
                    <a:pt x="962" y="849"/>
                  </a:lnTo>
                  <a:lnTo>
                    <a:pt x="966" y="852"/>
                  </a:lnTo>
                  <a:lnTo>
                    <a:pt x="974" y="854"/>
                  </a:lnTo>
                  <a:lnTo>
                    <a:pt x="979" y="854"/>
                  </a:lnTo>
                  <a:lnTo>
                    <a:pt x="987" y="854"/>
                  </a:lnTo>
                  <a:lnTo>
                    <a:pt x="994" y="853"/>
                  </a:lnTo>
                  <a:lnTo>
                    <a:pt x="1007" y="849"/>
                  </a:lnTo>
                  <a:lnTo>
                    <a:pt x="1019" y="845"/>
                  </a:lnTo>
                  <a:lnTo>
                    <a:pt x="1029" y="841"/>
                  </a:lnTo>
                  <a:lnTo>
                    <a:pt x="1044" y="839"/>
                  </a:lnTo>
                  <a:lnTo>
                    <a:pt x="1059" y="838"/>
                  </a:lnTo>
                  <a:lnTo>
                    <a:pt x="1076" y="836"/>
                  </a:lnTo>
                  <a:lnTo>
                    <a:pt x="1091" y="835"/>
                  </a:lnTo>
                  <a:lnTo>
                    <a:pt x="1105" y="833"/>
                  </a:lnTo>
                  <a:lnTo>
                    <a:pt x="1121" y="832"/>
                  </a:lnTo>
                  <a:lnTo>
                    <a:pt x="1140" y="832"/>
                  </a:lnTo>
                  <a:lnTo>
                    <a:pt x="1160" y="832"/>
                  </a:lnTo>
                  <a:lnTo>
                    <a:pt x="1176" y="832"/>
                  </a:lnTo>
                  <a:lnTo>
                    <a:pt x="1183" y="830"/>
                  </a:lnTo>
                  <a:lnTo>
                    <a:pt x="1190" y="828"/>
                  </a:lnTo>
                  <a:lnTo>
                    <a:pt x="1195" y="827"/>
                  </a:lnTo>
                  <a:lnTo>
                    <a:pt x="1201" y="823"/>
                  </a:lnTo>
                  <a:lnTo>
                    <a:pt x="1204" y="820"/>
                  </a:lnTo>
                  <a:lnTo>
                    <a:pt x="1207" y="815"/>
                  </a:lnTo>
                  <a:lnTo>
                    <a:pt x="1208" y="808"/>
                  </a:lnTo>
                  <a:lnTo>
                    <a:pt x="1208" y="801"/>
                  </a:lnTo>
                  <a:lnTo>
                    <a:pt x="1207" y="786"/>
                  </a:lnTo>
                  <a:lnTo>
                    <a:pt x="1205" y="773"/>
                  </a:lnTo>
                  <a:lnTo>
                    <a:pt x="1205" y="760"/>
                  </a:lnTo>
                  <a:lnTo>
                    <a:pt x="1204" y="744"/>
                  </a:lnTo>
                  <a:lnTo>
                    <a:pt x="1204" y="725"/>
                  </a:lnTo>
                  <a:lnTo>
                    <a:pt x="1207" y="708"/>
                  </a:lnTo>
                  <a:lnTo>
                    <a:pt x="1208" y="701"/>
                  </a:lnTo>
                  <a:lnTo>
                    <a:pt x="1211" y="695"/>
                  </a:lnTo>
                  <a:lnTo>
                    <a:pt x="1214" y="690"/>
                  </a:lnTo>
                  <a:lnTo>
                    <a:pt x="1217" y="687"/>
                  </a:lnTo>
                  <a:lnTo>
                    <a:pt x="1221" y="685"/>
                  </a:lnTo>
                  <a:lnTo>
                    <a:pt x="1224" y="684"/>
                  </a:lnTo>
                  <a:lnTo>
                    <a:pt x="1228" y="687"/>
                  </a:lnTo>
                  <a:lnTo>
                    <a:pt x="1230" y="689"/>
                  </a:lnTo>
                  <a:lnTo>
                    <a:pt x="1245" y="708"/>
                  </a:lnTo>
                  <a:lnTo>
                    <a:pt x="1258" y="723"/>
                  </a:lnTo>
                  <a:lnTo>
                    <a:pt x="1260" y="725"/>
                  </a:lnTo>
                  <a:lnTo>
                    <a:pt x="1262" y="726"/>
                  </a:lnTo>
                  <a:lnTo>
                    <a:pt x="1266" y="726"/>
                  </a:lnTo>
                  <a:lnTo>
                    <a:pt x="1268" y="725"/>
                  </a:lnTo>
                  <a:lnTo>
                    <a:pt x="1273" y="719"/>
                  </a:lnTo>
                  <a:lnTo>
                    <a:pt x="1279" y="708"/>
                  </a:lnTo>
                  <a:lnTo>
                    <a:pt x="1286" y="695"/>
                  </a:lnTo>
                  <a:lnTo>
                    <a:pt x="1291" y="679"/>
                  </a:lnTo>
                  <a:lnTo>
                    <a:pt x="1294" y="665"/>
                  </a:lnTo>
                  <a:lnTo>
                    <a:pt x="1298" y="652"/>
                  </a:lnTo>
                  <a:lnTo>
                    <a:pt x="1298" y="647"/>
                  </a:lnTo>
                  <a:lnTo>
                    <a:pt x="1298" y="643"/>
                  </a:lnTo>
                  <a:lnTo>
                    <a:pt x="1297" y="639"/>
                  </a:lnTo>
                  <a:lnTo>
                    <a:pt x="1294" y="635"/>
                  </a:lnTo>
                  <a:lnTo>
                    <a:pt x="1289" y="631"/>
                  </a:lnTo>
                  <a:lnTo>
                    <a:pt x="1280" y="626"/>
                  </a:lnTo>
                  <a:lnTo>
                    <a:pt x="1274" y="622"/>
                  </a:lnTo>
                  <a:lnTo>
                    <a:pt x="1268" y="619"/>
                  </a:lnTo>
                  <a:lnTo>
                    <a:pt x="1262" y="614"/>
                  </a:lnTo>
                  <a:lnTo>
                    <a:pt x="1258" y="608"/>
                  </a:lnTo>
                  <a:lnTo>
                    <a:pt x="1253" y="602"/>
                  </a:lnTo>
                  <a:lnTo>
                    <a:pt x="1249" y="596"/>
                  </a:lnTo>
                  <a:lnTo>
                    <a:pt x="1248" y="590"/>
                  </a:lnTo>
                  <a:lnTo>
                    <a:pt x="1249" y="584"/>
                  </a:lnTo>
                  <a:lnTo>
                    <a:pt x="1253" y="576"/>
                  </a:lnTo>
                  <a:lnTo>
                    <a:pt x="1258" y="569"/>
                  </a:lnTo>
                  <a:lnTo>
                    <a:pt x="1259" y="565"/>
                  </a:lnTo>
                  <a:lnTo>
                    <a:pt x="1260" y="562"/>
                  </a:lnTo>
                  <a:lnTo>
                    <a:pt x="1261" y="557"/>
                  </a:lnTo>
                  <a:lnTo>
                    <a:pt x="1261" y="551"/>
                  </a:lnTo>
                  <a:lnTo>
                    <a:pt x="1261" y="539"/>
                  </a:lnTo>
                  <a:lnTo>
                    <a:pt x="1261" y="530"/>
                  </a:lnTo>
                  <a:lnTo>
                    <a:pt x="1262" y="526"/>
                  </a:lnTo>
                  <a:lnTo>
                    <a:pt x="1264" y="523"/>
                  </a:lnTo>
                  <a:lnTo>
                    <a:pt x="1266" y="520"/>
                  </a:lnTo>
                  <a:lnTo>
                    <a:pt x="1270" y="519"/>
                  </a:lnTo>
                  <a:lnTo>
                    <a:pt x="1278" y="518"/>
                  </a:lnTo>
                  <a:lnTo>
                    <a:pt x="1284" y="517"/>
                  </a:lnTo>
                  <a:lnTo>
                    <a:pt x="1286" y="515"/>
                  </a:lnTo>
                  <a:lnTo>
                    <a:pt x="1289" y="513"/>
                  </a:lnTo>
                  <a:lnTo>
                    <a:pt x="1291" y="509"/>
                  </a:lnTo>
                  <a:lnTo>
                    <a:pt x="1293" y="505"/>
                  </a:lnTo>
                  <a:lnTo>
                    <a:pt x="1299" y="494"/>
                  </a:lnTo>
                  <a:lnTo>
                    <a:pt x="1308" y="483"/>
                  </a:lnTo>
                  <a:lnTo>
                    <a:pt x="1316" y="473"/>
                  </a:lnTo>
                  <a:lnTo>
                    <a:pt x="1323" y="461"/>
                  </a:lnTo>
                  <a:lnTo>
                    <a:pt x="1325" y="456"/>
                  </a:lnTo>
                  <a:lnTo>
                    <a:pt x="1328" y="452"/>
                  </a:lnTo>
                  <a:lnTo>
                    <a:pt x="1330" y="449"/>
                  </a:lnTo>
                  <a:lnTo>
                    <a:pt x="1334" y="445"/>
                  </a:lnTo>
                  <a:lnTo>
                    <a:pt x="1343" y="439"/>
                  </a:lnTo>
                  <a:lnTo>
                    <a:pt x="1357" y="432"/>
                  </a:lnTo>
                  <a:lnTo>
                    <a:pt x="1373" y="424"/>
                  </a:lnTo>
                  <a:lnTo>
                    <a:pt x="1385" y="418"/>
                  </a:lnTo>
                  <a:lnTo>
                    <a:pt x="1388" y="414"/>
                  </a:lnTo>
                  <a:lnTo>
                    <a:pt x="1392" y="411"/>
                  </a:lnTo>
                  <a:lnTo>
                    <a:pt x="1394" y="408"/>
                  </a:lnTo>
                  <a:lnTo>
                    <a:pt x="1394" y="404"/>
                  </a:lnTo>
                  <a:lnTo>
                    <a:pt x="1394" y="395"/>
                  </a:lnTo>
                  <a:lnTo>
                    <a:pt x="1393" y="386"/>
                  </a:lnTo>
                  <a:lnTo>
                    <a:pt x="1393" y="381"/>
                  </a:lnTo>
                  <a:lnTo>
                    <a:pt x="1394" y="378"/>
                  </a:lnTo>
                  <a:lnTo>
                    <a:pt x="1397" y="375"/>
                  </a:lnTo>
                  <a:lnTo>
                    <a:pt x="1400" y="374"/>
                  </a:lnTo>
                  <a:lnTo>
                    <a:pt x="1407" y="372"/>
                  </a:lnTo>
                  <a:lnTo>
                    <a:pt x="1413" y="368"/>
                  </a:lnTo>
                  <a:lnTo>
                    <a:pt x="1416" y="366"/>
                  </a:lnTo>
                  <a:lnTo>
                    <a:pt x="1418" y="362"/>
                  </a:lnTo>
                  <a:lnTo>
                    <a:pt x="1420" y="359"/>
                  </a:lnTo>
                  <a:lnTo>
                    <a:pt x="1422" y="353"/>
                  </a:lnTo>
                  <a:lnTo>
                    <a:pt x="1425" y="343"/>
                  </a:lnTo>
                  <a:lnTo>
                    <a:pt x="1429" y="336"/>
                  </a:lnTo>
                  <a:lnTo>
                    <a:pt x="1431" y="334"/>
                  </a:lnTo>
                  <a:lnTo>
                    <a:pt x="1435" y="331"/>
                  </a:lnTo>
                  <a:lnTo>
                    <a:pt x="1441" y="330"/>
                  </a:lnTo>
                  <a:lnTo>
                    <a:pt x="1447" y="330"/>
                  </a:lnTo>
                  <a:lnTo>
                    <a:pt x="1460" y="329"/>
                  </a:lnTo>
                  <a:lnTo>
                    <a:pt x="1469" y="328"/>
                  </a:lnTo>
                  <a:lnTo>
                    <a:pt x="1472" y="325"/>
                  </a:lnTo>
                  <a:lnTo>
                    <a:pt x="1474" y="323"/>
                  </a:lnTo>
                  <a:lnTo>
                    <a:pt x="1476" y="321"/>
                  </a:lnTo>
                  <a:lnTo>
                    <a:pt x="1478" y="317"/>
                  </a:lnTo>
                  <a:lnTo>
                    <a:pt x="1481" y="309"/>
                  </a:lnTo>
                  <a:lnTo>
                    <a:pt x="1486" y="300"/>
                  </a:lnTo>
                  <a:lnTo>
                    <a:pt x="1492" y="293"/>
                  </a:lnTo>
                  <a:lnTo>
                    <a:pt x="1499" y="287"/>
                  </a:lnTo>
                  <a:lnTo>
                    <a:pt x="1505" y="284"/>
                  </a:lnTo>
                  <a:lnTo>
                    <a:pt x="1508" y="280"/>
                  </a:lnTo>
                  <a:lnTo>
                    <a:pt x="1508" y="274"/>
                  </a:lnTo>
                  <a:lnTo>
                    <a:pt x="1508" y="263"/>
                  </a:lnTo>
                  <a:lnTo>
                    <a:pt x="1508" y="249"/>
                  </a:lnTo>
                  <a:lnTo>
                    <a:pt x="1508" y="235"/>
                  </a:lnTo>
                  <a:lnTo>
                    <a:pt x="1510" y="229"/>
                  </a:lnTo>
                  <a:lnTo>
                    <a:pt x="1512" y="223"/>
                  </a:lnTo>
                  <a:lnTo>
                    <a:pt x="1514" y="219"/>
                  </a:lnTo>
                  <a:lnTo>
                    <a:pt x="1519" y="217"/>
                  </a:lnTo>
                  <a:lnTo>
                    <a:pt x="1530" y="215"/>
                  </a:lnTo>
                  <a:lnTo>
                    <a:pt x="1541" y="212"/>
                  </a:lnTo>
                  <a:lnTo>
                    <a:pt x="1545" y="210"/>
                  </a:lnTo>
                  <a:lnTo>
                    <a:pt x="1551" y="208"/>
                  </a:lnTo>
                  <a:lnTo>
                    <a:pt x="1555" y="204"/>
                  </a:lnTo>
                  <a:lnTo>
                    <a:pt x="1560" y="200"/>
                  </a:lnTo>
                  <a:lnTo>
                    <a:pt x="1568" y="190"/>
                  </a:lnTo>
                  <a:lnTo>
                    <a:pt x="1577" y="177"/>
                  </a:lnTo>
                  <a:lnTo>
                    <a:pt x="1583" y="171"/>
                  </a:lnTo>
                  <a:lnTo>
                    <a:pt x="1589" y="165"/>
                  </a:lnTo>
                  <a:lnTo>
                    <a:pt x="1595" y="160"/>
                  </a:lnTo>
                  <a:lnTo>
                    <a:pt x="1601" y="158"/>
                  </a:lnTo>
                  <a:lnTo>
                    <a:pt x="1612" y="153"/>
                  </a:lnTo>
                  <a:lnTo>
                    <a:pt x="1619" y="152"/>
                  </a:lnTo>
                  <a:lnTo>
                    <a:pt x="1626" y="152"/>
                  </a:lnTo>
                  <a:lnTo>
                    <a:pt x="1632" y="152"/>
                  </a:lnTo>
                  <a:lnTo>
                    <a:pt x="1638" y="151"/>
                  </a:lnTo>
                  <a:lnTo>
                    <a:pt x="1645" y="148"/>
                  </a:lnTo>
                  <a:lnTo>
                    <a:pt x="1652" y="143"/>
                  </a:lnTo>
                  <a:lnTo>
                    <a:pt x="1661" y="139"/>
                  </a:lnTo>
                  <a:lnTo>
                    <a:pt x="1668" y="135"/>
                  </a:lnTo>
                  <a:lnTo>
                    <a:pt x="1675" y="129"/>
                  </a:lnTo>
                  <a:lnTo>
                    <a:pt x="1676" y="127"/>
                  </a:lnTo>
                  <a:lnTo>
                    <a:pt x="1675" y="122"/>
                  </a:lnTo>
                  <a:lnTo>
                    <a:pt x="1673" y="117"/>
                  </a:lnTo>
                  <a:lnTo>
                    <a:pt x="1670" y="111"/>
                  </a:lnTo>
                  <a:lnTo>
                    <a:pt x="1663" y="98"/>
                  </a:lnTo>
                  <a:lnTo>
                    <a:pt x="1658" y="89"/>
                  </a:lnTo>
                  <a:lnTo>
                    <a:pt x="1652" y="78"/>
                  </a:lnTo>
                  <a:lnTo>
                    <a:pt x="1644" y="64"/>
                  </a:lnTo>
                  <a:lnTo>
                    <a:pt x="1640" y="57"/>
                  </a:lnTo>
                  <a:lnTo>
                    <a:pt x="1639" y="54"/>
                  </a:lnTo>
                  <a:lnTo>
                    <a:pt x="1643" y="53"/>
                  </a:lnTo>
                  <a:lnTo>
                    <a:pt x="1652" y="52"/>
                  </a:lnTo>
                  <a:lnTo>
                    <a:pt x="1662" y="53"/>
                  </a:lnTo>
                  <a:lnTo>
                    <a:pt x="1671" y="54"/>
                  </a:lnTo>
                  <a:lnTo>
                    <a:pt x="1676" y="57"/>
                  </a:lnTo>
                  <a:lnTo>
                    <a:pt x="1681" y="59"/>
                  </a:lnTo>
                  <a:lnTo>
                    <a:pt x="1684" y="61"/>
                  </a:lnTo>
                  <a:lnTo>
                    <a:pt x="1688" y="65"/>
                  </a:lnTo>
                  <a:lnTo>
                    <a:pt x="1696" y="79"/>
                  </a:lnTo>
                  <a:lnTo>
                    <a:pt x="1706" y="93"/>
                  </a:lnTo>
                  <a:lnTo>
                    <a:pt x="1714" y="104"/>
                  </a:lnTo>
                  <a:lnTo>
                    <a:pt x="1722" y="113"/>
                  </a:lnTo>
                  <a:lnTo>
                    <a:pt x="1726" y="115"/>
                  </a:lnTo>
                  <a:lnTo>
                    <a:pt x="1730" y="116"/>
                  </a:lnTo>
                  <a:lnTo>
                    <a:pt x="1732" y="116"/>
                  </a:lnTo>
                  <a:lnTo>
                    <a:pt x="1736" y="115"/>
                  </a:lnTo>
                  <a:lnTo>
                    <a:pt x="1738" y="114"/>
                  </a:lnTo>
                  <a:lnTo>
                    <a:pt x="1740" y="110"/>
                  </a:lnTo>
                  <a:lnTo>
                    <a:pt x="1744" y="107"/>
                  </a:lnTo>
                  <a:lnTo>
                    <a:pt x="1746" y="102"/>
                  </a:lnTo>
                  <a:lnTo>
                    <a:pt x="1750" y="96"/>
                  </a:lnTo>
                  <a:lnTo>
                    <a:pt x="1755" y="92"/>
                  </a:lnTo>
                  <a:lnTo>
                    <a:pt x="1759" y="90"/>
                  </a:lnTo>
                  <a:lnTo>
                    <a:pt x="1765" y="90"/>
                  </a:lnTo>
                  <a:lnTo>
                    <a:pt x="1770" y="90"/>
                  </a:lnTo>
                  <a:lnTo>
                    <a:pt x="1776" y="92"/>
                  </a:lnTo>
                  <a:lnTo>
                    <a:pt x="1781" y="95"/>
                  </a:lnTo>
                  <a:lnTo>
                    <a:pt x="1783" y="98"/>
                  </a:lnTo>
                  <a:lnTo>
                    <a:pt x="1789" y="109"/>
                  </a:lnTo>
                  <a:lnTo>
                    <a:pt x="1796" y="121"/>
                  </a:lnTo>
                  <a:lnTo>
                    <a:pt x="1800" y="127"/>
                  </a:lnTo>
                  <a:lnTo>
                    <a:pt x="1803" y="132"/>
                  </a:lnTo>
                  <a:lnTo>
                    <a:pt x="1807" y="135"/>
                  </a:lnTo>
                  <a:lnTo>
                    <a:pt x="1810" y="137"/>
                  </a:lnTo>
                  <a:lnTo>
                    <a:pt x="1814" y="139"/>
                  </a:lnTo>
                  <a:lnTo>
                    <a:pt x="1818" y="139"/>
                  </a:lnTo>
                  <a:lnTo>
                    <a:pt x="1822" y="137"/>
                  </a:lnTo>
                  <a:lnTo>
                    <a:pt x="1826" y="136"/>
                  </a:lnTo>
                  <a:lnTo>
                    <a:pt x="1829" y="133"/>
                  </a:lnTo>
                  <a:lnTo>
                    <a:pt x="1834" y="128"/>
                  </a:lnTo>
                  <a:lnTo>
                    <a:pt x="1838" y="122"/>
                  </a:lnTo>
                  <a:lnTo>
                    <a:pt x="1840" y="115"/>
                  </a:lnTo>
                  <a:lnTo>
                    <a:pt x="1847" y="99"/>
                  </a:lnTo>
                  <a:lnTo>
                    <a:pt x="1854" y="83"/>
                  </a:lnTo>
                  <a:lnTo>
                    <a:pt x="1864" y="67"/>
                  </a:lnTo>
                  <a:lnTo>
                    <a:pt x="1875" y="50"/>
                  </a:lnTo>
                  <a:lnTo>
                    <a:pt x="1881" y="42"/>
                  </a:lnTo>
                  <a:lnTo>
                    <a:pt x="1889" y="35"/>
                  </a:lnTo>
                  <a:lnTo>
                    <a:pt x="1896" y="29"/>
                  </a:lnTo>
                  <a:lnTo>
                    <a:pt x="1904" y="23"/>
                  </a:lnTo>
                  <a:lnTo>
                    <a:pt x="1921" y="16"/>
                  </a:lnTo>
                  <a:lnTo>
                    <a:pt x="1938" y="9"/>
                  </a:lnTo>
                  <a:lnTo>
                    <a:pt x="1952" y="3"/>
                  </a:lnTo>
                  <a:lnTo>
                    <a:pt x="1965" y="1"/>
                  </a:lnTo>
                  <a:lnTo>
                    <a:pt x="1971" y="0"/>
                  </a:lnTo>
                  <a:lnTo>
                    <a:pt x="1976" y="0"/>
                  </a:lnTo>
                  <a:lnTo>
                    <a:pt x="1979" y="1"/>
                  </a:lnTo>
                  <a:lnTo>
                    <a:pt x="1983" y="2"/>
                  </a:lnTo>
                  <a:lnTo>
                    <a:pt x="1984" y="4"/>
                  </a:lnTo>
                  <a:lnTo>
                    <a:pt x="1985" y="8"/>
                  </a:lnTo>
                  <a:lnTo>
                    <a:pt x="1985" y="11"/>
                  </a:lnTo>
                  <a:lnTo>
                    <a:pt x="1984" y="15"/>
                  </a:lnTo>
                  <a:lnTo>
                    <a:pt x="1980" y="23"/>
                  </a:lnTo>
                  <a:lnTo>
                    <a:pt x="1976" y="32"/>
                  </a:lnTo>
                  <a:lnTo>
                    <a:pt x="1968" y="40"/>
                  </a:lnTo>
                  <a:lnTo>
                    <a:pt x="1963" y="50"/>
                  </a:lnTo>
                  <a:lnTo>
                    <a:pt x="1958" y="58"/>
                  </a:lnTo>
                  <a:lnTo>
                    <a:pt x="1955" y="66"/>
                  </a:lnTo>
                  <a:lnTo>
                    <a:pt x="1955" y="71"/>
                  </a:lnTo>
                  <a:lnTo>
                    <a:pt x="1958" y="74"/>
                  </a:lnTo>
                  <a:lnTo>
                    <a:pt x="1960" y="78"/>
                  </a:lnTo>
                  <a:lnTo>
                    <a:pt x="1964" y="82"/>
                  </a:lnTo>
                  <a:lnTo>
                    <a:pt x="1965" y="84"/>
                  </a:lnTo>
                  <a:lnTo>
                    <a:pt x="1966" y="89"/>
                  </a:lnTo>
                  <a:lnTo>
                    <a:pt x="1968" y="90"/>
                  </a:lnTo>
                  <a:lnTo>
                    <a:pt x="1971" y="91"/>
                  </a:lnTo>
                  <a:lnTo>
                    <a:pt x="1976" y="91"/>
                  </a:lnTo>
                  <a:lnTo>
                    <a:pt x="1979" y="92"/>
                  </a:lnTo>
                  <a:lnTo>
                    <a:pt x="1990" y="91"/>
                  </a:lnTo>
                  <a:lnTo>
                    <a:pt x="1998" y="90"/>
                  </a:lnTo>
                  <a:lnTo>
                    <a:pt x="2007" y="90"/>
                  </a:lnTo>
                  <a:lnTo>
                    <a:pt x="2012" y="91"/>
                  </a:lnTo>
                  <a:lnTo>
                    <a:pt x="2017" y="93"/>
                  </a:lnTo>
                  <a:lnTo>
                    <a:pt x="2022" y="98"/>
                  </a:lnTo>
                  <a:lnTo>
                    <a:pt x="2027" y="105"/>
                  </a:lnTo>
                  <a:lnTo>
                    <a:pt x="2030" y="114"/>
                  </a:lnTo>
                  <a:lnTo>
                    <a:pt x="2030" y="117"/>
                  </a:lnTo>
                  <a:lnTo>
                    <a:pt x="2030" y="121"/>
                  </a:lnTo>
                  <a:lnTo>
                    <a:pt x="2029" y="123"/>
                  </a:lnTo>
                  <a:lnTo>
                    <a:pt x="2027" y="126"/>
                  </a:lnTo>
                  <a:lnTo>
                    <a:pt x="2021" y="129"/>
                  </a:lnTo>
                  <a:lnTo>
                    <a:pt x="2014" y="132"/>
                  </a:lnTo>
                  <a:lnTo>
                    <a:pt x="2010" y="133"/>
                  </a:lnTo>
                  <a:lnTo>
                    <a:pt x="2007" y="135"/>
                  </a:lnTo>
                  <a:lnTo>
                    <a:pt x="2003" y="139"/>
                  </a:lnTo>
                  <a:lnTo>
                    <a:pt x="2001" y="143"/>
                  </a:lnTo>
                  <a:lnTo>
                    <a:pt x="1996" y="155"/>
                  </a:lnTo>
                  <a:lnTo>
                    <a:pt x="1992" y="167"/>
                  </a:lnTo>
                  <a:lnTo>
                    <a:pt x="1991" y="179"/>
                  </a:lnTo>
                  <a:lnTo>
                    <a:pt x="1990" y="190"/>
                  </a:lnTo>
                  <a:lnTo>
                    <a:pt x="1989" y="200"/>
                  </a:lnTo>
                  <a:lnTo>
                    <a:pt x="1988" y="210"/>
                  </a:lnTo>
                  <a:lnTo>
                    <a:pt x="1984" y="219"/>
                  </a:lnTo>
                  <a:lnTo>
                    <a:pt x="1979" y="225"/>
                  </a:lnTo>
                  <a:lnTo>
                    <a:pt x="1972" y="233"/>
                  </a:lnTo>
                  <a:lnTo>
                    <a:pt x="1963" y="239"/>
                  </a:lnTo>
                  <a:lnTo>
                    <a:pt x="1952" y="244"/>
                  </a:lnTo>
                  <a:lnTo>
                    <a:pt x="1944" y="249"/>
                  </a:lnTo>
                  <a:lnTo>
                    <a:pt x="1941" y="250"/>
                  </a:lnTo>
                  <a:lnTo>
                    <a:pt x="1940" y="253"/>
                  </a:lnTo>
                  <a:lnTo>
                    <a:pt x="1939" y="255"/>
                  </a:lnTo>
                  <a:lnTo>
                    <a:pt x="1938" y="258"/>
                  </a:lnTo>
                  <a:lnTo>
                    <a:pt x="1939" y="263"/>
                  </a:lnTo>
                  <a:lnTo>
                    <a:pt x="1941" y="271"/>
                  </a:lnTo>
                  <a:lnTo>
                    <a:pt x="1944" y="279"/>
                  </a:lnTo>
                  <a:lnTo>
                    <a:pt x="1946" y="288"/>
                  </a:lnTo>
                  <a:lnTo>
                    <a:pt x="1947" y="294"/>
                  </a:lnTo>
                  <a:lnTo>
                    <a:pt x="1947" y="299"/>
                  </a:lnTo>
                  <a:lnTo>
                    <a:pt x="1946" y="304"/>
                  </a:lnTo>
                  <a:lnTo>
                    <a:pt x="1945" y="309"/>
                  </a:lnTo>
                  <a:lnTo>
                    <a:pt x="1940" y="318"/>
                  </a:lnTo>
                  <a:lnTo>
                    <a:pt x="1934" y="328"/>
                  </a:lnTo>
                  <a:lnTo>
                    <a:pt x="1927" y="338"/>
                  </a:lnTo>
                  <a:lnTo>
                    <a:pt x="1923" y="350"/>
                  </a:lnTo>
                  <a:lnTo>
                    <a:pt x="1920" y="363"/>
                  </a:lnTo>
                  <a:lnTo>
                    <a:pt x="1917" y="374"/>
                  </a:lnTo>
                  <a:lnTo>
                    <a:pt x="1914" y="385"/>
                  </a:lnTo>
                  <a:lnTo>
                    <a:pt x="1910" y="395"/>
                  </a:lnTo>
                  <a:lnTo>
                    <a:pt x="1905" y="408"/>
                  </a:lnTo>
                  <a:lnTo>
                    <a:pt x="1902" y="422"/>
                  </a:lnTo>
                  <a:lnTo>
                    <a:pt x="1901" y="436"/>
                  </a:lnTo>
                  <a:lnTo>
                    <a:pt x="1900" y="448"/>
                  </a:lnTo>
                  <a:lnTo>
                    <a:pt x="1900" y="458"/>
                  </a:lnTo>
                  <a:lnTo>
                    <a:pt x="1898" y="467"/>
                  </a:lnTo>
                  <a:lnTo>
                    <a:pt x="1895" y="476"/>
                  </a:lnTo>
                  <a:lnTo>
                    <a:pt x="1890" y="485"/>
                  </a:lnTo>
                  <a:lnTo>
                    <a:pt x="1884" y="493"/>
                  </a:lnTo>
                  <a:lnTo>
                    <a:pt x="1878" y="496"/>
                  </a:lnTo>
                  <a:lnTo>
                    <a:pt x="1873" y="499"/>
                  </a:lnTo>
                  <a:lnTo>
                    <a:pt x="1869" y="500"/>
                  </a:lnTo>
                  <a:lnTo>
                    <a:pt x="1864" y="501"/>
                  </a:lnTo>
                  <a:lnTo>
                    <a:pt x="1860" y="505"/>
                  </a:lnTo>
                  <a:lnTo>
                    <a:pt x="1858" y="508"/>
                  </a:lnTo>
                  <a:lnTo>
                    <a:pt x="1857" y="513"/>
                  </a:lnTo>
                  <a:lnTo>
                    <a:pt x="1854" y="520"/>
                  </a:lnTo>
                  <a:lnTo>
                    <a:pt x="1850" y="530"/>
                  </a:lnTo>
                  <a:lnTo>
                    <a:pt x="1842" y="539"/>
                  </a:lnTo>
                  <a:lnTo>
                    <a:pt x="1837" y="546"/>
                  </a:lnTo>
                  <a:lnTo>
                    <a:pt x="1831" y="552"/>
                  </a:lnTo>
                  <a:lnTo>
                    <a:pt x="1823" y="557"/>
                  </a:lnTo>
                  <a:lnTo>
                    <a:pt x="1818" y="561"/>
                  </a:lnTo>
                  <a:lnTo>
                    <a:pt x="1809" y="563"/>
                  </a:lnTo>
                  <a:lnTo>
                    <a:pt x="1802" y="564"/>
                  </a:lnTo>
                  <a:lnTo>
                    <a:pt x="1796" y="568"/>
                  </a:lnTo>
                  <a:lnTo>
                    <a:pt x="1794" y="570"/>
                  </a:lnTo>
                  <a:lnTo>
                    <a:pt x="1793" y="572"/>
                  </a:lnTo>
                  <a:lnTo>
                    <a:pt x="1791" y="576"/>
                  </a:lnTo>
                  <a:lnTo>
                    <a:pt x="1791" y="580"/>
                  </a:lnTo>
                  <a:lnTo>
                    <a:pt x="1790" y="587"/>
                  </a:lnTo>
                  <a:lnTo>
                    <a:pt x="1789" y="593"/>
                  </a:lnTo>
                  <a:lnTo>
                    <a:pt x="1787" y="599"/>
                  </a:lnTo>
                  <a:lnTo>
                    <a:pt x="1783" y="603"/>
                  </a:lnTo>
                  <a:lnTo>
                    <a:pt x="1779" y="609"/>
                  </a:lnTo>
                  <a:lnTo>
                    <a:pt x="1776" y="616"/>
                  </a:lnTo>
                  <a:lnTo>
                    <a:pt x="1775" y="624"/>
                  </a:lnTo>
                  <a:lnTo>
                    <a:pt x="1775" y="633"/>
                  </a:lnTo>
                  <a:lnTo>
                    <a:pt x="1776" y="645"/>
                  </a:lnTo>
                  <a:lnTo>
                    <a:pt x="1776" y="660"/>
                  </a:lnTo>
                  <a:lnTo>
                    <a:pt x="1775" y="675"/>
                  </a:lnTo>
                  <a:lnTo>
                    <a:pt x="1774" y="688"/>
                  </a:lnTo>
                  <a:lnTo>
                    <a:pt x="1774" y="697"/>
                  </a:lnTo>
                  <a:lnTo>
                    <a:pt x="1774" y="706"/>
                  </a:lnTo>
                  <a:lnTo>
                    <a:pt x="1775" y="709"/>
                  </a:lnTo>
                  <a:lnTo>
                    <a:pt x="1776" y="713"/>
                  </a:lnTo>
                  <a:lnTo>
                    <a:pt x="1778" y="715"/>
                  </a:lnTo>
                  <a:lnTo>
                    <a:pt x="1782" y="719"/>
                  </a:lnTo>
                  <a:lnTo>
                    <a:pt x="1789" y="725"/>
                  </a:lnTo>
                  <a:lnTo>
                    <a:pt x="1797" y="731"/>
                  </a:lnTo>
                  <a:lnTo>
                    <a:pt x="1806" y="739"/>
                  </a:lnTo>
                  <a:lnTo>
                    <a:pt x="1812" y="747"/>
                  </a:lnTo>
                  <a:lnTo>
                    <a:pt x="1820" y="765"/>
                  </a:lnTo>
                  <a:lnTo>
                    <a:pt x="1826" y="780"/>
                  </a:lnTo>
                  <a:lnTo>
                    <a:pt x="1829" y="786"/>
                  </a:lnTo>
                  <a:lnTo>
                    <a:pt x="1834" y="790"/>
                  </a:lnTo>
                  <a:lnTo>
                    <a:pt x="1839" y="791"/>
                  </a:lnTo>
                  <a:lnTo>
                    <a:pt x="1844" y="794"/>
                  </a:lnTo>
                  <a:lnTo>
                    <a:pt x="1847" y="796"/>
                  </a:lnTo>
                  <a:lnTo>
                    <a:pt x="1851" y="801"/>
                  </a:lnTo>
                  <a:lnTo>
                    <a:pt x="1851" y="804"/>
                  </a:lnTo>
                  <a:lnTo>
                    <a:pt x="1852" y="807"/>
                  </a:lnTo>
                  <a:lnTo>
                    <a:pt x="1851" y="810"/>
                  </a:lnTo>
                  <a:lnTo>
                    <a:pt x="1850" y="814"/>
                  </a:lnTo>
                  <a:lnTo>
                    <a:pt x="1847" y="820"/>
                  </a:lnTo>
                  <a:lnTo>
                    <a:pt x="1846" y="823"/>
                  </a:lnTo>
                  <a:lnTo>
                    <a:pt x="1848" y="828"/>
                  </a:lnTo>
                  <a:lnTo>
                    <a:pt x="1852" y="832"/>
                  </a:lnTo>
                  <a:lnTo>
                    <a:pt x="1857" y="835"/>
                  </a:lnTo>
                  <a:lnTo>
                    <a:pt x="1862" y="840"/>
                  </a:lnTo>
                  <a:lnTo>
                    <a:pt x="1864" y="843"/>
                  </a:lnTo>
                  <a:lnTo>
                    <a:pt x="1866" y="847"/>
                  </a:lnTo>
                  <a:lnTo>
                    <a:pt x="1869" y="851"/>
                  </a:lnTo>
                  <a:lnTo>
                    <a:pt x="1870" y="857"/>
                  </a:lnTo>
                  <a:lnTo>
                    <a:pt x="1871" y="867"/>
                  </a:lnTo>
                  <a:lnTo>
                    <a:pt x="1872" y="878"/>
                  </a:lnTo>
                  <a:lnTo>
                    <a:pt x="1872" y="889"/>
                  </a:lnTo>
                  <a:lnTo>
                    <a:pt x="1871" y="899"/>
                  </a:lnTo>
                  <a:lnTo>
                    <a:pt x="1870" y="904"/>
                  </a:lnTo>
                  <a:lnTo>
                    <a:pt x="1867" y="909"/>
                  </a:lnTo>
                  <a:lnTo>
                    <a:pt x="1865" y="914"/>
                  </a:lnTo>
                  <a:lnTo>
                    <a:pt x="1863" y="918"/>
                  </a:lnTo>
                  <a:lnTo>
                    <a:pt x="1856" y="927"/>
                  </a:lnTo>
                  <a:lnTo>
                    <a:pt x="1846" y="934"/>
                  </a:lnTo>
                  <a:lnTo>
                    <a:pt x="1837" y="940"/>
                  </a:lnTo>
                  <a:lnTo>
                    <a:pt x="1828" y="945"/>
                  </a:lnTo>
                  <a:lnTo>
                    <a:pt x="1826" y="947"/>
                  </a:lnTo>
                  <a:lnTo>
                    <a:pt x="1822" y="948"/>
                  </a:lnTo>
                  <a:lnTo>
                    <a:pt x="1821" y="950"/>
                  </a:lnTo>
                  <a:lnTo>
                    <a:pt x="1820" y="953"/>
                  </a:lnTo>
                  <a:lnTo>
                    <a:pt x="1820" y="959"/>
                  </a:lnTo>
                  <a:lnTo>
                    <a:pt x="1822" y="966"/>
                  </a:lnTo>
                  <a:lnTo>
                    <a:pt x="1826" y="972"/>
                  </a:lnTo>
                  <a:lnTo>
                    <a:pt x="1829" y="979"/>
                  </a:lnTo>
                  <a:lnTo>
                    <a:pt x="1834" y="984"/>
                  </a:lnTo>
                  <a:lnTo>
                    <a:pt x="1837" y="989"/>
                  </a:lnTo>
                  <a:lnTo>
                    <a:pt x="1838" y="994"/>
                  </a:lnTo>
                  <a:lnTo>
                    <a:pt x="1837" y="1003"/>
                  </a:lnTo>
                  <a:lnTo>
                    <a:pt x="1827" y="1019"/>
                  </a:lnTo>
                  <a:lnTo>
                    <a:pt x="1815" y="1036"/>
                  </a:lnTo>
                  <a:lnTo>
                    <a:pt x="1809" y="1047"/>
                  </a:lnTo>
                  <a:lnTo>
                    <a:pt x="1801" y="1060"/>
                  </a:lnTo>
                  <a:lnTo>
                    <a:pt x="1791" y="1074"/>
                  </a:lnTo>
                  <a:lnTo>
                    <a:pt x="1782" y="1087"/>
                  </a:lnTo>
                  <a:lnTo>
                    <a:pt x="1771" y="1098"/>
                  </a:lnTo>
                  <a:lnTo>
                    <a:pt x="1760" y="1109"/>
                  </a:lnTo>
                  <a:lnTo>
                    <a:pt x="1751" y="1118"/>
                  </a:lnTo>
                  <a:lnTo>
                    <a:pt x="1745" y="1124"/>
                  </a:lnTo>
                  <a:lnTo>
                    <a:pt x="1741" y="1130"/>
                  </a:lnTo>
                  <a:lnTo>
                    <a:pt x="1739" y="1136"/>
                  </a:lnTo>
                  <a:lnTo>
                    <a:pt x="1739" y="1142"/>
                  </a:lnTo>
                  <a:lnTo>
                    <a:pt x="1741" y="1148"/>
                  </a:lnTo>
                  <a:lnTo>
                    <a:pt x="1744" y="1155"/>
                  </a:lnTo>
                  <a:lnTo>
                    <a:pt x="1745" y="1162"/>
                  </a:lnTo>
                  <a:lnTo>
                    <a:pt x="1746" y="1169"/>
                  </a:lnTo>
                  <a:lnTo>
                    <a:pt x="1745" y="1179"/>
                  </a:lnTo>
                  <a:lnTo>
                    <a:pt x="1743" y="1186"/>
                  </a:lnTo>
                  <a:lnTo>
                    <a:pt x="1741" y="1192"/>
                  </a:lnTo>
                  <a:lnTo>
                    <a:pt x="1741" y="1197"/>
                  </a:lnTo>
                  <a:lnTo>
                    <a:pt x="1744" y="1201"/>
                  </a:lnTo>
                  <a:lnTo>
                    <a:pt x="1746" y="1207"/>
                  </a:lnTo>
                  <a:lnTo>
                    <a:pt x="1749" y="1214"/>
                  </a:lnTo>
                  <a:lnTo>
                    <a:pt x="1749" y="1221"/>
                  </a:lnTo>
                  <a:lnTo>
                    <a:pt x="1746" y="1229"/>
                  </a:lnTo>
                  <a:lnTo>
                    <a:pt x="1743" y="1236"/>
                  </a:lnTo>
                  <a:lnTo>
                    <a:pt x="1741" y="1243"/>
                  </a:lnTo>
                  <a:lnTo>
                    <a:pt x="1741" y="1245"/>
                  </a:lnTo>
                  <a:lnTo>
                    <a:pt x="1743" y="1248"/>
                  </a:lnTo>
                  <a:lnTo>
                    <a:pt x="1744" y="1250"/>
                  </a:lnTo>
                  <a:lnTo>
                    <a:pt x="1746" y="1251"/>
                  </a:lnTo>
                  <a:lnTo>
                    <a:pt x="1752" y="1255"/>
                  </a:lnTo>
                  <a:lnTo>
                    <a:pt x="1757" y="1258"/>
                  </a:lnTo>
                  <a:lnTo>
                    <a:pt x="1758" y="1262"/>
                  </a:lnTo>
                  <a:lnTo>
                    <a:pt x="1759" y="1264"/>
                  </a:lnTo>
                  <a:lnTo>
                    <a:pt x="1760" y="1268"/>
                  </a:lnTo>
                  <a:lnTo>
                    <a:pt x="1759" y="1273"/>
                  </a:lnTo>
                  <a:lnTo>
                    <a:pt x="1759" y="1282"/>
                  </a:lnTo>
                  <a:lnTo>
                    <a:pt x="1759" y="1290"/>
                  </a:lnTo>
                  <a:lnTo>
                    <a:pt x="1762" y="1299"/>
                  </a:lnTo>
                  <a:lnTo>
                    <a:pt x="1766" y="1308"/>
                  </a:lnTo>
                  <a:lnTo>
                    <a:pt x="1769" y="1313"/>
                  </a:lnTo>
                  <a:lnTo>
                    <a:pt x="1771" y="1318"/>
                  </a:lnTo>
                  <a:lnTo>
                    <a:pt x="1772" y="1324"/>
                  </a:lnTo>
                  <a:lnTo>
                    <a:pt x="1774" y="1328"/>
                  </a:lnTo>
                  <a:lnTo>
                    <a:pt x="1774" y="1340"/>
                  </a:lnTo>
                  <a:lnTo>
                    <a:pt x="1771" y="1350"/>
                  </a:lnTo>
                  <a:lnTo>
                    <a:pt x="1769" y="1359"/>
                  </a:lnTo>
                  <a:lnTo>
                    <a:pt x="1766" y="1368"/>
                  </a:lnTo>
                  <a:lnTo>
                    <a:pt x="1766" y="1377"/>
                  </a:lnTo>
                  <a:lnTo>
                    <a:pt x="1768" y="1387"/>
                  </a:lnTo>
                  <a:lnTo>
                    <a:pt x="1770" y="1399"/>
                  </a:lnTo>
                  <a:lnTo>
                    <a:pt x="1771" y="1412"/>
                  </a:lnTo>
                  <a:lnTo>
                    <a:pt x="1772" y="1418"/>
                  </a:lnTo>
                  <a:lnTo>
                    <a:pt x="1771" y="1425"/>
                  </a:lnTo>
                  <a:lnTo>
                    <a:pt x="1771" y="1432"/>
                  </a:lnTo>
                  <a:lnTo>
                    <a:pt x="1770" y="1438"/>
                  </a:lnTo>
                  <a:lnTo>
                    <a:pt x="1766" y="1451"/>
                  </a:lnTo>
                  <a:lnTo>
                    <a:pt x="1763" y="1465"/>
                  </a:lnTo>
                  <a:lnTo>
                    <a:pt x="1760" y="1481"/>
                  </a:lnTo>
                  <a:lnTo>
                    <a:pt x="1759" y="1495"/>
                  </a:lnTo>
                  <a:lnTo>
                    <a:pt x="1760" y="1509"/>
                  </a:lnTo>
                  <a:lnTo>
                    <a:pt x="1763" y="1521"/>
                  </a:lnTo>
                  <a:lnTo>
                    <a:pt x="1765" y="1534"/>
                  </a:lnTo>
                  <a:lnTo>
                    <a:pt x="1769" y="1546"/>
                  </a:lnTo>
                  <a:lnTo>
                    <a:pt x="1774" y="1559"/>
                  </a:lnTo>
                  <a:lnTo>
                    <a:pt x="1777" y="1569"/>
                  </a:lnTo>
                  <a:lnTo>
                    <a:pt x="1779" y="1578"/>
                  </a:lnTo>
                  <a:lnTo>
                    <a:pt x="1781" y="1589"/>
                  </a:lnTo>
                  <a:lnTo>
                    <a:pt x="1782" y="1601"/>
                  </a:lnTo>
                  <a:lnTo>
                    <a:pt x="1783" y="1610"/>
                  </a:lnTo>
                  <a:lnTo>
                    <a:pt x="1785" y="1620"/>
                  </a:lnTo>
                  <a:lnTo>
                    <a:pt x="1790" y="1626"/>
                  </a:lnTo>
                  <a:lnTo>
                    <a:pt x="1795" y="1629"/>
                  </a:lnTo>
                  <a:lnTo>
                    <a:pt x="1800" y="1633"/>
                  </a:lnTo>
                  <a:lnTo>
                    <a:pt x="1801" y="1636"/>
                  </a:lnTo>
                  <a:lnTo>
                    <a:pt x="1802" y="1640"/>
                  </a:lnTo>
                  <a:lnTo>
                    <a:pt x="1803" y="1645"/>
                  </a:lnTo>
                  <a:lnTo>
                    <a:pt x="1804" y="1652"/>
                  </a:lnTo>
                  <a:lnTo>
                    <a:pt x="1806" y="1670"/>
                  </a:lnTo>
                  <a:lnTo>
                    <a:pt x="1808" y="1692"/>
                  </a:lnTo>
                  <a:lnTo>
                    <a:pt x="1809" y="1714"/>
                  </a:lnTo>
                  <a:lnTo>
                    <a:pt x="1810" y="1728"/>
                  </a:lnTo>
                  <a:lnTo>
                    <a:pt x="1808" y="1746"/>
                  </a:lnTo>
                  <a:lnTo>
                    <a:pt x="1801" y="1772"/>
                  </a:lnTo>
                  <a:lnTo>
                    <a:pt x="1791" y="1800"/>
                  </a:lnTo>
                  <a:lnTo>
                    <a:pt x="1782" y="1823"/>
                  </a:lnTo>
                  <a:lnTo>
                    <a:pt x="1772" y="1842"/>
                  </a:lnTo>
                  <a:lnTo>
                    <a:pt x="1760" y="1860"/>
                  </a:lnTo>
                  <a:lnTo>
                    <a:pt x="1750" y="1875"/>
                  </a:lnTo>
                  <a:lnTo>
                    <a:pt x="1741" y="1887"/>
                  </a:lnTo>
                  <a:lnTo>
                    <a:pt x="1736" y="1900"/>
                  </a:lnTo>
                  <a:lnTo>
                    <a:pt x="1731" y="1917"/>
                  </a:lnTo>
                  <a:lnTo>
                    <a:pt x="1727" y="1932"/>
                  </a:lnTo>
                  <a:lnTo>
                    <a:pt x="1725" y="1945"/>
                  </a:lnTo>
                  <a:lnTo>
                    <a:pt x="1725" y="1957"/>
                  </a:lnTo>
                  <a:lnTo>
                    <a:pt x="1722" y="1970"/>
                  </a:lnTo>
                  <a:lnTo>
                    <a:pt x="1719" y="1983"/>
                  </a:lnTo>
                  <a:lnTo>
                    <a:pt x="1713" y="1996"/>
                  </a:lnTo>
                  <a:lnTo>
                    <a:pt x="1708" y="2009"/>
                  </a:lnTo>
                  <a:lnTo>
                    <a:pt x="1705" y="2024"/>
                  </a:lnTo>
                  <a:lnTo>
                    <a:pt x="1702" y="2040"/>
                  </a:lnTo>
                  <a:lnTo>
                    <a:pt x="1701" y="2057"/>
                  </a:lnTo>
                  <a:lnTo>
                    <a:pt x="1701" y="2075"/>
                  </a:lnTo>
                  <a:lnTo>
                    <a:pt x="1701" y="2094"/>
                  </a:lnTo>
                  <a:lnTo>
                    <a:pt x="1701" y="2112"/>
                  </a:lnTo>
                  <a:lnTo>
                    <a:pt x="1701" y="2125"/>
                  </a:lnTo>
                  <a:lnTo>
                    <a:pt x="1702" y="2139"/>
                  </a:lnTo>
                  <a:lnTo>
                    <a:pt x="1706" y="2156"/>
                  </a:lnTo>
                  <a:lnTo>
                    <a:pt x="1708" y="2163"/>
                  </a:lnTo>
                  <a:lnTo>
                    <a:pt x="1711" y="2171"/>
                  </a:lnTo>
                  <a:lnTo>
                    <a:pt x="1714" y="2177"/>
                  </a:lnTo>
                  <a:lnTo>
                    <a:pt x="1719" y="2183"/>
                  </a:lnTo>
                  <a:lnTo>
                    <a:pt x="1722" y="2187"/>
                  </a:lnTo>
                  <a:lnTo>
                    <a:pt x="1728" y="2188"/>
                  </a:lnTo>
                  <a:lnTo>
                    <a:pt x="1734" y="2190"/>
                  </a:lnTo>
                  <a:lnTo>
                    <a:pt x="1740" y="2190"/>
                  </a:lnTo>
                  <a:lnTo>
                    <a:pt x="1745" y="2190"/>
                  </a:lnTo>
                  <a:lnTo>
                    <a:pt x="1747" y="2190"/>
                  </a:lnTo>
                  <a:lnTo>
                    <a:pt x="1749" y="2190"/>
                  </a:lnTo>
                  <a:lnTo>
                    <a:pt x="1749" y="2193"/>
                  </a:lnTo>
                  <a:lnTo>
                    <a:pt x="1746" y="2196"/>
                  </a:lnTo>
                  <a:lnTo>
                    <a:pt x="1744" y="2202"/>
                  </a:lnTo>
                  <a:lnTo>
                    <a:pt x="1741" y="2209"/>
                  </a:lnTo>
                  <a:lnTo>
                    <a:pt x="1739" y="2218"/>
                  </a:lnTo>
                  <a:lnTo>
                    <a:pt x="1738" y="2227"/>
                  </a:lnTo>
                  <a:lnTo>
                    <a:pt x="1739" y="2237"/>
                  </a:lnTo>
                  <a:lnTo>
                    <a:pt x="1740" y="2246"/>
                  </a:lnTo>
                  <a:lnTo>
                    <a:pt x="1744" y="2253"/>
                  </a:lnTo>
                  <a:lnTo>
                    <a:pt x="1747" y="2259"/>
                  </a:lnTo>
                  <a:lnTo>
                    <a:pt x="1752" y="2264"/>
                  </a:lnTo>
                  <a:lnTo>
                    <a:pt x="1762" y="2272"/>
                  </a:lnTo>
                  <a:lnTo>
                    <a:pt x="1770" y="2279"/>
                  </a:lnTo>
                  <a:lnTo>
                    <a:pt x="1772" y="2283"/>
                  </a:lnTo>
                  <a:lnTo>
                    <a:pt x="1775" y="2288"/>
                  </a:lnTo>
                  <a:lnTo>
                    <a:pt x="1776" y="2291"/>
                  </a:lnTo>
                  <a:lnTo>
                    <a:pt x="1777" y="2295"/>
                  </a:lnTo>
                  <a:lnTo>
                    <a:pt x="1776" y="2298"/>
                  </a:lnTo>
                  <a:lnTo>
                    <a:pt x="1775" y="2302"/>
                  </a:lnTo>
                  <a:lnTo>
                    <a:pt x="1772" y="2305"/>
                  </a:lnTo>
                  <a:lnTo>
                    <a:pt x="1770" y="2309"/>
                  </a:lnTo>
                  <a:lnTo>
                    <a:pt x="1763" y="2317"/>
                  </a:lnTo>
                  <a:lnTo>
                    <a:pt x="1758" y="2327"/>
                  </a:lnTo>
                  <a:lnTo>
                    <a:pt x="1757" y="2332"/>
                  </a:lnTo>
                  <a:lnTo>
                    <a:pt x="1758" y="2335"/>
                  </a:lnTo>
                  <a:lnTo>
                    <a:pt x="1759" y="2340"/>
                  </a:lnTo>
                  <a:lnTo>
                    <a:pt x="1764" y="2343"/>
                  </a:lnTo>
                  <a:lnTo>
                    <a:pt x="1778" y="2351"/>
                  </a:lnTo>
                  <a:lnTo>
                    <a:pt x="1795" y="2359"/>
                  </a:lnTo>
                  <a:lnTo>
                    <a:pt x="1813" y="2366"/>
                  </a:lnTo>
                  <a:lnTo>
                    <a:pt x="1826" y="2373"/>
                  </a:lnTo>
                  <a:lnTo>
                    <a:pt x="1829" y="2377"/>
                  </a:lnTo>
                  <a:lnTo>
                    <a:pt x="1833" y="2379"/>
                  </a:lnTo>
                  <a:lnTo>
                    <a:pt x="1834" y="2383"/>
                  </a:lnTo>
                  <a:lnTo>
                    <a:pt x="1835" y="2385"/>
                  </a:lnTo>
                  <a:lnTo>
                    <a:pt x="1834" y="2391"/>
                  </a:lnTo>
                  <a:lnTo>
                    <a:pt x="1832" y="2396"/>
                  </a:lnTo>
                  <a:lnTo>
                    <a:pt x="1827" y="2402"/>
                  </a:lnTo>
                  <a:lnTo>
                    <a:pt x="1821" y="2409"/>
                  </a:lnTo>
                  <a:lnTo>
                    <a:pt x="1819" y="2412"/>
                  </a:lnTo>
                  <a:lnTo>
                    <a:pt x="1818" y="2417"/>
                  </a:lnTo>
                  <a:lnTo>
                    <a:pt x="1816" y="2423"/>
                  </a:lnTo>
                  <a:lnTo>
                    <a:pt x="1816" y="2429"/>
                  </a:lnTo>
                  <a:lnTo>
                    <a:pt x="1818" y="2435"/>
                  </a:lnTo>
                  <a:lnTo>
                    <a:pt x="1820" y="2441"/>
                  </a:lnTo>
                  <a:lnTo>
                    <a:pt x="1822" y="2446"/>
                  </a:lnTo>
                  <a:lnTo>
                    <a:pt x="1826" y="2450"/>
                  </a:lnTo>
                  <a:lnTo>
                    <a:pt x="1832" y="2458"/>
                  </a:lnTo>
                  <a:lnTo>
                    <a:pt x="1837" y="2464"/>
                  </a:lnTo>
                  <a:lnTo>
                    <a:pt x="1838" y="2466"/>
                  </a:lnTo>
                  <a:lnTo>
                    <a:pt x="1838" y="2469"/>
                  </a:lnTo>
                  <a:lnTo>
                    <a:pt x="1838" y="2472"/>
                  </a:lnTo>
                  <a:lnTo>
                    <a:pt x="1837" y="2475"/>
                  </a:lnTo>
                  <a:lnTo>
                    <a:pt x="1833" y="2481"/>
                  </a:lnTo>
                  <a:lnTo>
                    <a:pt x="1828" y="2489"/>
                  </a:lnTo>
                  <a:lnTo>
                    <a:pt x="1826" y="2492"/>
                  </a:lnTo>
                  <a:lnTo>
                    <a:pt x="1823" y="2496"/>
                  </a:lnTo>
                  <a:lnTo>
                    <a:pt x="1822" y="2500"/>
                  </a:lnTo>
                  <a:lnTo>
                    <a:pt x="1822" y="2504"/>
                  </a:lnTo>
                  <a:lnTo>
                    <a:pt x="1822" y="2508"/>
                  </a:lnTo>
                  <a:lnTo>
                    <a:pt x="1825" y="2511"/>
                  </a:lnTo>
                  <a:lnTo>
                    <a:pt x="1828" y="2513"/>
                  </a:lnTo>
                  <a:lnTo>
                    <a:pt x="1833" y="2516"/>
                  </a:lnTo>
                  <a:lnTo>
                    <a:pt x="1847" y="2518"/>
                  </a:lnTo>
                  <a:lnTo>
                    <a:pt x="1860" y="2523"/>
                  </a:lnTo>
                  <a:lnTo>
                    <a:pt x="1867" y="2525"/>
                  </a:lnTo>
                  <a:lnTo>
                    <a:pt x="1873" y="2529"/>
                  </a:lnTo>
                  <a:lnTo>
                    <a:pt x="1878" y="2534"/>
                  </a:lnTo>
                  <a:lnTo>
                    <a:pt x="1883" y="2541"/>
                  </a:lnTo>
                  <a:lnTo>
                    <a:pt x="1888" y="2555"/>
                  </a:lnTo>
                  <a:lnTo>
                    <a:pt x="1890" y="2568"/>
                  </a:lnTo>
                  <a:lnTo>
                    <a:pt x="1892" y="2575"/>
                  </a:lnTo>
                  <a:lnTo>
                    <a:pt x="1895" y="2582"/>
                  </a:lnTo>
                  <a:lnTo>
                    <a:pt x="1898" y="2588"/>
                  </a:lnTo>
                  <a:lnTo>
                    <a:pt x="1903" y="2594"/>
                  </a:lnTo>
                  <a:lnTo>
                    <a:pt x="1917" y="2607"/>
                  </a:lnTo>
                  <a:lnTo>
                    <a:pt x="1932" y="2618"/>
                  </a:lnTo>
                  <a:lnTo>
                    <a:pt x="1946" y="2630"/>
                  </a:lnTo>
                  <a:lnTo>
                    <a:pt x="1958" y="2642"/>
                  </a:lnTo>
                  <a:lnTo>
                    <a:pt x="1963" y="2648"/>
                  </a:lnTo>
                  <a:lnTo>
                    <a:pt x="1967" y="2654"/>
                  </a:lnTo>
                  <a:lnTo>
                    <a:pt x="1970" y="2660"/>
                  </a:lnTo>
                  <a:lnTo>
                    <a:pt x="1972" y="2667"/>
                  </a:lnTo>
                  <a:lnTo>
                    <a:pt x="1974" y="2680"/>
                  </a:lnTo>
                  <a:lnTo>
                    <a:pt x="1974" y="2694"/>
                  </a:lnTo>
                  <a:lnTo>
                    <a:pt x="1973" y="2711"/>
                  </a:lnTo>
                  <a:lnTo>
                    <a:pt x="1973" y="2727"/>
                  </a:lnTo>
                  <a:lnTo>
                    <a:pt x="1971" y="2742"/>
                  </a:lnTo>
                  <a:lnTo>
                    <a:pt x="1968" y="2754"/>
                  </a:lnTo>
                  <a:lnTo>
                    <a:pt x="1964" y="2763"/>
                  </a:lnTo>
                  <a:lnTo>
                    <a:pt x="1957" y="2775"/>
                  </a:lnTo>
                  <a:lnTo>
                    <a:pt x="1949" y="2787"/>
                  </a:lnTo>
                  <a:lnTo>
                    <a:pt x="1942" y="2795"/>
                  </a:lnTo>
                  <a:lnTo>
                    <a:pt x="1938" y="2801"/>
                  </a:lnTo>
                  <a:lnTo>
                    <a:pt x="1934" y="2802"/>
                  </a:lnTo>
                  <a:lnTo>
                    <a:pt x="1930" y="2802"/>
                  </a:lnTo>
                  <a:lnTo>
                    <a:pt x="1926" y="2800"/>
                  </a:lnTo>
                  <a:lnTo>
                    <a:pt x="1922" y="2799"/>
                  </a:lnTo>
                  <a:lnTo>
                    <a:pt x="1919" y="2800"/>
                  </a:lnTo>
                  <a:lnTo>
                    <a:pt x="1914" y="2801"/>
                  </a:lnTo>
                  <a:lnTo>
                    <a:pt x="1910" y="2802"/>
                  </a:lnTo>
                  <a:lnTo>
                    <a:pt x="1902" y="2808"/>
                  </a:lnTo>
                  <a:lnTo>
                    <a:pt x="1892" y="2815"/>
                  </a:lnTo>
                  <a:lnTo>
                    <a:pt x="1876" y="2826"/>
                  </a:lnTo>
                  <a:lnTo>
                    <a:pt x="1864" y="2833"/>
                  </a:lnTo>
                  <a:lnTo>
                    <a:pt x="1863" y="2836"/>
                  </a:lnTo>
                  <a:lnTo>
                    <a:pt x="1860" y="2837"/>
                  </a:lnTo>
                  <a:lnTo>
                    <a:pt x="1858" y="2837"/>
                  </a:lnTo>
                  <a:lnTo>
                    <a:pt x="1854" y="2838"/>
                  </a:lnTo>
                  <a:lnTo>
                    <a:pt x="1852" y="2837"/>
                  </a:lnTo>
                  <a:lnTo>
                    <a:pt x="1850" y="2836"/>
                  </a:lnTo>
                  <a:lnTo>
                    <a:pt x="1847" y="2834"/>
                  </a:lnTo>
                  <a:lnTo>
                    <a:pt x="1845" y="2831"/>
                  </a:lnTo>
                  <a:lnTo>
                    <a:pt x="1842" y="2827"/>
                  </a:lnTo>
                  <a:lnTo>
                    <a:pt x="1839" y="2825"/>
                  </a:lnTo>
                  <a:lnTo>
                    <a:pt x="1837" y="2825"/>
                  </a:lnTo>
                  <a:lnTo>
                    <a:pt x="1832" y="2826"/>
                  </a:lnTo>
                  <a:lnTo>
                    <a:pt x="1827" y="2826"/>
                  </a:lnTo>
                  <a:lnTo>
                    <a:pt x="1823" y="2824"/>
                  </a:lnTo>
                  <a:lnTo>
                    <a:pt x="1822" y="2819"/>
                  </a:lnTo>
                  <a:lnTo>
                    <a:pt x="1820" y="2809"/>
                  </a:lnTo>
                  <a:lnTo>
                    <a:pt x="1819" y="2799"/>
                  </a:lnTo>
                  <a:lnTo>
                    <a:pt x="1815" y="2792"/>
                  </a:lnTo>
                  <a:lnTo>
                    <a:pt x="1812" y="2788"/>
                  </a:lnTo>
                  <a:lnTo>
                    <a:pt x="1808" y="2784"/>
                  </a:lnTo>
                  <a:lnTo>
                    <a:pt x="1806" y="2784"/>
                  </a:lnTo>
                  <a:lnTo>
                    <a:pt x="1803" y="2784"/>
                  </a:lnTo>
                  <a:lnTo>
                    <a:pt x="1801" y="2784"/>
                  </a:lnTo>
                  <a:lnTo>
                    <a:pt x="1799" y="2786"/>
                  </a:lnTo>
                  <a:lnTo>
                    <a:pt x="1793" y="2790"/>
                  </a:lnTo>
                  <a:lnTo>
                    <a:pt x="1788" y="2796"/>
                  </a:lnTo>
                  <a:lnTo>
                    <a:pt x="1782" y="2801"/>
                  </a:lnTo>
                  <a:lnTo>
                    <a:pt x="1776" y="2805"/>
                  </a:lnTo>
                  <a:lnTo>
                    <a:pt x="1769" y="2807"/>
                  </a:lnTo>
                  <a:lnTo>
                    <a:pt x="1759" y="2809"/>
                  </a:lnTo>
                  <a:lnTo>
                    <a:pt x="1747" y="2809"/>
                  </a:lnTo>
                  <a:lnTo>
                    <a:pt x="1737" y="2811"/>
                  </a:lnTo>
                  <a:lnTo>
                    <a:pt x="1725" y="2813"/>
                  </a:lnTo>
                  <a:lnTo>
                    <a:pt x="1711" y="2817"/>
                  </a:lnTo>
                  <a:lnTo>
                    <a:pt x="1703" y="2818"/>
                  </a:lnTo>
                  <a:lnTo>
                    <a:pt x="1697" y="2819"/>
                  </a:lnTo>
                  <a:lnTo>
                    <a:pt x="1692" y="2818"/>
                  </a:lnTo>
                  <a:lnTo>
                    <a:pt x="1687" y="2817"/>
                  </a:lnTo>
                  <a:lnTo>
                    <a:pt x="1678" y="2813"/>
                  </a:lnTo>
                  <a:lnTo>
                    <a:pt x="1670" y="2808"/>
                  </a:lnTo>
                  <a:lnTo>
                    <a:pt x="1667" y="2805"/>
                  </a:lnTo>
                  <a:lnTo>
                    <a:pt x="1661" y="2802"/>
                  </a:lnTo>
                  <a:lnTo>
                    <a:pt x="1655" y="2801"/>
                  </a:lnTo>
                  <a:lnTo>
                    <a:pt x="1649" y="2800"/>
                  </a:lnTo>
                  <a:lnTo>
                    <a:pt x="1636" y="2799"/>
                  </a:lnTo>
                  <a:lnTo>
                    <a:pt x="1625" y="2800"/>
                  </a:lnTo>
                  <a:lnTo>
                    <a:pt x="1614" y="2801"/>
                  </a:lnTo>
                  <a:lnTo>
                    <a:pt x="1601" y="2801"/>
                  </a:lnTo>
                  <a:lnTo>
                    <a:pt x="1586" y="2800"/>
                  </a:lnTo>
                  <a:lnTo>
                    <a:pt x="1571" y="2796"/>
                  </a:lnTo>
                  <a:lnTo>
                    <a:pt x="1556" y="2793"/>
                  </a:lnTo>
                  <a:lnTo>
                    <a:pt x="1541" y="2790"/>
                  </a:lnTo>
                  <a:lnTo>
                    <a:pt x="1526" y="2790"/>
                  </a:lnTo>
                  <a:lnTo>
                    <a:pt x="1519" y="2790"/>
                  </a:lnTo>
                  <a:lnTo>
                    <a:pt x="1513" y="2788"/>
                  </a:lnTo>
                  <a:lnTo>
                    <a:pt x="1504" y="2786"/>
                  </a:lnTo>
                  <a:lnTo>
                    <a:pt x="1498" y="2784"/>
                  </a:lnTo>
                  <a:lnTo>
                    <a:pt x="1492" y="2783"/>
                  </a:lnTo>
                  <a:lnTo>
                    <a:pt x="1486" y="2784"/>
                  </a:lnTo>
                  <a:lnTo>
                    <a:pt x="1480" y="2786"/>
                  </a:lnTo>
                  <a:lnTo>
                    <a:pt x="1470" y="2788"/>
                  </a:lnTo>
                  <a:lnTo>
                    <a:pt x="1462" y="2790"/>
                  </a:lnTo>
                  <a:lnTo>
                    <a:pt x="1454" y="2790"/>
                  </a:lnTo>
                  <a:lnTo>
                    <a:pt x="1444" y="2790"/>
                  </a:lnTo>
                  <a:lnTo>
                    <a:pt x="1438" y="2790"/>
                  </a:lnTo>
                  <a:lnTo>
                    <a:pt x="1434" y="2792"/>
                  </a:lnTo>
                  <a:lnTo>
                    <a:pt x="1428" y="2794"/>
                  </a:lnTo>
                  <a:lnTo>
                    <a:pt x="1423" y="2798"/>
                  </a:lnTo>
                  <a:lnTo>
                    <a:pt x="1415" y="2803"/>
                  </a:lnTo>
                  <a:lnTo>
                    <a:pt x="1409" y="2811"/>
                  </a:lnTo>
                  <a:lnTo>
                    <a:pt x="1407" y="2814"/>
                  </a:lnTo>
                  <a:lnTo>
                    <a:pt x="1405" y="2817"/>
                  </a:lnTo>
                  <a:lnTo>
                    <a:pt x="1405" y="2820"/>
                  </a:lnTo>
                  <a:lnTo>
                    <a:pt x="1405" y="2824"/>
                  </a:lnTo>
                  <a:lnTo>
                    <a:pt x="1406" y="2827"/>
                  </a:lnTo>
                  <a:lnTo>
                    <a:pt x="1407" y="2831"/>
                  </a:lnTo>
                  <a:lnTo>
                    <a:pt x="1411" y="2833"/>
                  </a:lnTo>
                  <a:lnTo>
                    <a:pt x="1416" y="2834"/>
                  </a:lnTo>
                  <a:lnTo>
                    <a:pt x="1430" y="2838"/>
                  </a:lnTo>
                  <a:lnTo>
                    <a:pt x="1449" y="2840"/>
                  </a:lnTo>
                  <a:lnTo>
                    <a:pt x="1468" y="2843"/>
                  </a:lnTo>
                  <a:lnTo>
                    <a:pt x="1483" y="2845"/>
                  </a:lnTo>
                  <a:lnTo>
                    <a:pt x="1491" y="2846"/>
                  </a:lnTo>
                  <a:lnTo>
                    <a:pt x="1497" y="2849"/>
                  </a:lnTo>
                  <a:lnTo>
                    <a:pt x="1503" y="2852"/>
                  </a:lnTo>
                  <a:lnTo>
                    <a:pt x="1508" y="2856"/>
                  </a:lnTo>
                  <a:lnTo>
                    <a:pt x="1513" y="2861"/>
                  </a:lnTo>
                  <a:lnTo>
                    <a:pt x="1517" y="2864"/>
                  </a:lnTo>
                  <a:lnTo>
                    <a:pt x="1519" y="2869"/>
                  </a:lnTo>
                  <a:lnTo>
                    <a:pt x="1520" y="2874"/>
                  </a:lnTo>
                  <a:lnTo>
                    <a:pt x="1522" y="2884"/>
                  </a:lnTo>
                  <a:lnTo>
                    <a:pt x="1522" y="2901"/>
                  </a:lnTo>
                  <a:lnTo>
                    <a:pt x="1520" y="2919"/>
                  </a:lnTo>
                  <a:lnTo>
                    <a:pt x="1520" y="2935"/>
                  </a:lnTo>
                  <a:lnTo>
                    <a:pt x="1520" y="2943"/>
                  </a:lnTo>
                  <a:lnTo>
                    <a:pt x="1522" y="2947"/>
                  </a:lnTo>
                  <a:lnTo>
                    <a:pt x="1524" y="2950"/>
                  </a:lnTo>
                  <a:lnTo>
                    <a:pt x="1526" y="2951"/>
                  </a:lnTo>
                  <a:lnTo>
                    <a:pt x="1532" y="2952"/>
                  </a:lnTo>
                  <a:lnTo>
                    <a:pt x="1538" y="2950"/>
                  </a:lnTo>
                  <a:lnTo>
                    <a:pt x="1550" y="2946"/>
                  </a:lnTo>
                  <a:lnTo>
                    <a:pt x="1563" y="2943"/>
                  </a:lnTo>
                  <a:lnTo>
                    <a:pt x="1569" y="2943"/>
                  </a:lnTo>
                  <a:lnTo>
                    <a:pt x="1574" y="2944"/>
                  </a:lnTo>
                  <a:lnTo>
                    <a:pt x="1577" y="2946"/>
                  </a:lnTo>
                  <a:lnTo>
                    <a:pt x="1580" y="2948"/>
                  </a:lnTo>
                  <a:lnTo>
                    <a:pt x="1583" y="2951"/>
                  </a:lnTo>
                  <a:lnTo>
                    <a:pt x="1588" y="2954"/>
                  </a:lnTo>
                  <a:lnTo>
                    <a:pt x="1595" y="2956"/>
                  </a:lnTo>
                  <a:lnTo>
                    <a:pt x="1604" y="2957"/>
                  </a:lnTo>
                  <a:lnTo>
                    <a:pt x="1613" y="2956"/>
                  </a:lnTo>
                  <a:lnTo>
                    <a:pt x="1623" y="2956"/>
                  </a:lnTo>
                  <a:lnTo>
                    <a:pt x="1631" y="2958"/>
                  </a:lnTo>
                  <a:lnTo>
                    <a:pt x="1637" y="2960"/>
                  </a:lnTo>
                  <a:lnTo>
                    <a:pt x="1646" y="2969"/>
                  </a:lnTo>
                  <a:lnTo>
                    <a:pt x="1655" y="2975"/>
                  </a:lnTo>
                  <a:lnTo>
                    <a:pt x="1659" y="2978"/>
                  </a:lnTo>
                  <a:lnTo>
                    <a:pt x="1661" y="2981"/>
                  </a:lnTo>
                  <a:lnTo>
                    <a:pt x="1661" y="2985"/>
                  </a:lnTo>
                  <a:lnTo>
                    <a:pt x="1661" y="2991"/>
                  </a:lnTo>
                  <a:lnTo>
                    <a:pt x="1659" y="3001"/>
                  </a:lnTo>
                  <a:lnTo>
                    <a:pt x="1661" y="3011"/>
                  </a:lnTo>
                  <a:lnTo>
                    <a:pt x="1665" y="3030"/>
                  </a:lnTo>
                  <a:lnTo>
                    <a:pt x="1671" y="3046"/>
                  </a:lnTo>
                  <a:lnTo>
                    <a:pt x="1673" y="3055"/>
                  </a:lnTo>
                  <a:lnTo>
                    <a:pt x="1671" y="3063"/>
                  </a:lnTo>
                  <a:lnTo>
                    <a:pt x="1669" y="3065"/>
                  </a:lnTo>
                  <a:lnTo>
                    <a:pt x="1667" y="3067"/>
                  </a:lnTo>
                  <a:lnTo>
                    <a:pt x="1664" y="3067"/>
                  </a:lnTo>
                  <a:lnTo>
                    <a:pt x="1659" y="3067"/>
                  </a:lnTo>
                  <a:lnTo>
                    <a:pt x="1652" y="3067"/>
                  </a:lnTo>
                  <a:lnTo>
                    <a:pt x="1648" y="3069"/>
                  </a:lnTo>
                  <a:lnTo>
                    <a:pt x="1644" y="3072"/>
                  </a:lnTo>
                  <a:lnTo>
                    <a:pt x="1640" y="3077"/>
                  </a:lnTo>
                  <a:lnTo>
                    <a:pt x="1634" y="3083"/>
                  </a:lnTo>
                  <a:lnTo>
                    <a:pt x="1627" y="3089"/>
                  </a:lnTo>
                  <a:lnTo>
                    <a:pt x="1619" y="3096"/>
                  </a:lnTo>
                  <a:lnTo>
                    <a:pt x="1612" y="3101"/>
                  </a:lnTo>
                  <a:lnTo>
                    <a:pt x="1608" y="3102"/>
                  </a:lnTo>
                  <a:lnTo>
                    <a:pt x="1605" y="3101"/>
                  </a:lnTo>
                  <a:lnTo>
                    <a:pt x="1600" y="3098"/>
                  </a:lnTo>
                  <a:lnTo>
                    <a:pt x="1595" y="3096"/>
                  </a:lnTo>
                  <a:lnTo>
                    <a:pt x="1586" y="3088"/>
                  </a:lnTo>
                  <a:lnTo>
                    <a:pt x="1577" y="3079"/>
                  </a:lnTo>
                  <a:lnTo>
                    <a:pt x="1573" y="3077"/>
                  </a:lnTo>
                  <a:lnTo>
                    <a:pt x="1569" y="3074"/>
                  </a:lnTo>
                  <a:lnTo>
                    <a:pt x="1566" y="3074"/>
                  </a:lnTo>
                  <a:lnTo>
                    <a:pt x="1562" y="3074"/>
                  </a:lnTo>
                  <a:lnTo>
                    <a:pt x="1555" y="3077"/>
                  </a:lnTo>
                  <a:lnTo>
                    <a:pt x="1549" y="3082"/>
                  </a:lnTo>
                  <a:lnTo>
                    <a:pt x="1543" y="3086"/>
                  </a:lnTo>
                  <a:lnTo>
                    <a:pt x="1538" y="3089"/>
                  </a:lnTo>
                  <a:lnTo>
                    <a:pt x="1533" y="3088"/>
                  </a:lnTo>
                  <a:lnTo>
                    <a:pt x="1526" y="3085"/>
                  </a:lnTo>
                  <a:lnTo>
                    <a:pt x="1518" y="3083"/>
                  </a:lnTo>
                  <a:lnTo>
                    <a:pt x="1508" y="3083"/>
                  </a:lnTo>
                  <a:lnTo>
                    <a:pt x="1499" y="3083"/>
                  </a:lnTo>
                  <a:lnTo>
                    <a:pt x="1491" y="3082"/>
                  </a:lnTo>
                  <a:lnTo>
                    <a:pt x="1485" y="3080"/>
                  </a:lnTo>
                  <a:lnTo>
                    <a:pt x="1478" y="3080"/>
                  </a:lnTo>
                  <a:lnTo>
                    <a:pt x="1474" y="3080"/>
                  </a:lnTo>
                  <a:lnTo>
                    <a:pt x="1472" y="3082"/>
                  </a:lnTo>
                  <a:lnTo>
                    <a:pt x="1468" y="3084"/>
                  </a:lnTo>
                  <a:lnTo>
                    <a:pt x="1464" y="3086"/>
                  </a:lnTo>
                  <a:lnTo>
                    <a:pt x="1459" y="3095"/>
                  </a:lnTo>
                  <a:lnTo>
                    <a:pt x="1453" y="3105"/>
                  </a:lnTo>
                  <a:lnTo>
                    <a:pt x="1450" y="3111"/>
                  </a:lnTo>
                  <a:lnTo>
                    <a:pt x="1448" y="3118"/>
                  </a:lnTo>
                  <a:lnTo>
                    <a:pt x="1447" y="3124"/>
                  </a:lnTo>
                  <a:lnTo>
                    <a:pt x="1447" y="3132"/>
                  </a:lnTo>
                  <a:lnTo>
                    <a:pt x="1447" y="3137"/>
                  </a:lnTo>
                  <a:lnTo>
                    <a:pt x="1445" y="3143"/>
                  </a:lnTo>
                  <a:lnTo>
                    <a:pt x="1444" y="3147"/>
                  </a:lnTo>
                  <a:lnTo>
                    <a:pt x="1443" y="3151"/>
                  </a:lnTo>
                  <a:lnTo>
                    <a:pt x="1440" y="3155"/>
                  </a:lnTo>
                  <a:lnTo>
                    <a:pt x="1435" y="3159"/>
                  </a:lnTo>
                  <a:lnTo>
                    <a:pt x="1429" y="3165"/>
                  </a:lnTo>
                  <a:lnTo>
                    <a:pt x="1424" y="3173"/>
                  </a:lnTo>
                  <a:lnTo>
                    <a:pt x="1422" y="3179"/>
                  </a:lnTo>
                  <a:lnTo>
                    <a:pt x="1419" y="3186"/>
                  </a:lnTo>
                  <a:lnTo>
                    <a:pt x="1419" y="3192"/>
                  </a:lnTo>
                  <a:lnTo>
                    <a:pt x="1419" y="3200"/>
                  </a:lnTo>
                  <a:lnTo>
                    <a:pt x="1420" y="3208"/>
                  </a:lnTo>
                  <a:lnTo>
                    <a:pt x="1423" y="3214"/>
                  </a:lnTo>
                  <a:lnTo>
                    <a:pt x="1426" y="3218"/>
                  </a:lnTo>
                  <a:lnTo>
                    <a:pt x="1430" y="3223"/>
                  </a:lnTo>
                  <a:lnTo>
                    <a:pt x="1438" y="3229"/>
                  </a:lnTo>
                  <a:lnTo>
                    <a:pt x="1445" y="3235"/>
                  </a:lnTo>
                  <a:lnTo>
                    <a:pt x="1448" y="3238"/>
                  </a:lnTo>
                  <a:lnTo>
                    <a:pt x="1450" y="3243"/>
                  </a:lnTo>
                  <a:lnTo>
                    <a:pt x="1451" y="3249"/>
                  </a:lnTo>
                  <a:lnTo>
                    <a:pt x="1453" y="3256"/>
                  </a:lnTo>
                  <a:lnTo>
                    <a:pt x="1454" y="3273"/>
                  </a:lnTo>
                  <a:lnTo>
                    <a:pt x="1455" y="3291"/>
                  </a:lnTo>
                  <a:lnTo>
                    <a:pt x="1454" y="3313"/>
                  </a:lnTo>
                  <a:lnTo>
                    <a:pt x="1453" y="3343"/>
                  </a:lnTo>
                  <a:lnTo>
                    <a:pt x="1453" y="3359"/>
                  </a:lnTo>
                  <a:lnTo>
                    <a:pt x="1454" y="3374"/>
                  </a:lnTo>
                  <a:lnTo>
                    <a:pt x="1454" y="3387"/>
                  </a:lnTo>
                  <a:lnTo>
                    <a:pt x="1456" y="3398"/>
                  </a:lnTo>
                  <a:lnTo>
                    <a:pt x="1457" y="3407"/>
                  </a:lnTo>
                  <a:lnTo>
                    <a:pt x="1457" y="3416"/>
                  </a:lnTo>
                  <a:lnTo>
                    <a:pt x="1457" y="3423"/>
                  </a:lnTo>
                  <a:lnTo>
                    <a:pt x="1455" y="3430"/>
                  </a:lnTo>
                  <a:lnTo>
                    <a:pt x="1453" y="3436"/>
                  </a:lnTo>
                  <a:lnTo>
                    <a:pt x="1449" y="3442"/>
                  </a:lnTo>
                  <a:lnTo>
                    <a:pt x="1445" y="3447"/>
                  </a:lnTo>
                  <a:lnTo>
                    <a:pt x="1442" y="3450"/>
                  </a:lnTo>
                  <a:lnTo>
                    <a:pt x="1438" y="3452"/>
                  </a:lnTo>
                  <a:lnTo>
                    <a:pt x="1432" y="3455"/>
                  </a:lnTo>
                  <a:lnTo>
                    <a:pt x="1425" y="3457"/>
                  </a:lnTo>
                  <a:lnTo>
                    <a:pt x="1416" y="3460"/>
                  </a:lnTo>
                  <a:lnTo>
                    <a:pt x="1397" y="3462"/>
                  </a:lnTo>
                  <a:lnTo>
                    <a:pt x="1375" y="3463"/>
                  </a:lnTo>
                  <a:lnTo>
                    <a:pt x="1366" y="3462"/>
                  </a:lnTo>
                  <a:lnTo>
                    <a:pt x="1359" y="3461"/>
                  </a:lnTo>
                  <a:lnTo>
                    <a:pt x="1352" y="3460"/>
                  </a:lnTo>
                  <a:lnTo>
                    <a:pt x="1347" y="3457"/>
                  </a:lnTo>
                  <a:lnTo>
                    <a:pt x="1343" y="3455"/>
                  </a:lnTo>
                  <a:lnTo>
                    <a:pt x="1341" y="3450"/>
                  </a:lnTo>
                  <a:lnTo>
                    <a:pt x="1337" y="3445"/>
                  </a:lnTo>
                  <a:lnTo>
                    <a:pt x="1335" y="3441"/>
                  </a:lnTo>
                  <a:lnTo>
                    <a:pt x="1328" y="3427"/>
                  </a:lnTo>
                  <a:lnTo>
                    <a:pt x="1319" y="3416"/>
                  </a:lnTo>
                  <a:lnTo>
                    <a:pt x="1310" y="3404"/>
                  </a:lnTo>
                  <a:lnTo>
                    <a:pt x="1298" y="3391"/>
                  </a:lnTo>
                  <a:lnTo>
                    <a:pt x="1284" y="3376"/>
                  </a:lnTo>
                  <a:lnTo>
                    <a:pt x="1267" y="3361"/>
                  </a:lnTo>
                  <a:lnTo>
                    <a:pt x="1252" y="3348"/>
                  </a:lnTo>
                  <a:lnTo>
                    <a:pt x="1240" y="3341"/>
                  </a:lnTo>
                  <a:lnTo>
                    <a:pt x="1229" y="3336"/>
                  </a:lnTo>
                  <a:lnTo>
                    <a:pt x="1216" y="3331"/>
                  </a:lnTo>
                  <a:lnTo>
                    <a:pt x="1203" y="3326"/>
                  </a:lnTo>
                  <a:lnTo>
                    <a:pt x="1192" y="3322"/>
                  </a:lnTo>
                  <a:lnTo>
                    <a:pt x="1184" y="3316"/>
                  </a:lnTo>
                  <a:lnTo>
                    <a:pt x="1174" y="3307"/>
                  </a:lnTo>
                  <a:lnTo>
                    <a:pt x="1164" y="3299"/>
                  </a:lnTo>
                  <a:lnTo>
                    <a:pt x="1151" y="3290"/>
                  </a:lnTo>
                  <a:lnTo>
                    <a:pt x="1138" y="3282"/>
                  </a:lnTo>
                  <a:lnTo>
                    <a:pt x="1124" y="3274"/>
                  </a:lnTo>
                  <a:lnTo>
                    <a:pt x="1114" y="3268"/>
                  </a:lnTo>
                  <a:lnTo>
                    <a:pt x="1105" y="3263"/>
                  </a:lnTo>
                  <a:lnTo>
                    <a:pt x="1098" y="3259"/>
                  </a:lnTo>
                  <a:lnTo>
                    <a:pt x="1091" y="3254"/>
                  </a:lnTo>
                  <a:lnTo>
                    <a:pt x="1086" y="3248"/>
                  </a:lnTo>
                  <a:lnTo>
                    <a:pt x="1082" y="3243"/>
                  </a:lnTo>
                  <a:lnTo>
                    <a:pt x="1072" y="3233"/>
                  </a:lnTo>
                  <a:lnTo>
                    <a:pt x="1065" y="3224"/>
                  </a:lnTo>
                  <a:lnTo>
                    <a:pt x="1058" y="3218"/>
                  </a:lnTo>
                  <a:lnTo>
                    <a:pt x="1052" y="3214"/>
                  </a:lnTo>
                  <a:lnTo>
                    <a:pt x="1046" y="3210"/>
                  </a:lnTo>
                  <a:lnTo>
                    <a:pt x="1040" y="3210"/>
                  </a:lnTo>
                  <a:lnTo>
                    <a:pt x="1032" y="3211"/>
                  </a:lnTo>
                  <a:lnTo>
                    <a:pt x="1021" y="3214"/>
                  </a:lnTo>
                  <a:lnTo>
                    <a:pt x="1016" y="3215"/>
                  </a:lnTo>
                  <a:lnTo>
                    <a:pt x="1010" y="3215"/>
                  </a:lnTo>
                  <a:lnTo>
                    <a:pt x="1004" y="3214"/>
                  </a:lnTo>
                  <a:lnTo>
                    <a:pt x="998" y="3210"/>
                  </a:lnTo>
                  <a:lnTo>
                    <a:pt x="994" y="3208"/>
                  </a:lnTo>
                  <a:lnTo>
                    <a:pt x="989" y="3206"/>
                  </a:lnTo>
                  <a:lnTo>
                    <a:pt x="985" y="3205"/>
                  </a:lnTo>
                  <a:lnTo>
                    <a:pt x="982" y="3206"/>
                  </a:lnTo>
                  <a:lnTo>
                    <a:pt x="972" y="3211"/>
                  </a:lnTo>
                  <a:lnTo>
                    <a:pt x="959" y="3219"/>
                  </a:lnTo>
                  <a:lnTo>
                    <a:pt x="952" y="3223"/>
                  </a:lnTo>
                  <a:lnTo>
                    <a:pt x="945" y="3224"/>
                  </a:lnTo>
                  <a:lnTo>
                    <a:pt x="938" y="3224"/>
                  </a:lnTo>
                  <a:lnTo>
                    <a:pt x="931" y="3224"/>
                  </a:lnTo>
                  <a:lnTo>
                    <a:pt x="918" y="3223"/>
                  </a:lnTo>
                  <a:lnTo>
                    <a:pt x="903" y="3223"/>
                  </a:lnTo>
                  <a:lnTo>
                    <a:pt x="897" y="3225"/>
                  </a:lnTo>
                  <a:lnTo>
                    <a:pt x="893" y="3228"/>
                  </a:lnTo>
                  <a:lnTo>
                    <a:pt x="889" y="3231"/>
                  </a:lnTo>
                  <a:lnTo>
                    <a:pt x="887" y="3235"/>
                  </a:lnTo>
                  <a:lnTo>
                    <a:pt x="884" y="3244"/>
                  </a:lnTo>
                  <a:lnTo>
                    <a:pt x="881" y="3254"/>
                  </a:lnTo>
                  <a:lnTo>
                    <a:pt x="878" y="3258"/>
                  </a:lnTo>
                  <a:lnTo>
                    <a:pt x="876" y="3259"/>
                  </a:lnTo>
                  <a:lnTo>
                    <a:pt x="874" y="3259"/>
                  </a:lnTo>
                  <a:lnTo>
                    <a:pt x="870" y="3258"/>
                  </a:lnTo>
                  <a:lnTo>
                    <a:pt x="863" y="3252"/>
                  </a:lnTo>
                  <a:lnTo>
                    <a:pt x="856" y="3247"/>
                  </a:lnTo>
                  <a:lnTo>
                    <a:pt x="846" y="3241"/>
                  </a:lnTo>
                  <a:lnTo>
                    <a:pt x="836" y="3233"/>
                  </a:lnTo>
                  <a:lnTo>
                    <a:pt x="826" y="3224"/>
                  </a:lnTo>
                  <a:lnTo>
                    <a:pt x="818" y="3217"/>
                  </a:lnTo>
                  <a:lnTo>
                    <a:pt x="812" y="3209"/>
                  </a:lnTo>
                  <a:lnTo>
                    <a:pt x="805" y="3199"/>
                  </a:lnTo>
                  <a:lnTo>
                    <a:pt x="796" y="3190"/>
                  </a:lnTo>
                  <a:lnTo>
                    <a:pt x="788" y="3180"/>
                  </a:lnTo>
                  <a:lnTo>
                    <a:pt x="781" y="3172"/>
                  </a:lnTo>
                  <a:lnTo>
                    <a:pt x="774" y="3162"/>
                  </a:lnTo>
                  <a:lnTo>
                    <a:pt x="769" y="3154"/>
                  </a:lnTo>
                  <a:lnTo>
                    <a:pt x="765" y="3147"/>
                  </a:lnTo>
                  <a:lnTo>
                    <a:pt x="764" y="3143"/>
                  </a:lnTo>
                  <a:lnTo>
                    <a:pt x="761" y="3142"/>
                  </a:lnTo>
                  <a:lnTo>
                    <a:pt x="756" y="3140"/>
                  </a:lnTo>
                  <a:lnTo>
                    <a:pt x="750" y="3140"/>
                  </a:lnTo>
                  <a:lnTo>
                    <a:pt x="743" y="3140"/>
                  </a:lnTo>
                  <a:lnTo>
                    <a:pt x="736" y="3140"/>
                  </a:lnTo>
                  <a:lnTo>
                    <a:pt x="729" y="3142"/>
                  </a:lnTo>
                  <a:lnTo>
                    <a:pt x="722" y="3143"/>
                  </a:lnTo>
                  <a:lnTo>
                    <a:pt x="714" y="3146"/>
                  </a:lnTo>
                  <a:lnTo>
                    <a:pt x="706" y="3146"/>
                  </a:lnTo>
                  <a:lnTo>
                    <a:pt x="699" y="3146"/>
                  </a:lnTo>
                  <a:lnTo>
                    <a:pt x="693" y="3145"/>
                  </a:lnTo>
                  <a:lnTo>
                    <a:pt x="686" y="3142"/>
                  </a:lnTo>
                  <a:lnTo>
                    <a:pt x="680" y="3137"/>
                  </a:lnTo>
                  <a:lnTo>
                    <a:pt x="678" y="3135"/>
                  </a:lnTo>
                  <a:lnTo>
                    <a:pt x="676" y="3132"/>
                  </a:lnTo>
                  <a:lnTo>
                    <a:pt x="675" y="3128"/>
                  </a:lnTo>
                  <a:lnTo>
                    <a:pt x="676" y="3123"/>
                  </a:lnTo>
                  <a:lnTo>
                    <a:pt x="680" y="3104"/>
                  </a:lnTo>
                  <a:lnTo>
                    <a:pt x="682" y="3089"/>
                  </a:lnTo>
                  <a:lnTo>
                    <a:pt x="681" y="3086"/>
                  </a:lnTo>
                  <a:lnTo>
                    <a:pt x="679" y="3085"/>
                  </a:lnTo>
                  <a:lnTo>
                    <a:pt x="676" y="3084"/>
                  </a:lnTo>
                  <a:lnTo>
                    <a:pt x="672" y="3084"/>
                  </a:lnTo>
                  <a:lnTo>
                    <a:pt x="662" y="3085"/>
                  </a:lnTo>
                  <a:lnTo>
                    <a:pt x="654" y="3089"/>
                  </a:lnTo>
                  <a:lnTo>
                    <a:pt x="647" y="3095"/>
                  </a:lnTo>
                  <a:lnTo>
                    <a:pt x="639" y="3101"/>
                  </a:lnTo>
                  <a:lnTo>
                    <a:pt x="634" y="3109"/>
                  </a:lnTo>
                  <a:lnTo>
                    <a:pt x="629" y="3118"/>
                  </a:lnTo>
                  <a:lnTo>
                    <a:pt x="625" y="3123"/>
                  </a:lnTo>
                  <a:lnTo>
                    <a:pt x="622" y="3127"/>
                  </a:lnTo>
                  <a:lnTo>
                    <a:pt x="617" y="3130"/>
                  </a:lnTo>
                  <a:lnTo>
                    <a:pt x="612" y="3132"/>
                  </a:lnTo>
                  <a:lnTo>
                    <a:pt x="601" y="3133"/>
                  </a:lnTo>
                  <a:lnTo>
                    <a:pt x="593" y="3133"/>
                  </a:lnTo>
                  <a:close/>
                </a:path>
              </a:pathLst>
            </a:custGeom>
            <a:solidFill>
              <a:srgbClr val="BFBFBF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稻壳儿小白白(http://dwz.cn/Wu2UP)"/>
            <p:cNvSpPr/>
            <p:nvPr userDrawn="1"/>
          </p:nvSpPr>
          <p:spPr bwMode="auto">
            <a:xfrm>
              <a:off x="9279731" y="5838108"/>
              <a:ext cx="512762" cy="495300"/>
            </a:xfrm>
            <a:custGeom>
              <a:avLst/>
              <a:gdLst>
                <a:gd name="T0" fmla="*/ 49653850 w 1775"/>
                <a:gd name="T1" fmla="*/ 114398195 h 1753"/>
                <a:gd name="T2" fmla="*/ 45564465 w 1775"/>
                <a:gd name="T3" fmla="*/ 117032637 h 1753"/>
                <a:gd name="T4" fmla="*/ 41809314 w 1775"/>
                <a:gd name="T5" fmla="*/ 126612299 h 1753"/>
                <a:gd name="T6" fmla="*/ 36551698 w 1775"/>
                <a:gd name="T7" fmla="*/ 126213064 h 1753"/>
                <a:gd name="T8" fmla="*/ 35049810 w 1775"/>
                <a:gd name="T9" fmla="*/ 117112315 h 1753"/>
                <a:gd name="T10" fmla="*/ 34298722 w 1775"/>
                <a:gd name="T11" fmla="*/ 120145992 h 1753"/>
                <a:gd name="T12" fmla="*/ 30543282 w 1775"/>
                <a:gd name="T13" fmla="*/ 124297131 h 1753"/>
                <a:gd name="T14" fmla="*/ 26120241 w 1775"/>
                <a:gd name="T15" fmla="*/ 117112315 h 1753"/>
                <a:gd name="T16" fmla="*/ 16857304 w 1775"/>
                <a:gd name="T17" fmla="*/ 110326733 h 1753"/>
                <a:gd name="T18" fmla="*/ 9596882 w 1775"/>
                <a:gd name="T19" fmla="*/ 103141916 h 1753"/>
                <a:gd name="T20" fmla="*/ 6175388 w 1775"/>
                <a:gd name="T21" fmla="*/ 97473797 h 1753"/>
                <a:gd name="T22" fmla="*/ 1502176 w 1775"/>
                <a:gd name="T23" fmla="*/ 89969705 h 1753"/>
                <a:gd name="T24" fmla="*/ 7677564 w 1775"/>
                <a:gd name="T25" fmla="*/ 78873346 h 1753"/>
                <a:gd name="T26" fmla="*/ 12183803 w 1775"/>
                <a:gd name="T27" fmla="*/ 72646355 h 1753"/>
                <a:gd name="T28" fmla="*/ 9096253 w 1775"/>
                <a:gd name="T29" fmla="*/ 67297793 h 1753"/>
                <a:gd name="T30" fmla="*/ 12768207 w 1775"/>
                <a:gd name="T31" fmla="*/ 60192653 h 1753"/>
                <a:gd name="T32" fmla="*/ 22448576 w 1775"/>
                <a:gd name="T33" fmla="*/ 61230438 h 1753"/>
                <a:gd name="T34" fmla="*/ 31961972 w 1775"/>
                <a:gd name="T35" fmla="*/ 65860773 h 1753"/>
                <a:gd name="T36" fmla="*/ 41308684 w 1775"/>
                <a:gd name="T37" fmla="*/ 70890060 h 1753"/>
                <a:gd name="T38" fmla="*/ 54410548 w 1775"/>
                <a:gd name="T39" fmla="*/ 69293402 h 1753"/>
                <a:gd name="T40" fmla="*/ 60585936 w 1775"/>
                <a:gd name="T41" fmla="*/ 61470036 h 1753"/>
                <a:gd name="T42" fmla="*/ 64424573 w 1775"/>
                <a:gd name="T43" fmla="*/ 49814805 h 1753"/>
                <a:gd name="T44" fmla="*/ 66177208 w 1775"/>
                <a:gd name="T45" fmla="*/ 44705558 h 1753"/>
                <a:gd name="T46" fmla="*/ 72269110 w 1775"/>
                <a:gd name="T47" fmla="*/ 44785235 h 1753"/>
                <a:gd name="T48" fmla="*/ 77860382 w 1775"/>
                <a:gd name="T49" fmla="*/ 43907088 h 1753"/>
                <a:gd name="T50" fmla="*/ 82283424 w 1775"/>
                <a:gd name="T51" fmla="*/ 36562633 h 1753"/>
                <a:gd name="T52" fmla="*/ 87207094 w 1775"/>
                <a:gd name="T53" fmla="*/ 28180394 h 1753"/>
                <a:gd name="T54" fmla="*/ 97304606 w 1775"/>
                <a:gd name="T55" fmla="*/ 18281458 h 1753"/>
                <a:gd name="T56" fmla="*/ 95134828 w 1775"/>
                <a:gd name="T57" fmla="*/ 13251889 h 1753"/>
                <a:gd name="T58" fmla="*/ 92047279 w 1775"/>
                <a:gd name="T59" fmla="*/ 4151140 h 1753"/>
                <a:gd name="T60" fmla="*/ 103813939 w 1775"/>
                <a:gd name="T61" fmla="*/ 2714402 h 1753"/>
                <a:gd name="T62" fmla="*/ 120921413 w 1775"/>
                <a:gd name="T63" fmla="*/ 16525163 h 1753"/>
                <a:gd name="T64" fmla="*/ 133939790 w 1775"/>
                <a:gd name="T65" fmla="*/ 17802263 h 1753"/>
                <a:gd name="T66" fmla="*/ 143286502 w 1775"/>
                <a:gd name="T67" fmla="*/ 26344422 h 1753"/>
                <a:gd name="T68" fmla="*/ 147125140 w 1775"/>
                <a:gd name="T69" fmla="*/ 37201466 h 1753"/>
                <a:gd name="T70" fmla="*/ 143036043 w 1775"/>
                <a:gd name="T71" fmla="*/ 47659275 h 1753"/>
                <a:gd name="T72" fmla="*/ 130351611 w 1775"/>
                <a:gd name="T73" fmla="*/ 52369287 h 1753"/>
                <a:gd name="T74" fmla="*/ 122590561 w 1775"/>
                <a:gd name="T75" fmla="*/ 58436359 h 1753"/>
                <a:gd name="T76" fmla="*/ 116164714 w 1775"/>
                <a:gd name="T77" fmla="*/ 57318896 h 1753"/>
                <a:gd name="T78" fmla="*/ 107569090 w 1775"/>
                <a:gd name="T79" fmla="*/ 58037406 h 1753"/>
                <a:gd name="T80" fmla="*/ 100726101 w 1775"/>
                <a:gd name="T81" fmla="*/ 56520426 h 1753"/>
                <a:gd name="T82" fmla="*/ 93465968 w 1775"/>
                <a:gd name="T83" fmla="*/ 63385968 h 1753"/>
                <a:gd name="T84" fmla="*/ 97137633 w 1775"/>
                <a:gd name="T85" fmla="*/ 74003414 h 1753"/>
                <a:gd name="T86" fmla="*/ 92547908 w 1775"/>
                <a:gd name="T87" fmla="*/ 81827064 h 1753"/>
                <a:gd name="T88" fmla="*/ 98639809 w 1775"/>
                <a:gd name="T89" fmla="*/ 83024486 h 1753"/>
                <a:gd name="T90" fmla="*/ 106066914 w 1775"/>
                <a:gd name="T91" fmla="*/ 88612645 h 1753"/>
                <a:gd name="T92" fmla="*/ 109238239 w 1775"/>
                <a:gd name="T93" fmla="*/ 98192307 h 1753"/>
                <a:gd name="T94" fmla="*/ 114495566 w 1775"/>
                <a:gd name="T95" fmla="*/ 98112629 h 1753"/>
                <a:gd name="T96" fmla="*/ 121255358 w 1775"/>
                <a:gd name="T97" fmla="*/ 109688183 h 1753"/>
                <a:gd name="T98" fmla="*/ 120921413 w 1775"/>
                <a:gd name="T99" fmla="*/ 121263737 h 1753"/>
                <a:gd name="T100" fmla="*/ 118584662 w 1775"/>
                <a:gd name="T101" fmla="*/ 124935964 h 1753"/>
                <a:gd name="T102" fmla="*/ 115580599 w 1775"/>
                <a:gd name="T103" fmla="*/ 135234135 h 1753"/>
                <a:gd name="T104" fmla="*/ 108654123 w 1775"/>
                <a:gd name="T105" fmla="*/ 138267812 h 1753"/>
                <a:gd name="T106" fmla="*/ 104314568 w 1775"/>
                <a:gd name="T107" fmla="*/ 131003036 h 1753"/>
                <a:gd name="T108" fmla="*/ 99724843 w 1775"/>
                <a:gd name="T109" fmla="*/ 134994538 h 1753"/>
                <a:gd name="T110" fmla="*/ 99223925 w 1775"/>
                <a:gd name="T111" fmla="*/ 124776326 h 1753"/>
                <a:gd name="T112" fmla="*/ 91963792 w 1775"/>
                <a:gd name="T113" fmla="*/ 118788932 h 1753"/>
                <a:gd name="T114" fmla="*/ 85287487 w 1775"/>
                <a:gd name="T115" fmla="*/ 108730076 h 1753"/>
                <a:gd name="T116" fmla="*/ 73854772 w 1775"/>
                <a:gd name="T117" fmla="*/ 104978171 h 1753"/>
                <a:gd name="T118" fmla="*/ 66093722 w 1775"/>
                <a:gd name="T119" fmla="*/ 103940386 h 1753"/>
                <a:gd name="T120" fmla="*/ 63756972 w 1775"/>
                <a:gd name="T121" fmla="*/ 113200773 h 175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775" h="1753">
                  <a:moveTo>
                    <a:pt x="692" y="1479"/>
                  </a:moveTo>
                  <a:lnTo>
                    <a:pt x="687" y="1479"/>
                  </a:lnTo>
                  <a:lnTo>
                    <a:pt x="682" y="1479"/>
                  </a:lnTo>
                  <a:lnTo>
                    <a:pt x="680" y="1477"/>
                  </a:lnTo>
                  <a:lnTo>
                    <a:pt x="679" y="1475"/>
                  </a:lnTo>
                  <a:lnTo>
                    <a:pt x="678" y="1474"/>
                  </a:lnTo>
                  <a:lnTo>
                    <a:pt x="677" y="1471"/>
                  </a:lnTo>
                  <a:lnTo>
                    <a:pt x="674" y="1467"/>
                  </a:lnTo>
                  <a:lnTo>
                    <a:pt x="672" y="1460"/>
                  </a:lnTo>
                  <a:lnTo>
                    <a:pt x="667" y="1454"/>
                  </a:lnTo>
                  <a:lnTo>
                    <a:pt x="660" y="1448"/>
                  </a:lnTo>
                  <a:lnTo>
                    <a:pt x="653" y="1443"/>
                  </a:lnTo>
                  <a:lnTo>
                    <a:pt x="643" y="1441"/>
                  </a:lnTo>
                  <a:lnTo>
                    <a:pt x="634" y="1438"/>
                  </a:lnTo>
                  <a:lnTo>
                    <a:pt x="624" y="1437"/>
                  </a:lnTo>
                  <a:lnTo>
                    <a:pt x="617" y="1436"/>
                  </a:lnTo>
                  <a:lnTo>
                    <a:pt x="610" y="1435"/>
                  </a:lnTo>
                  <a:lnTo>
                    <a:pt x="605" y="1433"/>
                  </a:lnTo>
                  <a:lnTo>
                    <a:pt x="599" y="1433"/>
                  </a:lnTo>
                  <a:lnTo>
                    <a:pt x="595" y="1433"/>
                  </a:lnTo>
                  <a:lnTo>
                    <a:pt x="590" y="1435"/>
                  </a:lnTo>
                  <a:lnTo>
                    <a:pt x="587" y="1437"/>
                  </a:lnTo>
                  <a:lnTo>
                    <a:pt x="584" y="1441"/>
                  </a:lnTo>
                  <a:lnTo>
                    <a:pt x="583" y="1445"/>
                  </a:lnTo>
                  <a:lnTo>
                    <a:pt x="581" y="1450"/>
                  </a:lnTo>
                  <a:lnTo>
                    <a:pt x="581" y="1460"/>
                  </a:lnTo>
                  <a:lnTo>
                    <a:pt x="583" y="1469"/>
                  </a:lnTo>
                  <a:lnTo>
                    <a:pt x="583" y="1475"/>
                  </a:lnTo>
                  <a:lnTo>
                    <a:pt x="580" y="1479"/>
                  </a:lnTo>
                  <a:lnTo>
                    <a:pt x="578" y="1479"/>
                  </a:lnTo>
                  <a:lnTo>
                    <a:pt x="577" y="1479"/>
                  </a:lnTo>
                  <a:lnTo>
                    <a:pt x="574" y="1477"/>
                  </a:lnTo>
                  <a:lnTo>
                    <a:pt x="571" y="1475"/>
                  </a:lnTo>
                  <a:lnTo>
                    <a:pt x="566" y="1470"/>
                  </a:lnTo>
                  <a:lnTo>
                    <a:pt x="561" y="1466"/>
                  </a:lnTo>
                  <a:lnTo>
                    <a:pt x="556" y="1463"/>
                  </a:lnTo>
                  <a:lnTo>
                    <a:pt x="552" y="1463"/>
                  </a:lnTo>
                  <a:lnTo>
                    <a:pt x="551" y="1464"/>
                  </a:lnTo>
                  <a:lnTo>
                    <a:pt x="548" y="1464"/>
                  </a:lnTo>
                  <a:lnTo>
                    <a:pt x="546" y="1466"/>
                  </a:lnTo>
                  <a:lnTo>
                    <a:pt x="542" y="1468"/>
                  </a:lnTo>
                  <a:lnTo>
                    <a:pt x="535" y="1475"/>
                  </a:lnTo>
                  <a:lnTo>
                    <a:pt x="528" y="1485"/>
                  </a:lnTo>
                  <a:lnTo>
                    <a:pt x="523" y="1492"/>
                  </a:lnTo>
                  <a:lnTo>
                    <a:pt x="515" y="1502"/>
                  </a:lnTo>
                  <a:lnTo>
                    <a:pt x="509" y="1512"/>
                  </a:lnTo>
                  <a:lnTo>
                    <a:pt x="504" y="1521"/>
                  </a:lnTo>
                  <a:lnTo>
                    <a:pt x="503" y="1527"/>
                  </a:lnTo>
                  <a:lnTo>
                    <a:pt x="502" y="1533"/>
                  </a:lnTo>
                  <a:lnTo>
                    <a:pt x="501" y="1536"/>
                  </a:lnTo>
                  <a:lnTo>
                    <a:pt x="501" y="1542"/>
                  </a:lnTo>
                  <a:lnTo>
                    <a:pt x="502" y="1546"/>
                  </a:lnTo>
                  <a:lnTo>
                    <a:pt x="503" y="1551"/>
                  </a:lnTo>
                  <a:lnTo>
                    <a:pt x="504" y="1557"/>
                  </a:lnTo>
                  <a:lnTo>
                    <a:pt x="507" y="1563"/>
                  </a:lnTo>
                  <a:lnTo>
                    <a:pt x="507" y="1567"/>
                  </a:lnTo>
                  <a:lnTo>
                    <a:pt x="507" y="1570"/>
                  </a:lnTo>
                  <a:lnTo>
                    <a:pt x="505" y="1577"/>
                  </a:lnTo>
                  <a:lnTo>
                    <a:pt x="502" y="1583"/>
                  </a:lnTo>
                  <a:lnTo>
                    <a:pt x="501" y="1586"/>
                  </a:lnTo>
                  <a:lnTo>
                    <a:pt x="499" y="1588"/>
                  </a:lnTo>
                  <a:lnTo>
                    <a:pt x="496" y="1592"/>
                  </a:lnTo>
                  <a:lnTo>
                    <a:pt x="493" y="1595"/>
                  </a:lnTo>
                  <a:lnTo>
                    <a:pt x="488" y="1601"/>
                  </a:lnTo>
                  <a:lnTo>
                    <a:pt x="482" y="1605"/>
                  </a:lnTo>
                  <a:lnTo>
                    <a:pt x="479" y="1603"/>
                  </a:lnTo>
                  <a:lnTo>
                    <a:pt x="477" y="1602"/>
                  </a:lnTo>
                  <a:lnTo>
                    <a:pt x="476" y="1601"/>
                  </a:lnTo>
                  <a:lnTo>
                    <a:pt x="474" y="1600"/>
                  </a:lnTo>
                  <a:lnTo>
                    <a:pt x="473" y="1599"/>
                  </a:lnTo>
                  <a:lnTo>
                    <a:pt x="472" y="1599"/>
                  </a:lnTo>
                  <a:lnTo>
                    <a:pt x="468" y="1596"/>
                  </a:lnTo>
                  <a:lnTo>
                    <a:pt x="459" y="1593"/>
                  </a:lnTo>
                  <a:lnTo>
                    <a:pt x="454" y="1592"/>
                  </a:lnTo>
                  <a:lnTo>
                    <a:pt x="448" y="1592"/>
                  </a:lnTo>
                  <a:lnTo>
                    <a:pt x="446" y="1592"/>
                  </a:lnTo>
                  <a:lnTo>
                    <a:pt x="444" y="1590"/>
                  </a:lnTo>
                  <a:lnTo>
                    <a:pt x="440" y="1589"/>
                  </a:lnTo>
                  <a:lnTo>
                    <a:pt x="438" y="1584"/>
                  </a:lnTo>
                  <a:lnTo>
                    <a:pt x="438" y="1581"/>
                  </a:lnTo>
                  <a:lnTo>
                    <a:pt x="438" y="1576"/>
                  </a:lnTo>
                  <a:lnTo>
                    <a:pt x="439" y="1571"/>
                  </a:lnTo>
                  <a:lnTo>
                    <a:pt x="441" y="1565"/>
                  </a:lnTo>
                  <a:lnTo>
                    <a:pt x="446" y="1555"/>
                  </a:lnTo>
                  <a:lnTo>
                    <a:pt x="451" y="1543"/>
                  </a:lnTo>
                  <a:lnTo>
                    <a:pt x="453" y="1536"/>
                  </a:lnTo>
                  <a:lnTo>
                    <a:pt x="457" y="1527"/>
                  </a:lnTo>
                  <a:lnTo>
                    <a:pt x="458" y="1521"/>
                  </a:lnTo>
                  <a:lnTo>
                    <a:pt x="457" y="1518"/>
                  </a:lnTo>
                  <a:lnTo>
                    <a:pt x="455" y="1512"/>
                  </a:lnTo>
                  <a:lnTo>
                    <a:pt x="453" y="1508"/>
                  </a:lnTo>
                  <a:lnTo>
                    <a:pt x="451" y="1506"/>
                  </a:lnTo>
                  <a:lnTo>
                    <a:pt x="448" y="1505"/>
                  </a:lnTo>
                  <a:lnTo>
                    <a:pt x="436" y="1500"/>
                  </a:lnTo>
                  <a:lnTo>
                    <a:pt x="423" y="1494"/>
                  </a:lnTo>
                  <a:lnTo>
                    <a:pt x="421" y="1487"/>
                  </a:lnTo>
                  <a:lnTo>
                    <a:pt x="421" y="1479"/>
                  </a:lnTo>
                  <a:lnTo>
                    <a:pt x="421" y="1475"/>
                  </a:lnTo>
                  <a:lnTo>
                    <a:pt x="420" y="1473"/>
                  </a:lnTo>
                  <a:lnTo>
                    <a:pt x="420" y="1467"/>
                  </a:lnTo>
                  <a:lnTo>
                    <a:pt x="417" y="1463"/>
                  </a:lnTo>
                  <a:lnTo>
                    <a:pt x="416" y="1458"/>
                  </a:lnTo>
                  <a:lnTo>
                    <a:pt x="414" y="1455"/>
                  </a:lnTo>
                  <a:lnTo>
                    <a:pt x="409" y="1449"/>
                  </a:lnTo>
                  <a:lnTo>
                    <a:pt x="403" y="1443"/>
                  </a:lnTo>
                  <a:lnTo>
                    <a:pt x="398" y="1438"/>
                  </a:lnTo>
                  <a:lnTo>
                    <a:pt x="392" y="1435"/>
                  </a:lnTo>
                  <a:lnTo>
                    <a:pt x="389" y="1433"/>
                  </a:lnTo>
                  <a:lnTo>
                    <a:pt x="385" y="1433"/>
                  </a:lnTo>
                  <a:lnTo>
                    <a:pt x="384" y="1435"/>
                  </a:lnTo>
                  <a:lnTo>
                    <a:pt x="382" y="1436"/>
                  </a:lnTo>
                  <a:lnTo>
                    <a:pt x="381" y="1439"/>
                  </a:lnTo>
                  <a:lnTo>
                    <a:pt x="381" y="1444"/>
                  </a:lnTo>
                  <a:lnTo>
                    <a:pt x="383" y="1451"/>
                  </a:lnTo>
                  <a:lnTo>
                    <a:pt x="386" y="1457"/>
                  </a:lnTo>
                  <a:lnTo>
                    <a:pt x="392" y="1468"/>
                  </a:lnTo>
                  <a:lnTo>
                    <a:pt x="400" y="1479"/>
                  </a:lnTo>
                  <a:lnTo>
                    <a:pt x="405" y="1489"/>
                  </a:lnTo>
                  <a:lnTo>
                    <a:pt x="410" y="1501"/>
                  </a:lnTo>
                  <a:lnTo>
                    <a:pt x="411" y="1505"/>
                  </a:lnTo>
                  <a:lnTo>
                    <a:pt x="411" y="1510"/>
                  </a:lnTo>
                  <a:lnTo>
                    <a:pt x="410" y="1514"/>
                  </a:lnTo>
                  <a:lnTo>
                    <a:pt x="410" y="1519"/>
                  </a:lnTo>
                  <a:lnTo>
                    <a:pt x="408" y="1524"/>
                  </a:lnTo>
                  <a:lnTo>
                    <a:pt x="405" y="1527"/>
                  </a:lnTo>
                  <a:lnTo>
                    <a:pt x="403" y="1531"/>
                  </a:lnTo>
                  <a:lnTo>
                    <a:pt x="402" y="1533"/>
                  </a:lnTo>
                  <a:lnTo>
                    <a:pt x="401" y="1539"/>
                  </a:lnTo>
                  <a:lnTo>
                    <a:pt x="400" y="1552"/>
                  </a:lnTo>
                  <a:lnTo>
                    <a:pt x="400" y="1559"/>
                  </a:lnTo>
                  <a:lnTo>
                    <a:pt x="398" y="1565"/>
                  </a:lnTo>
                  <a:lnTo>
                    <a:pt x="398" y="1570"/>
                  </a:lnTo>
                  <a:lnTo>
                    <a:pt x="396" y="1574"/>
                  </a:lnTo>
                  <a:lnTo>
                    <a:pt x="394" y="1574"/>
                  </a:lnTo>
                  <a:lnTo>
                    <a:pt x="391" y="1574"/>
                  </a:lnTo>
                  <a:lnTo>
                    <a:pt x="386" y="1570"/>
                  </a:lnTo>
                  <a:lnTo>
                    <a:pt x="381" y="1567"/>
                  </a:lnTo>
                  <a:lnTo>
                    <a:pt x="376" y="1563"/>
                  </a:lnTo>
                  <a:lnTo>
                    <a:pt x="372" y="1561"/>
                  </a:lnTo>
                  <a:lnTo>
                    <a:pt x="366" y="1557"/>
                  </a:lnTo>
                  <a:lnTo>
                    <a:pt x="364" y="1555"/>
                  </a:lnTo>
                  <a:lnTo>
                    <a:pt x="362" y="1555"/>
                  </a:lnTo>
                  <a:lnTo>
                    <a:pt x="359" y="1553"/>
                  </a:lnTo>
                  <a:lnTo>
                    <a:pt x="357" y="1553"/>
                  </a:lnTo>
                  <a:lnTo>
                    <a:pt x="354" y="1552"/>
                  </a:lnTo>
                  <a:lnTo>
                    <a:pt x="351" y="1550"/>
                  </a:lnTo>
                  <a:lnTo>
                    <a:pt x="348" y="1546"/>
                  </a:lnTo>
                  <a:lnTo>
                    <a:pt x="339" y="1534"/>
                  </a:lnTo>
                  <a:lnTo>
                    <a:pt x="327" y="1521"/>
                  </a:lnTo>
                  <a:lnTo>
                    <a:pt x="318" y="1510"/>
                  </a:lnTo>
                  <a:lnTo>
                    <a:pt x="312" y="1498"/>
                  </a:lnTo>
                  <a:lnTo>
                    <a:pt x="310" y="1493"/>
                  </a:lnTo>
                  <a:lnTo>
                    <a:pt x="310" y="1487"/>
                  </a:lnTo>
                  <a:lnTo>
                    <a:pt x="312" y="1483"/>
                  </a:lnTo>
                  <a:lnTo>
                    <a:pt x="313" y="1480"/>
                  </a:lnTo>
                  <a:lnTo>
                    <a:pt x="313" y="1479"/>
                  </a:lnTo>
                  <a:lnTo>
                    <a:pt x="313" y="1476"/>
                  </a:lnTo>
                  <a:lnTo>
                    <a:pt x="314" y="1473"/>
                  </a:lnTo>
                  <a:lnTo>
                    <a:pt x="314" y="1471"/>
                  </a:lnTo>
                  <a:lnTo>
                    <a:pt x="313" y="1467"/>
                  </a:lnTo>
                  <a:lnTo>
                    <a:pt x="313" y="1463"/>
                  </a:lnTo>
                  <a:lnTo>
                    <a:pt x="310" y="1455"/>
                  </a:lnTo>
                  <a:lnTo>
                    <a:pt x="304" y="1444"/>
                  </a:lnTo>
                  <a:lnTo>
                    <a:pt x="297" y="1433"/>
                  </a:lnTo>
                  <a:lnTo>
                    <a:pt x="288" y="1422"/>
                  </a:lnTo>
                  <a:lnTo>
                    <a:pt x="284" y="1418"/>
                  </a:lnTo>
                  <a:lnTo>
                    <a:pt x="279" y="1413"/>
                  </a:lnTo>
                  <a:lnTo>
                    <a:pt x="276" y="1410"/>
                  </a:lnTo>
                  <a:lnTo>
                    <a:pt x="270" y="1407"/>
                  </a:lnTo>
                  <a:lnTo>
                    <a:pt x="263" y="1405"/>
                  </a:lnTo>
                  <a:lnTo>
                    <a:pt x="255" y="1404"/>
                  </a:lnTo>
                  <a:lnTo>
                    <a:pt x="245" y="1404"/>
                  </a:lnTo>
                  <a:lnTo>
                    <a:pt x="236" y="1404"/>
                  </a:lnTo>
                  <a:lnTo>
                    <a:pt x="226" y="1404"/>
                  </a:lnTo>
                  <a:lnTo>
                    <a:pt x="216" y="1403"/>
                  </a:lnTo>
                  <a:lnTo>
                    <a:pt x="213" y="1400"/>
                  </a:lnTo>
                  <a:lnTo>
                    <a:pt x="211" y="1397"/>
                  </a:lnTo>
                  <a:lnTo>
                    <a:pt x="209" y="1393"/>
                  </a:lnTo>
                  <a:lnTo>
                    <a:pt x="207" y="1389"/>
                  </a:lnTo>
                  <a:lnTo>
                    <a:pt x="202" y="1382"/>
                  </a:lnTo>
                  <a:lnTo>
                    <a:pt x="197" y="1376"/>
                  </a:lnTo>
                  <a:lnTo>
                    <a:pt x="195" y="1374"/>
                  </a:lnTo>
                  <a:lnTo>
                    <a:pt x="192" y="1373"/>
                  </a:lnTo>
                  <a:lnTo>
                    <a:pt x="187" y="1373"/>
                  </a:lnTo>
                  <a:lnTo>
                    <a:pt x="182" y="1372"/>
                  </a:lnTo>
                  <a:lnTo>
                    <a:pt x="176" y="1370"/>
                  </a:lnTo>
                  <a:lnTo>
                    <a:pt x="171" y="1366"/>
                  </a:lnTo>
                  <a:lnTo>
                    <a:pt x="163" y="1356"/>
                  </a:lnTo>
                  <a:lnTo>
                    <a:pt x="152" y="1347"/>
                  </a:lnTo>
                  <a:lnTo>
                    <a:pt x="144" y="1344"/>
                  </a:lnTo>
                  <a:lnTo>
                    <a:pt x="136" y="1342"/>
                  </a:lnTo>
                  <a:lnTo>
                    <a:pt x="129" y="1342"/>
                  </a:lnTo>
                  <a:lnTo>
                    <a:pt x="123" y="1340"/>
                  </a:lnTo>
                  <a:lnTo>
                    <a:pt x="120" y="1338"/>
                  </a:lnTo>
                  <a:lnTo>
                    <a:pt x="118" y="1336"/>
                  </a:lnTo>
                  <a:lnTo>
                    <a:pt x="115" y="1330"/>
                  </a:lnTo>
                  <a:lnTo>
                    <a:pt x="114" y="1322"/>
                  </a:lnTo>
                  <a:lnTo>
                    <a:pt x="114" y="1310"/>
                  </a:lnTo>
                  <a:lnTo>
                    <a:pt x="114" y="1299"/>
                  </a:lnTo>
                  <a:lnTo>
                    <a:pt x="115" y="1292"/>
                  </a:lnTo>
                  <a:lnTo>
                    <a:pt x="117" y="1284"/>
                  </a:lnTo>
                  <a:lnTo>
                    <a:pt x="118" y="1275"/>
                  </a:lnTo>
                  <a:lnTo>
                    <a:pt x="118" y="1267"/>
                  </a:lnTo>
                  <a:lnTo>
                    <a:pt x="118" y="1261"/>
                  </a:lnTo>
                  <a:lnTo>
                    <a:pt x="117" y="1255"/>
                  </a:lnTo>
                  <a:lnTo>
                    <a:pt x="115" y="1248"/>
                  </a:lnTo>
                  <a:lnTo>
                    <a:pt x="114" y="1241"/>
                  </a:lnTo>
                  <a:lnTo>
                    <a:pt x="115" y="1235"/>
                  </a:lnTo>
                  <a:lnTo>
                    <a:pt x="117" y="1231"/>
                  </a:lnTo>
                  <a:lnTo>
                    <a:pt x="117" y="1227"/>
                  </a:lnTo>
                  <a:lnTo>
                    <a:pt x="118" y="1223"/>
                  </a:lnTo>
                  <a:lnTo>
                    <a:pt x="118" y="1218"/>
                  </a:lnTo>
                  <a:lnTo>
                    <a:pt x="117" y="1216"/>
                  </a:lnTo>
                  <a:lnTo>
                    <a:pt x="114" y="1215"/>
                  </a:lnTo>
                  <a:lnTo>
                    <a:pt x="111" y="1214"/>
                  </a:lnTo>
                  <a:lnTo>
                    <a:pt x="107" y="1214"/>
                  </a:lnTo>
                  <a:lnTo>
                    <a:pt x="104" y="1215"/>
                  </a:lnTo>
                  <a:lnTo>
                    <a:pt x="95" y="1216"/>
                  </a:lnTo>
                  <a:lnTo>
                    <a:pt x="86" y="1218"/>
                  </a:lnTo>
                  <a:lnTo>
                    <a:pt x="74" y="1221"/>
                  </a:lnTo>
                  <a:lnTo>
                    <a:pt x="61" y="1224"/>
                  </a:lnTo>
                  <a:lnTo>
                    <a:pt x="52" y="1227"/>
                  </a:lnTo>
                  <a:lnTo>
                    <a:pt x="45" y="1229"/>
                  </a:lnTo>
                  <a:lnTo>
                    <a:pt x="41" y="1229"/>
                  </a:lnTo>
                  <a:lnTo>
                    <a:pt x="37" y="1229"/>
                  </a:lnTo>
                  <a:lnTo>
                    <a:pt x="35" y="1228"/>
                  </a:lnTo>
                  <a:lnTo>
                    <a:pt x="33" y="1227"/>
                  </a:lnTo>
                  <a:lnTo>
                    <a:pt x="32" y="1225"/>
                  </a:lnTo>
                  <a:lnTo>
                    <a:pt x="32" y="1223"/>
                  </a:lnTo>
                  <a:lnTo>
                    <a:pt x="32" y="1215"/>
                  </a:lnTo>
                  <a:lnTo>
                    <a:pt x="33" y="1205"/>
                  </a:lnTo>
                  <a:lnTo>
                    <a:pt x="36" y="1195"/>
                  </a:lnTo>
                  <a:lnTo>
                    <a:pt x="37" y="1183"/>
                  </a:lnTo>
                  <a:lnTo>
                    <a:pt x="36" y="1173"/>
                  </a:lnTo>
                  <a:lnTo>
                    <a:pt x="36" y="1164"/>
                  </a:lnTo>
                  <a:lnTo>
                    <a:pt x="35" y="1154"/>
                  </a:lnTo>
                  <a:lnTo>
                    <a:pt x="33" y="1145"/>
                  </a:lnTo>
                  <a:lnTo>
                    <a:pt x="32" y="1139"/>
                  </a:lnTo>
                  <a:lnTo>
                    <a:pt x="26" y="1133"/>
                  </a:lnTo>
                  <a:lnTo>
                    <a:pt x="18" y="1127"/>
                  </a:lnTo>
                  <a:lnTo>
                    <a:pt x="10" y="1120"/>
                  </a:lnTo>
                  <a:lnTo>
                    <a:pt x="6" y="1115"/>
                  </a:lnTo>
                  <a:lnTo>
                    <a:pt x="3" y="1109"/>
                  </a:lnTo>
                  <a:lnTo>
                    <a:pt x="1" y="1103"/>
                  </a:lnTo>
                  <a:lnTo>
                    <a:pt x="0" y="1098"/>
                  </a:lnTo>
                  <a:lnTo>
                    <a:pt x="1" y="1091"/>
                  </a:lnTo>
                  <a:lnTo>
                    <a:pt x="4" y="1083"/>
                  </a:lnTo>
                  <a:lnTo>
                    <a:pt x="7" y="1076"/>
                  </a:lnTo>
                  <a:lnTo>
                    <a:pt x="13" y="1069"/>
                  </a:lnTo>
                  <a:lnTo>
                    <a:pt x="23" y="1059"/>
                  </a:lnTo>
                  <a:lnTo>
                    <a:pt x="32" y="1052"/>
                  </a:lnTo>
                  <a:lnTo>
                    <a:pt x="42" y="1045"/>
                  </a:lnTo>
                  <a:lnTo>
                    <a:pt x="49" y="1039"/>
                  </a:lnTo>
                  <a:lnTo>
                    <a:pt x="58" y="1027"/>
                  </a:lnTo>
                  <a:lnTo>
                    <a:pt x="67" y="1014"/>
                  </a:lnTo>
                  <a:lnTo>
                    <a:pt x="71" y="1007"/>
                  </a:lnTo>
                  <a:lnTo>
                    <a:pt x="76" y="1001"/>
                  </a:lnTo>
                  <a:lnTo>
                    <a:pt x="82" y="995"/>
                  </a:lnTo>
                  <a:lnTo>
                    <a:pt x="88" y="990"/>
                  </a:lnTo>
                  <a:lnTo>
                    <a:pt x="92" y="988"/>
                  </a:lnTo>
                  <a:lnTo>
                    <a:pt x="98" y="985"/>
                  </a:lnTo>
                  <a:lnTo>
                    <a:pt x="102" y="984"/>
                  </a:lnTo>
                  <a:lnTo>
                    <a:pt x="108" y="983"/>
                  </a:lnTo>
                  <a:lnTo>
                    <a:pt x="118" y="982"/>
                  </a:lnTo>
                  <a:lnTo>
                    <a:pt x="127" y="978"/>
                  </a:lnTo>
                  <a:lnTo>
                    <a:pt x="131" y="977"/>
                  </a:lnTo>
                  <a:lnTo>
                    <a:pt x="133" y="975"/>
                  </a:lnTo>
                  <a:lnTo>
                    <a:pt x="139" y="966"/>
                  </a:lnTo>
                  <a:lnTo>
                    <a:pt x="145" y="958"/>
                  </a:lnTo>
                  <a:lnTo>
                    <a:pt x="151" y="953"/>
                  </a:lnTo>
                  <a:lnTo>
                    <a:pt x="156" y="947"/>
                  </a:lnTo>
                  <a:lnTo>
                    <a:pt x="159" y="943"/>
                  </a:lnTo>
                  <a:lnTo>
                    <a:pt x="163" y="938"/>
                  </a:lnTo>
                  <a:lnTo>
                    <a:pt x="164" y="934"/>
                  </a:lnTo>
                  <a:lnTo>
                    <a:pt x="165" y="929"/>
                  </a:lnTo>
                  <a:lnTo>
                    <a:pt x="165" y="926"/>
                  </a:lnTo>
                  <a:lnTo>
                    <a:pt x="163" y="922"/>
                  </a:lnTo>
                  <a:lnTo>
                    <a:pt x="161" y="918"/>
                  </a:lnTo>
                  <a:lnTo>
                    <a:pt x="156" y="914"/>
                  </a:lnTo>
                  <a:lnTo>
                    <a:pt x="146" y="910"/>
                  </a:lnTo>
                  <a:lnTo>
                    <a:pt x="137" y="907"/>
                  </a:lnTo>
                  <a:lnTo>
                    <a:pt x="129" y="902"/>
                  </a:lnTo>
                  <a:lnTo>
                    <a:pt x="120" y="897"/>
                  </a:lnTo>
                  <a:lnTo>
                    <a:pt x="111" y="893"/>
                  </a:lnTo>
                  <a:lnTo>
                    <a:pt x="104" y="887"/>
                  </a:lnTo>
                  <a:lnTo>
                    <a:pt x="96" y="882"/>
                  </a:lnTo>
                  <a:lnTo>
                    <a:pt x="89" y="876"/>
                  </a:lnTo>
                  <a:lnTo>
                    <a:pt x="87" y="872"/>
                  </a:lnTo>
                  <a:lnTo>
                    <a:pt x="85" y="870"/>
                  </a:lnTo>
                  <a:lnTo>
                    <a:pt x="83" y="866"/>
                  </a:lnTo>
                  <a:lnTo>
                    <a:pt x="83" y="863"/>
                  </a:lnTo>
                  <a:lnTo>
                    <a:pt x="85" y="861"/>
                  </a:lnTo>
                  <a:lnTo>
                    <a:pt x="87" y="857"/>
                  </a:lnTo>
                  <a:lnTo>
                    <a:pt x="89" y="855"/>
                  </a:lnTo>
                  <a:lnTo>
                    <a:pt x="93" y="852"/>
                  </a:lnTo>
                  <a:lnTo>
                    <a:pt x="99" y="850"/>
                  </a:lnTo>
                  <a:lnTo>
                    <a:pt x="104" y="849"/>
                  </a:lnTo>
                  <a:lnTo>
                    <a:pt x="106" y="847"/>
                  </a:lnTo>
                  <a:lnTo>
                    <a:pt x="107" y="846"/>
                  </a:lnTo>
                  <a:lnTo>
                    <a:pt x="109" y="843"/>
                  </a:lnTo>
                  <a:lnTo>
                    <a:pt x="111" y="838"/>
                  </a:lnTo>
                  <a:lnTo>
                    <a:pt x="112" y="832"/>
                  </a:lnTo>
                  <a:lnTo>
                    <a:pt x="113" y="826"/>
                  </a:lnTo>
                  <a:lnTo>
                    <a:pt x="114" y="823"/>
                  </a:lnTo>
                  <a:lnTo>
                    <a:pt x="115" y="820"/>
                  </a:lnTo>
                  <a:lnTo>
                    <a:pt x="118" y="817"/>
                  </a:lnTo>
                  <a:lnTo>
                    <a:pt x="120" y="814"/>
                  </a:lnTo>
                  <a:lnTo>
                    <a:pt x="131" y="807"/>
                  </a:lnTo>
                  <a:lnTo>
                    <a:pt x="140" y="800"/>
                  </a:lnTo>
                  <a:lnTo>
                    <a:pt x="145" y="796"/>
                  </a:lnTo>
                  <a:lnTo>
                    <a:pt x="150" y="792"/>
                  </a:lnTo>
                  <a:lnTo>
                    <a:pt x="152" y="788"/>
                  </a:lnTo>
                  <a:lnTo>
                    <a:pt x="155" y="783"/>
                  </a:lnTo>
                  <a:lnTo>
                    <a:pt x="156" y="781"/>
                  </a:lnTo>
                  <a:lnTo>
                    <a:pt x="156" y="777"/>
                  </a:lnTo>
                  <a:lnTo>
                    <a:pt x="155" y="774"/>
                  </a:lnTo>
                  <a:lnTo>
                    <a:pt x="155" y="770"/>
                  </a:lnTo>
                  <a:lnTo>
                    <a:pt x="153" y="764"/>
                  </a:lnTo>
                  <a:lnTo>
                    <a:pt x="153" y="760"/>
                  </a:lnTo>
                  <a:lnTo>
                    <a:pt x="153" y="754"/>
                  </a:lnTo>
                  <a:lnTo>
                    <a:pt x="156" y="749"/>
                  </a:lnTo>
                  <a:lnTo>
                    <a:pt x="161" y="744"/>
                  </a:lnTo>
                  <a:lnTo>
                    <a:pt x="168" y="742"/>
                  </a:lnTo>
                  <a:lnTo>
                    <a:pt x="175" y="740"/>
                  </a:lnTo>
                  <a:lnTo>
                    <a:pt x="182" y="742"/>
                  </a:lnTo>
                  <a:lnTo>
                    <a:pt x="187" y="744"/>
                  </a:lnTo>
                  <a:lnTo>
                    <a:pt x="192" y="748"/>
                  </a:lnTo>
                  <a:lnTo>
                    <a:pt x="195" y="752"/>
                  </a:lnTo>
                  <a:lnTo>
                    <a:pt x="200" y="755"/>
                  </a:lnTo>
                  <a:lnTo>
                    <a:pt x="202" y="756"/>
                  </a:lnTo>
                  <a:lnTo>
                    <a:pt x="205" y="757"/>
                  </a:lnTo>
                  <a:lnTo>
                    <a:pt x="209" y="760"/>
                  </a:lnTo>
                  <a:lnTo>
                    <a:pt x="214" y="760"/>
                  </a:lnTo>
                  <a:lnTo>
                    <a:pt x="225" y="761"/>
                  </a:lnTo>
                  <a:lnTo>
                    <a:pt x="236" y="762"/>
                  </a:lnTo>
                  <a:lnTo>
                    <a:pt x="245" y="762"/>
                  </a:lnTo>
                  <a:lnTo>
                    <a:pt x="253" y="762"/>
                  </a:lnTo>
                  <a:lnTo>
                    <a:pt x="259" y="763"/>
                  </a:lnTo>
                  <a:lnTo>
                    <a:pt x="264" y="765"/>
                  </a:lnTo>
                  <a:lnTo>
                    <a:pt x="269" y="767"/>
                  </a:lnTo>
                  <a:lnTo>
                    <a:pt x="271" y="768"/>
                  </a:lnTo>
                  <a:lnTo>
                    <a:pt x="284" y="777"/>
                  </a:lnTo>
                  <a:lnTo>
                    <a:pt x="299" y="787"/>
                  </a:lnTo>
                  <a:lnTo>
                    <a:pt x="303" y="792"/>
                  </a:lnTo>
                  <a:lnTo>
                    <a:pt x="307" y="796"/>
                  </a:lnTo>
                  <a:lnTo>
                    <a:pt x="309" y="802"/>
                  </a:lnTo>
                  <a:lnTo>
                    <a:pt x="310" y="808"/>
                  </a:lnTo>
                  <a:lnTo>
                    <a:pt x="312" y="815"/>
                  </a:lnTo>
                  <a:lnTo>
                    <a:pt x="312" y="821"/>
                  </a:lnTo>
                  <a:lnTo>
                    <a:pt x="312" y="827"/>
                  </a:lnTo>
                  <a:lnTo>
                    <a:pt x="313" y="832"/>
                  </a:lnTo>
                  <a:lnTo>
                    <a:pt x="315" y="837"/>
                  </a:lnTo>
                  <a:lnTo>
                    <a:pt x="318" y="840"/>
                  </a:lnTo>
                  <a:lnTo>
                    <a:pt x="320" y="842"/>
                  </a:lnTo>
                  <a:lnTo>
                    <a:pt x="323" y="842"/>
                  </a:lnTo>
                  <a:lnTo>
                    <a:pt x="332" y="839"/>
                  </a:lnTo>
                  <a:lnTo>
                    <a:pt x="340" y="836"/>
                  </a:lnTo>
                  <a:lnTo>
                    <a:pt x="354" y="832"/>
                  </a:lnTo>
                  <a:lnTo>
                    <a:pt x="370" y="827"/>
                  </a:lnTo>
                  <a:lnTo>
                    <a:pt x="383" y="825"/>
                  </a:lnTo>
                  <a:lnTo>
                    <a:pt x="395" y="823"/>
                  </a:lnTo>
                  <a:lnTo>
                    <a:pt x="408" y="820"/>
                  </a:lnTo>
                  <a:lnTo>
                    <a:pt x="420" y="820"/>
                  </a:lnTo>
                  <a:lnTo>
                    <a:pt x="425" y="819"/>
                  </a:lnTo>
                  <a:lnTo>
                    <a:pt x="428" y="818"/>
                  </a:lnTo>
                  <a:lnTo>
                    <a:pt x="433" y="814"/>
                  </a:lnTo>
                  <a:lnTo>
                    <a:pt x="436" y="811"/>
                  </a:lnTo>
                  <a:lnTo>
                    <a:pt x="442" y="807"/>
                  </a:lnTo>
                  <a:lnTo>
                    <a:pt x="446" y="806"/>
                  </a:lnTo>
                  <a:lnTo>
                    <a:pt x="452" y="805"/>
                  </a:lnTo>
                  <a:lnTo>
                    <a:pt x="457" y="806"/>
                  </a:lnTo>
                  <a:lnTo>
                    <a:pt x="461" y="808"/>
                  </a:lnTo>
                  <a:lnTo>
                    <a:pt x="466" y="812"/>
                  </a:lnTo>
                  <a:lnTo>
                    <a:pt x="471" y="820"/>
                  </a:lnTo>
                  <a:lnTo>
                    <a:pt x="476" y="828"/>
                  </a:lnTo>
                  <a:lnTo>
                    <a:pt x="479" y="838"/>
                  </a:lnTo>
                  <a:lnTo>
                    <a:pt x="483" y="849"/>
                  </a:lnTo>
                  <a:lnTo>
                    <a:pt x="488" y="864"/>
                  </a:lnTo>
                  <a:lnTo>
                    <a:pt x="492" y="878"/>
                  </a:lnTo>
                  <a:lnTo>
                    <a:pt x="495" y="888"/>
                  </a:lnTo>
                  <a:lnTo>
                    <a:pt x="497" y="895"/>
                  </a:lnTo>
                  <a:lnTo>
                    <a:pt x="501" y="899"/>
                  </a:lnTo>
                  <a:lnTo>
                    <a:pt x="504" y="901"/>
                  </a:lnTo>
                  <a:lnTo>
                    <a:pt x="521" y="907"/>
                  </a:lnTo>
                  <a:lnTo>
                    <a:pt x="537" y="912"/>
                  </a:lnTo>
                  <a:lnTo>
                    <a:pt x="553" y="914"/>
                  </a:lnTo>
                  <a:lnTo>
                    <a:pt x="567" y="915"/>
                  </a:lnTo>
                  <a:lnTo>
                    <a:pt x="581" y="914"/>
                  </a:lnTo>
                  <a:lnTo>
                    <a:pt x="590" y="913"/>
                  </a:lnTo>
                  <a:lnTo>
                    <a:pt x="597" y="910"/>
                  </a:lnTo>
                  <a:lnTo>
                    <a:pt x="603" y="906"/>
                  </a:lnTo>
                  <a:lnTo>
                    <a:pt x="609" y="901"/>
                  </a:lnTo>
                  <a:lnTo>
                    <a:pt x="614" y="897"/>
                  </a:lnTo>
                  <a:lnTo>
                    <a:pt x="623" y="896"/>
                  </a:lnTo>
                  <a:lnTo>
                    <a:pt x="633" y="895"/>
                  </a:lnTo>
                  <a:lnTo>
                    <a:pt x="636" y="891"/>
                  </a:lnTo>
                  <a:lnTo>
                    <a:pt x="640" y="887"/>
                  </a:lnTo>
                  <a:lnTo>
                    <a:pt x="643" y="877"/>
                  </a:lnTo>
                  <a:lnTo>
                    <a:pt x="647" y="870"/>
                  </a:lnTo>
                  <a:lnTo>
                    <a:pt x="652" y="868"/>
                  </a:lnTo>
                  <a:lnTo>
                    <a:pt x="656" y="868"/>
                  </a:lnTo>
                  <a:lnTo>
                    <a:pt x="659" y="868"/>
                  </a:lnTo>
                  <a:lnTo>
                    <a:pt x="662" y="866"/>
                  </a:lnTo>
                  <a:lnTo>
                    <a:pt x="667" y="865"/>
                  </a:lnTo>
                  <a:lnTo>
                    <a:pt x="669" y="864"/>
                  </a:lnTo>
                  <a:lnTo>
                    <a:pt x="675" y="861"/>
                  </a:lnTo>
                  <a:lnTo>
                    <a:pt x="681" y="857"/>
                  </a:lnTo>
                  <a:lnTo>
                    <a:pt x="682" y="853"/>
                  </a:lnTo>
                  <a:lnTo>
                    <a:pt x="685" y="851"/>
                  </a:lnTo>
                  <a:lnTo>
                    <a:pt x="687" y="846"/>
                  </a:lnTo>
                  <a:lnTo>
                    <a:pt x="688" y="842"/>
                  </a:lnTo>
                  <a:lnTo>
                    <a:pt x="690" y="832"/>
                  </a:lnTo>
                  <a:lnTo>
                    <a:pt x="692" y="821"/>
                  </a:lnTo>
                  <a:lnTo>
                    <a:pt x="694" y="817"/>
                  </a:lnTo>
                  <a:lnTo>
                    <a:pt x="697" y="811"/>
                  </a:lnTo>
                  <a:lnTo>
                    <a:pt x="701" y="805"/>
                  </a:lnTo>
                  <a:lnTo>
                    <a:pt x="706" y="800"/>
                  </a:lnTo>
                  <a:lnTo>
                    <a:pt x="715" y="789"/>
                  </a:lnTo>
                  <a:lnTo>
                    <a:pt x="723" y="776"/>
                  </a:lnTo>
                  <a:lnTo>
                    <a:pt x="726" y="770"/>
                  </a:lnTo>
                  <a:lnTo>
                    <a:pt x="730" y="763"/>
                  </a:lnTo>
                  <a:lnTo>
                    <a:pt x="738" y="750"/>
                  </a:lnTo>
                  <a:lnTo>
                    <a:pt x="748" y="737"/>
                  </a:lnTo>
                  <a:lnTo>
                    <a:pt x="756" y="725"/>
                  </a:lnTo>
                  <a:lnTo>
                    <a:pt x="766" y="714"/>
                  </a:lnTo>
                  <a:lnTo>
                    <a:pt x="773" y="705"/>
                  </a:lnTo>
                  <a:lnTo>
                    <a:pt x="780" y="693"/>
                  </a:lnTo>
                  <a:lnTo>
                    <a:pt x="785" y="685"/>
                  </a:lnTo>
                  <a:lnTo>
                    <a:pt x="788" y="678"/>
                  </a:lnTo>
                  <a:lnTo>
                    <a:pt x="788" y="672"/>
                  </a:lnTo>
                  <a:lnTo>
                    <a:pt x="788" y="667"/>
                  </a:lnTo>
                  <a:lnTo>
                    <a:pt x="787" y="661"/>
                  </a:lnTo>
                  <a:lnTo>
                    <a:pt x="785" y="655"/>
                  </a:lnTo>
                  <a:lnTo>
                    <a:pt x="781" y="649"/>
                  </a:lnTo>
                  <a:lnTo>
                    <a:pt x="779" y="645"/>
                  </a:lnTo>
                  <a:lnTo>
                    <a:pt x="778" y="644"/>
                  </a:lnTo>
                  <a:lnTo>
                    <a:pt x="776" y="642"/>
                  </a:lnTo>
                  <a:lnTo>
                    <a:pt x="773" y="635"/>
                  </a:lnTo>
                  <a:lnTo>
                    <a:pt x="772" y="628"/>
                  </a:lnTo>
                  <a:lnTo>
                    <a:pt x="772" y="624"/>
                  </a:lnTo>
                  <a:lnTo>
                    <a:pt x="773" y="620"/>
                  </a:lnTo>
                  <a:lnTo>
                    <a:pt x="774" y="619"/>
                  </a:lnTo>
                  <a:lnTo>
                    <a:pt x="776" y="618"/>
                  </a:lnTo>
                  <a:lnTo>
                    <a:pt x="779" y="617"/>
                  </a:lnTo>
                  <a:lnTo>
                    <a:pt x="781" y="615"/>
                  </a:lnTo>
                  <a:lnTo>
                    <a:pt x="784" y="612"/>
                  </a:lnTo>
                  <a:lnTo>
                    <a:pt x="786" y="609"/>
                  </a:lnTo>
                  <a:lnTo>
                    <a:pt x="787" y="605"/>
                  </a:lnTo>
                  <a:lnTo>
                    <a:pt x="787" y="601"/>
                  </a:lnTo>
                  <a:lnTo>
                    <a:pt x="787" y="599"/>
                  </a:lnTo>
                  <a:lnTo>
                    <a:pt x="787" y="597"/>
                  </a:lnTo>
                  <a:lnTo>
                    <a:pt x="787" y="593"/>
                  </a:lnTo>
                  <a:lnTo>
                    <a:pt x="787" y="590"/>
                  </a:lnTo>
                  <a:lnTo>
                    <a:pt x="786" y="579"/>
                  </a:lnTo>
                  <a:lnTo>
                    <a:pt x="786" y="571"/>
                  </a:lnTo>
                  <a:lnTo>
                    <a:pt x="786" y="567"/>
                  </a:lnTo>
                  <a:lnTo>
                    <a:pt x="787" y="565"/>
                  </a:lnTo>
                  <a:lnTo>
                    <a:pt x="788" y="562"/>
                  </a:lnTo>
                  <a:lnTo>
                    <a:pt x="791" y="561"/>
                  </a:lnTo>
                  <a:lnTo>
                    <a:pt x="793" y="560"/>
                  </a:lnTo>
                  <a:lnTo>
                    <a:pt x="797" y="559"/>
                  </a:lnTo>
                  <a:lnTo>
                    <a:pt x="800" y="560"/>
                  </a:lnTo>
                  <a:lnTo>
                    <a:pt x="805" y="561"/>
                  </a:lnTo>
                  <a:lnTo>
                    <a:pt x="808" y="563"/>
                  </a:lnTo>
                  <a:lnTo>
                    <a:pt x="812" y="567"/>
                  </a:lnTo>
                  <a:lnTo>
                    <a:pt x="820" y="573"/>
                  </a:lnTo>
                  <a:lnTo>
                    <a:pt x="826" y="578"/>
                  </a:lnTo>
                  <a:lnTo>
                    <a:pt x="830" y="579"/>
                  </a:lnTo>
                  <a:lnTo>
                    <a:pt x="832" y="580"/>
                  </a:lnTo>
                  <a:lnTo>
                    <a:pt x="833" y="581"/>
                  </a:lnTo>
                  <a:lnTo>
                    <a:pt x="835" y="581"/>
                  </a:lnTo>
                  <a:lnTo>
                    <a:pt x="838" y="581"/>
                  </a:lnTo>
                  <a:lnTo>
                    <a:pt x="841" y="580"/>
                  </a:lnTo>
                  <a:lnTo>
                    <a:pt x="844" y="578"/>
                  </a:lnTo>
                  <a:lnTo>
                    <a:pt x="848" y="575"/>
                  </a:lnTo>
                  <a:lnTo>
                    <a:pt x="854" y="568"/>
                  </a:lnTo>
                  <a:lnTo>
                    <a:pt x="860" y="562"/>
                  </a:lnTo>
                  <a:lnTo>
                    <a:pt x="862" y="561"/>
                  </a:lnTo>
                  <a:lnTo>
                    <a:pt x="863" y="561"/>
                  </a:lnTo>
                  <a:lnTo>
                    <a:pt x="866" y="561"/>
                  </a:lnTo>
                  <a:lnTo>
                    <a:pt x="868" y="563"/>
                  </a:lnTo>
                  <a:lnTo>
                    <a:pt x="871" y="574"/>
                  </a:lnTo>
                  <a:lnTo>
                    <a:pt x="876" y="588"/>
                  </a:lnTo>
                  <a:lnTo>
                    <a:pt x="880" y="592"/>
                  </a:lnTo>
                  <a:lnTo>
                    <a:pt x="883" y="595"/>
                  </a:lnTo>
                  <a:lnTo>
                    <a:pt x="887" y="598"/>
                  </a:lnTo>
                  <a:lnTo>
                    <a:pt x="892" y="599"/>
                  </a:lnTo>
                  <a:lnTo>
                    <a:pt x="896" y="600"/>
                  </a:lnTo>
                  <a:lnTo>
                    <a:pt x="902" y="601"/>
                  </a:lnTo>
                  <a:lnTo>
                    <a:pt x="907" y="601"/>
                  </a:lnTo>
                  <a:lnTo>
                    <a:pt x="913" y="600"/>
                  </a:lnTo>
                  <a:lnTo>
                    <a:pt x="918" y="599"/>
                  </a:lnTo>
                  <a:lnTo>
                    <a:pt x="923" y="597"/>
                  </a:lnTo>
                  <a:lnTo>
                    <a:pt x="925" y="593"/>
                  </a:lnTo>
                  <a:lnTo>
                    <a:pt x="927" y="588"/>
                  </a:lnTo>
                  <a:lnTo>
                    <a:pt x="929" y="579"/>
                  </a:lnTo>
                  <a:lnTo>
                    <a:pt x="930" y="568"/>
                  </a:lnTo>
                  <a:lnTo>
                    <a:pt x="931" y="562"/>
                  </a:lnTo>
                  <a:lnTo>
                    <a:pt x="932" y="556"/>
                  </a:lnTo>
                  <a:lnTo>
                    <a:pt x="933" y="550"/>
                  </a:lnTo>
                  <a:lnTo>
                    <a:pt x="937" y="544"/>
                  </a:lnTo>
                  <a:lnTo>
                    <a:pt x="940" y="538"/>
                  </a:lnTo>
                  <a:lnTo>
                    <a:pt x="944" y="534"/>
                  </a:lnTo>
                  <a:lnTo>
                    <a:pt x="950" y="529"/>
                  </a:lnTo>
                  <a:lnTo>
                    <a:pt x="956" y="525"/>
                  </a:lnTo>
                  <a:lnTo>
                    <a:pt x="961" y="522"/>
                  </a:lnTo>
                  <a:lnTo>
                    <a:pt x="967" y="518"/>
                  </a:lnTo>
                  <a:lnTo>
                    <a:pt x="970" y="516"/>
                  </a:lnTo>
                  <a:lnTo>
                    <a:pt x="973" y="513"/>
                  </a:lnTo>
                  <a:lnTo>
                    <a:pt x="976" y="509"/>
                  </a:lnTo>
                  <a:lnTo>
                    <a:pt x="980" y="504"/>
                  </a:lnTo>
                  <a:lnTo>
                    <a:pt x="983" y="499"/>
                  </a:lnTo>
                  <a:lnTo>
                    <a:pt x="984" y="493"/>
                  </a:lnTo>
                  <a:lnTo>
                    <a:pt x="982" y="484"/>
                  </a:lnTo>
                  <a:lnTo>
                    <a:pt x="977" y="473"/>
                  </a:lnTo>
                  <a:lnTo>
                    <a:pt x="977" y="472"/>
                  </a:lnTo>
                  <a:lnTo>
                    <a:pt x="977" y="471"/>
                  </a:lnTo>
                  <a:lnTo>
                    <a:pt x="978" y="466"/>
                  </a:lnTo>
                  <a:lnTo>
                    <a:pt x="982" y="461"/>
                  </a:lnTo>
                  <a:lnTo>
                    <a:pt x="986" y="458"/>
                  </a:lnTo>
                  <a:lnTo>
                    <a:pt x="990" y="455"/>
                  </a:lnTo>
                  <a:lnTo>
                    <a:pt x="999" y="448"/>
                  </a:lnTo>
                  <a:lnTo>
                    <a:pt x="1005" y="442"/>
                  </a:lnTo>
                  <a:lnTo>
                    <a:pt x="1006" y="440"/>
                  </a:lnTo>
                  <a:lnTo>
                    <a:pt x="1007" y="437"/>
                  </a:lnTo>
                  <a:lnTo>
                    <a:pt x="1008" y="435"/>
                  </a:lnTo>
                  <a:lnTo>
                    <a:pt x="1008" y="433"/>
                  </a:lnTo>
                  <a:lnTo>
                    <a:pt x="1006" y="428"/>
                  </a:lnTo>
                  <a:lnTo>
                    <a:pt x="1002" y="422"/>
                  </a:lnTo>
                  <a:lnTo>
                    <a:pt x="1000" y="417"/>
                  </a:lnTo>
                  <a:lnTo>
                    <a:pt x="1000" y="412"/>
                  </a:lnTo>
                  <a:lnTo>
                    <a:pt x="1001" y="409"/>
                  </a:lnTo>
                  <a:lnTo>
                    <a:pt x="1003" y="405"/>
                  </a:lnTo>
                  <a:lnTo>
                    <a:pt x="1006" y="403"/>
                  </a:lnTo>
                  <a:lnTo>
                    <a:pt x="1008" y="401"/>
                  </a:lnTo>
                  <a:lnTo>
                    <a:pt x="1017" y="391"/>
                  </a:lnTo>
                  <a:lnTo>
                    <a:pt x="1025" y="383"/>
                  </a:lnTo>
                  <a:lnTo>
                    <a:pt x="1032" y="373"/>
                  </a:lnTo>
                  <a:lnTo>
                    <a:pt x="1039" y="364"/>
                  </a:lnTo>
                  <a:lnTo>
                    <a:pt x="1045" y="353"/>
                  </a:lnTo>
                  <a:lnTo>
                    <a:pt x="1049" y="345"/>
                  </a:lnTo>
                  <a:lnTo>
                    <a:pt x="1052" y="334"/>
                  </a:lnTo>
                  <a:lnTo>
                    <a:pt x="1058" y="321"/>
                  </a:lnTo>
                  <a:lnTo>
                    <a:pt x="1062" y="313"/>
                  </a:lnTo>
                  <a:lnTo>
                    <a:pt x="1066" y="307"/>
                  </a:lnTo>
                  <a:lnTo>
                    <a:pt x="1071" y="302"/>
                  </a:lnTo>
                  <a:lnTo>
                    <a:pt x="1077" y="297"/>
                  </a:lnTo>
                  <a:lnTo>
                    <a:pt x="1082" y="292"/>
                  </a:lnTo>
                  <a:lnTo>
                    <a:pt x="1087" y="288"/>
                  </a:lnTo>
                  <a:lnTo>
                    <a:pt x="1091" y="281"/>
                  </a:lnTo>
                  <a:lnTo>
                    <a:pt x="1095" y="273"/>
                  </a:lnTo>
                  <a:lnTo>
                    <a:pt x="1099" y="266"/>
                  </a:lnTo>
                  <a:lnTo>
                    <a:pt x="1102" y="260"/>
                  </a:lnTo>
                  <a:lnTo>
                    <a:pt x="1104" y="257"/>
                  </a:lnTo>
                  <a:lnTo>
                    <a:pt x="1108" y="253"/>
                  </a:lnTo>
                  <a:lnTo>
                    <a:pt x="1119" y="248"/>
                  </a:lnTo>
                  <a:lnTo>
                    <a:pt x="1134" y="244"/>
                  </a:lnTo>
                  <a:lnTo>
                    <a:pt x="1146" y="240"/>
                  </a:lnTo>
                  <a:lnTo>
                    <a:pt x="1162" y="233"/>
                  </a:lnTo>
                  <a:lnTo>
                    <a:pt x="1166" y="229"/>
                  </a:lnTo>
                  <a:lnTo>
                    <a:pt x="1169" y="226"/>
                  </a:lnTo>
                  <a:lnTo>
                    <a:pt x="1171" y="223"/>
                  </a:lnTo>
                  <a:lnTo>
                    <a:pt x="1172" y="220"/>
                  </a:lnTo>
                  <a:lnTo>
                    <a:pt x="1175" y="215"/>
                  </a:lnTo>
                  <a:lnTo>
                    <a:pt x="1177" y="209"/>
                  </a:lnTo>
                  <a:lnTo>
                    <a:pt x="1178" y="196"/>
                  </a:lnTo>
                  <a:lnTo>
                    <a:pt x="1179" y="184"/>
                  </a:lnTo>
                  <a:lnTo>
                    <a:pt x="1178" y="181"/>
                  </a:lnTo>
                  <a:lnTo>
                    <a:pt x="1176" y="178"/>
                  </a:lnTo>
                  <a:lnTo>
                    <a:pt x="1173" y="178"/>
                  </a:lnTo>
                  <a:lnTo>
                    <a:pt x="1170" y="178"/>
                  </a:lnTo>
                  <a:lnTo>
                    <a:pt x="1164" y="179"/>
                  </a:lnTo>
                  <a:lnTo>
                    <a:pt x="1157" y="181"/>
                  </a:lnTo>
                  <a:lnTo>
                    <a:pt x="1153" y="181"/>
                  </a:lnTo>
                  <a:lnTo>
                    <a:pt x="1150" y="181"/>
                  </a:lnTo>
                  <a:lnTo>
                    <a:pt x="1147" y="181"/>
                  </a:lnTo>
                  <a:lnTo>
                    <a:pt x="1146" y="178"/>
                  </a:lnTo>
                  <a:lnTo>
                    <a:pt x="1145" y="176"/>
                  </a:lnTo>
                  <a:lnTo>
                    <a:pt x="1144" y="174"/>
                  </a:lnTo>
                  <a:lnTo>
                    <a:pt x="1140" y="166"/>
                  </a:lnTo>
                  <a:lnTo>
                    <a:pt x="1135" y="160"/>
                  </a:lnTo>
                  <a:lnTo>
                    <a:pt x="1129" y="155"/>
                  </a:lnTo>
                  <a:lnTo>
                    <a:pt x="1122" y="149"/>
                  </a:lnTo>
                  <a:lnTo>
                    <a:pt x="1113" y="140"/>
                  </a:lnTo>
                  <a:lnTo>
                    <a:pt x="1103" y="133"/>
                  </a:lnTo>
                  <a:lnTo>
                    <a:pt x="1090" y="124"/>
                  </a:lnTo>
                  <a:lnTo>
                    <a:pt x="1081" y="114"/>
                  </a:lnTo>
                  <a:lnTo>
                    <a:pt x="1077" y="109"/>
                  </a:lnTo>
                  <a:lnTo>
                    <a:pt x="1075" y="105"/>
                  </a:lnTo>
                  <a:lnTo>
                    <a:pt x="1072" y="100"/>
                  </a:lnTo>
                  <a:lnTo>
                    <a:pt x="1071" y="94"/>
                  </a:lnTo>
                  <a:lnTo>
                    <a:pt x="1071" y="89"/>
                  </a:lnTo>
                  <a:lnTo>
                    <a:pt x="1072" y="83"/>
                  </a:lnTo>
                  <a:lnTo>
                    <a:pt x="1075" y="77"/>
                  </a:lnTo>
                  <a:lnTo>
                    <a:pt x="1078" y="71"/>
                  </a:lnTo>
                  <a:lnTo>
                    <a:pt x="1082" y="65"/>
                  </a:lnTo>
                  <a:lnTo>
                    <a:pt x="1085" y="61"/>
                  </a:lnTo>
                  <a:lnTo>
                    <a:pt x="1090" y="57"/>
                  </a:lnTo>
                  <a:lnTo>
                    <a:pt x="1095" y="53"/>
                  </a:lnTo>
                  <a:lnTo>
                    <a:pt x="1103" y="52"/>
                  </a:lnTo>
                  <a:lnTo>
                    <a:pt x="1114" y="52"/>
                  </a:lnTo>
                  <a:lnTo>
                    <a:pt x="1120" y="51"/>
                  </a:lnTo>
                  <a:lnTo>
                    <a:pt x="1125" y="50"/>
                  </a:lnTo>
                  <a:lnTo>
                    <a:pt x="1131" y="48"/>
                  </a:lnTo>
                  <a:lnTo>
                    <a:pt x="1135" y="44"/>
                  </a:lnTo>
                  <a:lnTo>
                    <a:pt x="1144" y="36"/>
                  </a:lnTo>
                  <a:lnTo>
                    <a:pt x="1151" y="26"/>
                  </a:lnTo>
                  <a:lnTo>
                    <a:pt x="1152" y="25"/>
                  </a:lnTo>
                  <a:lnTo>
                    <a:pt x="1152" y="23"/>
                  </a:lnTo>
                  <a:lnTo>
                    <a:pt x="1153" y="12"/>
                  </a:lnTo>
                  <a:lnTo>
                    <a:pt x="1154" y="2"/>
                  </a:lnTo>
                  <a:lnTo>
                    <a:pt x="1154" y="1"/>
                  </a:lnTo>
                  <a:lnTo>
                    <a:pt x="1157" y="0"/>
                  </a:lnTo>
                  <a:lnTo>
                    <a:pt x="1165" y="1"/>
                  </a:lnTo>
                  <a:lnTo>
                    <a:pt x="1179" y="4"/>
                  </a:lnTo>
                  <a:lnTo>
                    <a:pt x="1196" y="8"/>
                  </a:lnTo>
                  <a:lnTo>
                    <a:pt x="1211" y="15"/>
                  </a:lnTo>
                  <a:lnTo>
                    <a:pt x="1220" y="20"/>
                  </a:lnTo>
                  <a:lnTo>
                    <a:pt x="1230" y="26"/>
                  </a:lnTo>
                  <a:lnTo>
                    <a:pt x="1244" y="34"/>
                  </a:lnTo>
                  <a:lnTo>
                    <a:pt x="1257" y="42"/>
                  </a:lnTo>
                  <a:lnTo>
                    <a:pt x="1270" y="51"/>
                  </a:lnTo>
                  <a:lnTo>
                    <a:pt x="1280" y="59"/>
                  </a:lnTo>
                  <a:lnTo>
                    <a:pt x="1290" y="68"/>
                  </a:lnTo>
                  <a:lnTo>
                    <a:pt x="1298" y="74"/>
                  </a:lnTo>
                  <a:lnTo>
                    <a:pt x="1309" y="78"/>
                  </a:lnTo>
                  <a:lnTo>
                    <a:pt x="1322" y="83"/>
                  </a:lnTo>
                  <a:lnTo>
                    <a:pt x="1335" y="88"/>
                  </a:lnTo>
                  <a:lnTo>
                    <a:pt x="1346" y="93"/>
                  </a:lnTo>
                  <a:lnTo>
                    <a:pt x="1358" y="100"/>
                  </a:lnTo>
                  <a:lnTo>
                    <a:pt x="1373" y="113"/>
                  </a:lnTo>
                  <a:lnTo>
                    <a:pt x="1390" y="128"/>
                  </a:lnTo>
                  <a:lnTo>
                    <a:pt x="1404" y="143"/>
                  </a:lnTo>
                  <a:lnTo>
                    <a:pt x="1416" y="156"/>
                  </a:lnTo>
                  <a:lnTo>
                    <a:pt x="1425" y="168"/>
                  </a:lnTo>
                  <a:lnTo>
                    <a:pt x="1434" y="179"/>
                  </a:lnTo>
                  <a:lnTo>
                    <a:pt x="1441" y="193"/>
                  </a:lnTo>
                  <a:lnTo>
                    <a:pt x="1443" y="197"/>
                  </a:lnTo>
                  <a:lnTo>
                    <a:pt x="1447" y="202"/>
                  </a:lnTo>
                  <a:lnTo>
                    <a:pt x="1449" y="207"/>
                  </a:lnTo>
                  <a:lnTo>
                    <a:pt x="1453" y="209"/>
                  </a:lnTo>
                  <a:lnTo>
                    <a:pt x="1458" y="212"/>
                  </a:lnTo>
                  <a:lnTo>
                    <a:pt x="1465" y="213"/>
                  </a:lnTo>
                  <a:lnTo>
                    <a:pt x="1472" y="214"/>
                  </a:lnTo>
                  <a:lnTo>
                    <a:pt x="1481" y="215"/>
                  </a:lnTo>
                  <a:lnTo>
                    <a:pt x="1493" y="214"/>
                  </a:lnTo>
                  <a:lnTo>
                    <a:pt x="1506" y="214"/>
                  </a:lnTo>
                  <a:lnTo>
                    <a:pt x="1518" y="212"/>
                  </a:lnTo>
                  <a:lnTo>
                    <a:pt x="1529" y="209"/>
                  </a:lnTo>
                  <a:lnTo>
                    <a:pt x="1540" y="207"/>
                  </a:lnTo>
                  <a:lnTo>
                    <a:pt x="1548" y="204"/>
                  </a:lnTo>
                  <a:lnTo>
                    <a:pt x="1555" y="203"/>
                  </a:lnTo>
                  <a:lnTo>
                    <a:pt x="1566" y="204"/>
                  </a:lnTo>
                  <a:lnTo>
                    <a:pt x="1578" y="207"/>
                  </a:lnTo>
                  <a:lnTo>
                    <a:pt x="1588" y="210"/>
                  </a:lnTo>
                  <a:lnTo>
                    <a:pt x="1593" y="212"/>
                  </a:lnTo>
                  <a:lnTo>
                    <a:pt x="1598" y="214"/>
                  </a:lnTo>
                  <a:lnTo>
                    <a:pt x="1601" y="216"/>
                  </a:lnTo>
                  <a:lnTo>
                    <a:pt x="1604" y="219"/>
                  </a:lnTo>
                  <a:lnTo>
                    <a:pt x="1605" y="223"/>
                  </a:lnTo>
                  <a:lnTo>
                    <a:pt x="1607" y="232"/>
                  </a:lnTo>
                  <a:lnTo>
                    <a:pt x="1607" y="240"/>
                  </a:lnTo>
                  <a:lnTo>
                    <a:pt x="1609" y="251"/>
                  </a:lnTo>
                  <a:lnTo>
                    <a:pt x="1609" y="260"/>
                  </a:lnTo>
                  <a:lnTo>
                    <a:pt x="1610" y="270"/>
                  </a:lnTo>
                  <a:lnTo>
                    <a:pt x="1611" y="277"/>
                  </a:lnTo>
                  <a:lnTo>
                    <a:pt x="1613" y="282"/>
                  </a:lnTo>
                  <a:lnTo>
                    <a:pt x="1617" y="284"/>
                  </a:lnTo>
                  <a:lnTo>
                    <a:pt x="1620" y="285"/>
                  </a:lnTo>
                  <a:lnTo>
                    <a:pt x="1626" y="288"/>
                  </a:lnTo>
                  <a:lnTo>
                    <a:pt x="1632" y="289"/>
                  </a:lnTo>
                  <a:lnTo>
                    <a:pt x="1643" y="290"/>
                  </a:lnTo>
                  <a:lnTo>
                    <a:pt x="1651" y="290"/>
                  </a:lnTo>
                  <a:lnTo>
                    <a:pt x="1657" y="290"/>
                  </a:lnTo>
                  <a:lnTo>
                    <a:pt x="1664" y="291"/>
                  </a:lnTo>
                  <a:lnTo>
                    <a:pt x="1673" y="292"/>
                  </a:lnTo>
                  <a:lnTo>
                    <a:pt x="1680" y="296"/>
                  </a:lnTo>
                  <a:lnTo>
                    <a:pt x="1696" y="310"/>
                  </a:lnTo>
                  <a:lnTo>
                    <a:pt x="1714" y="328"/>
                  </a:lnTo>
                  <a:lnTo>
                    <a:pt x="1717" y="330"/>
                  </a:lnTo>
                  <a:lnTo>
                    <a:pt x="1720" y="333"/>
                  </a:lnTo>
                  <a:lnTo>
                    <a:pt x="1723" y="334"/>
                  </a:lnTo>
                  <a:lnTo>
                    <a:pt x="1726" y="334"/>
                  </a:lnTo>
                  <a:lnTo>
                    <a:pt x="1735" y="334"/>
                  </a:lnTo>
                  <a:lnTo>
                    <a:pt x="1744" y="333"/>
                  </a:lnTo>
                  <a:lnTo>
                    <a:pt x="1749" y="333"/>
                  </a:lnTo>
                  <a:lnTo>
                    <a:pt x="1754" y="335"/>
                  </a:lnTo>
                  <a:lnTo>
                    <a:pt x="1758" y="339"/>
                  </a:lnTo>
                  <a:lnTo>
                    <a:pt x="1762" y="344"/>
                  </a:lnTo>
                  <a:lnTo>
                    <a:pt x="1765" y="349"/>
                  </a:lnTo>
                  <a:lnTo>
                    <a:pt x="1768" y="357"/>
                  </a:lnTo>
                  <a:lnTo>
                    <a:pt x="1770" y="364"/>
                  </a:lnTo>
                  <a:lnTo>
                    <a:pt x="1773" y="372"/>
                  </a:lnTo>
                  <a:lnTo>
                    <a:pt x="1775" y="395"/>
                  </a:lnTo>
                  <a:lnTo>
                    <a:pt x="1775" y="420"/>
                  </a:lnTo>
                  <a:lnTo>
                    <a:pt x="1774" y="431"/>
                  </a:lnTo>
                  <a:lnTo>
                    <a:pt x="1773" y="442"/>
                  </a:lnTo>
                  <a:lnTo>
                    <a:pt x="1770" y="452"/>
                  </a:lnTo>
                  <a:lnTo>
                    <a:pt x="1767" y="460"/>
                  </a:lnTo>
                  <a:lnTo>
                    <a:pt x="1763" y="466"/>
                  </a:lnTo>
                  <a:lnTo>
                    <a:pt x="1761" y="472"/>
                  </a:lnTo>
                  <a:lnTo>
                    <a:pt x="1761" y="478"/>
                  </a:lnTo>
                  <a:lnTo>
                    <a:pt x="1761" y="484"/>
                  </a:lnTo>
                  <a:lnTo>
                    <a:pt x="1762" y="496"/>
                  </a:lnTo>
                  <a:lnTo>
                    <a:pt x="1765" y="505"/>
                  </a:lnTo>
                  <a:lnTo>
                    <a:pt x="1768" y="515"/>
                  </a:lnTo>
                  <a:lnTo>
                    <a:pt x="1769" y="527"/>
                  </a:lnTo>
                  <a:lnTo>
                    <a:pt x="1769" y="538"/>
                  </a:lnTo>
                  <a:lnTo>
                    <a:pt x="1765" y="550"/>
                  </a:lnTo>
                  <a:lnTo>
                    <a:pt x="1761" y="562"/>
                  </a:lnTo>
                  <a:lnTo>
                    <a:pt x="1754" y="574"/>
                  </a:lnTo>
                  <a:lnTo>
                    <a:pt x="1750" y="580"/>
                  </a:lnTo>
                  <a:lnTo>
                    <a:pt x="1745" y="585"/>
                  </a:lnTo>
                  <a:lnTo>
                    <a:pt x="1740" y="590"/>
                  </a:lnTo>
                  <a:lnTo>
                    <a:pt x="1735" y="593"/>
                  </a:lnTo>
                  <a:lnTo>
                    <a:pt x="1730" y="595"/>
                  </a:lnTo>
                  <a:lnTo>
                    <a:pt x="1726" y="598"/>
                  </a:lnTo>
                  <a:lnTo>
                    <a:pt x="1721" y="598"/>
                  </a:lnTo>
                  <a:lnTo>
                    <a:pt x="1718" y="598"/>
                  </a:lnTo>
                  <a:lnTo>
                    <a:pt x="1714" y="597"/>
                  </a:lnTo>
                  <a:lnTo>
                    <a:pt x="1711" y="594"/>
                  </a:lnTo>
                  <a:lnTo>
                    <a:pt x="1707" y="591"/>
                  </a:lnTo>
                  <a:lnTo>
                    <a:pt x="1702" y="586"/>
                  </a:lnTo>
                  <a:lnTo>
                    <a:pt x="1696" y="582"/>
                  </a:lnTo>
                  <a:lnTo>
                    <a:pt x="1689" y="579"/>
                  </a:lnTo>
                  <a:lnTo>
                    <a:pt x="1681" y="576"/>
                  </a:lnTo>
                  <a:lnTo>
                    <a:pt x="1673" y="576"/>
                  </a:lnTo>
                  <a:lnTo>
                    <a:pt x="1662" y="576"/>
                  </a:lnTo>
                  <a:lnTo>
                    <a:pt x="1652" y="578"/>
                  </a:lnTo>
                  <a:lnTo>
                    <a:pt x="1642" y="580"/>
                  </a:lnTo>
                  <a:lnTo>
                    <a:pt x="1631" y="585"/>
                  </a:lnTo>
                  <a:lnTo>
                    <a:pt x="1622" y="590"/>
                  </a:lnTo>
                  <a:lnTo>
                    <a:pt x="1613" y="595"/>
                  </a:lnTo>
                  <a:lnTo>
                    <a:pt x="1605" y="603"/>
                  </a:lnTo>
                  <a:lnTo>
                    <a:pt x="1598" y="610"/>
                  </a:lnTo>
                  <a:lnTo>
                    <a:pt x="1586" y="624"/>
                  </a:lnTo>
                  <a:lnTo>
                    <a:pt x="1579" y="636"/>
                  </a:lnTo>
                  <a:lnTo>
                    <a:pt x="1573" y="645"/>
                  </a:lnTo>
                  <a:lnTo>
                    <a:pt x="1566" y="654"/>
                  </a:lnTo>
                  <a:lnTo>
                    <a:pt x="1562" y="656"/>
                  </a:lnTo>
                  <a:lnTo>
                    <a:pt x="1559" y="660"/>
                  </a:lnTo>
                  <a:lnTo>
                    <a:pt x="1555" y="661"/>
                  </a:lnTo>
                  <a:lnTo>
                    <a:pt x="1551" y="662"/>
                  </a:lnTo>
                  <a:lnTo>
                    <a:pt x="1544" y="663"/>
                  </a:lnTo>
                  <a:lnTo>
                    <a:pt x="1537" y="667"/>
                  </a:lnTo>
                  <a:lnTo>
                    <a:pt x="1529" y="672"/>
                  </a:lnTo>
                  <a:lnTo>
                    <a:pt x="1519" y="679"/>
                  </a:lnTo>
                  <a:lnTo>
                    <a:pt x="1509" y="691"/>
                  </a:lnTo>
                  <a:lnTo>
                    <a:pt x="1499" y="702"/>
                  </a:lnTo>
                  <a:lnTo>
                    <a:pt x="1491" y="716"/>
                  </a:lnTo>
                  <a:lnTo>
                    <a:pt x="1487" y="727"/>
                  </a:lnTo>
                  <a:lnTo>
                    <a:pt x="1485" y="732"/>
                  </a:lnTo>
                  <a:lnTo>
                    <a:pt x="1484" y="736"/>
                  </a:lnTo>
                  <a:lnTo>
                    <a:pt x="1481" y="738"/>
                  </a:lnTo>
                  <a:lnTo>
                    <a:pt x="1479" y="740"/>
                  </a:lnTo>
                  <a:lnTo>
                    <a:pt x="1478" y="740"/>
                  </a:lnTo>
                  <a:lnTo>
                    <a:pt x="1475" y="740"/>
                  </a:lnTo>
                  <a:lnTo>
                    <a:pt x="1473" y="739"/>
                  </a:lnTo>
                  <a:lnTo>
                    <a:pt x="1472" y="737"/>
                  </a:lnTo>
                  <a:lnTo>
                    <a:pt x="1469" y="732"/>
                  </a:lnTo>
                  <a:lnTo>
                    <a:pt x="1467" y="724"/>
                  </a:lnTo>
                  <a:lnTo>
                    <a:pt x="1465" y="716"/>
                  </a:lnTo>
                  <a:lnTo>
                    <a:pt x="1465" y="706"/>
                  </a:lnTo>
                  <a:lnTo>
                    <a:pt x="1463" y="698"/>
                  </a:lnTo>
                  <a:lnTo>
                    <a:pt x="1461" y="692"/>
                  </a:lnTo>
                  <a:lnTo>
                    <a:pt x="1460" y="689"/>
                  </a:lnTo>
                  <a:lnTo>
                    <a:pt x="1458" y="688"/>
                  </a:lnTo>
                  <a:lnTo>
                    <a:pt x="1455" y="687"/>
                  </a:lnTo>
                  <a:lnTo>
                    <a:pt x="1453" y="687"/>
                  </a:lnTo>
                  <a:lnTo>
                    <a:pt x="1447" y="688"/>
                  </a:lnTo>
                  <a:lnTo>
                    <a:pt x="1441" y="691"/>
                  </a:lnTo>
                  <a:lnTo>
                    <a:pt x="1435" y="697"/>
                  </a:lnTo>
                  <a:lnTo>
                    <a:pt x="1428" y="704"/>
                  </a:lnTo>
                  <a:lnTo>
                    <a:pt x="1419" y="711"/>
                  </a:lnTo>
                  <a:lnTo>
                    <a:pt x="1412" y="717"/>
                  </a:lnTo>
                  <a:lnTo>
                    <a:pt x="1408" y="719"/>
                  </a:lnTo>
                  <a:lnTo>
                    <a:pt x="1404" y="720"/>
                  </a:lnTo>
                  <a:lnTo>
                    <a:pt x="1400" y="720"/>
                  </a:lnTo>
                  <a:lnTo>
                    <a:pt x="1396" y="719"/>
                  </a:lnTo>
                  <a:lnTo>
                    <a:pt x="1392" y="718"/>
                  </a:lnTo>
                  <a:lnTo>
                    <a:pt x="1389" y="716"/>
                  </a:lnTo>
                  <a:lnTo>
                    <a:pt x="1386" y="713"/>
                  </a:lnTo>
                  <a:lnTo>
                    <a:pt x="1384" y="710"/>
                  </a:lnTo>
                  <a:lnTo>
                    <a:pt x="1379" y="701"/>
                  </a:lnTo>
                  <a:lnTo>
                    <a:pt x="1373" y="688"/>
                  </a:lnTo>
                  <a:lnTo>
                    <a:pt x="1371" y="682"/>
                  </a:lnTo>
                  <a:lnTo>
                    <a:pt x="1366" y="678"/>
                  </a:lnTo>
                  <a:lnTo>
                    <a:pt x="1361" y="674"/>
                  </a:lnTo>
                  <a:lnTo>
                    <a:pt x="1356" y="672"/>
                  </a:lnTo>
                  <a:lnTo>
                    <a:pt x="1352" y="670"/>
                  </a:lnTo>
                  <a:lnTo>
                    <a:pt x="1347" y="670"/>
                  </a:lnTo>
                  <a:lnTo>
                    <a:pt x="1342" y="670"/>
                  </a:lnTo>
                  <a:lnTo>
                    <a:pt x="1337" y="672"/>
                  </a:lnTo>
                  <a:lnTo>
                    <a:pt x="1333" y="675"/>
                  </a:lnTo>
                  <a:lnTo>
                    <a:pt x="1328" y="679"/>
                  </a:lnTo>
                  <a:lnTo>
                    <a:pt x="1322" y="685"/>
                  </a:lnTo>
                  <a:lnTo>
                    <a:pt x="1317" y="691"/>
                  </a:lnTo>
                  <a:lnTo>
                    <a:pt x="1305" y="706"/>
                  </a:lnTo>
                  <a:lnTo>
                    <a:pt x="1295" y="720"/>
                  </a:lnTo>
                  <a:lnTo>
                    <a:pt x="1289" y="727"/>
                  </a:lnTo>
                  <a:lnTo>
                    <a:pt x="1283" y="732"/>
                  </a:lnTo>
                  <a:lnTo>
                    <a:pt x="1278" y="737"/>
                  </a:lnTo>
                  <a:lnTo>
                    <a:pt x="1273" y="739"/>
                  </a:lnTo>
                  <a:lnTo>
                    <a:pt x="1269" y="742"/>
                  </a:lnTo>
                  <a:lnTo>
                    <a:pt x="1264" y="742"/>
                  </a:lnTo>
                  <a:lnTo>
                    <a:pt x="1259" y="742"/>
                  </a:lnTo>
                  <a:lnTo>
                    <a:pt x="1255" y="742"/>
                  </a:lnTo>
                  <a:lnTo>
                    <a:pt x="1252" y="740"/>
                  </a:lnTo>
                  <a:lnTo>
                    <a:pt x="1247" y="738"/>
                  </a:lnTo>
                  <a:lnTo>
                    <a:pt x="1244" y="735"/>
                  </a:lnTo>
                  <a:lnTo>
                    <a:pt x="1240" y="731"/>
                  </a:lnTo>
                  <a:lnTo>
                    <a:pt x="1233" y="724"/>
                  </a:lnTo>
                  <a:lnTo>
                    <a:pt x="1228" y="716"/>
                  </a:lnTo>
                  <a:lnTo>
                    <a:pt x="1223" y="708"/>
                  </a:lnTo>
                  <a:lnTo>
                    <a:pt x="1219" y="702"/>
                  </a:lnTo>
                  <a:lnTo>
                    <a:pt x="1216" y="700"/>
                  </a:lnTo>
                  <a:lnTo>
                    <a:pt x="1214" y="699"/>
                  </a:lnTo>
                  <a:lnTo>
                    <a:pt x="1213" y="699"/>
                  </a:lnTo>
                  <a:lnTo>
                    <a:pt x="1210" y="701"/>
                  </a:lnTo>
                  <a:lnTo>
                    <a:pt x="1207" y="708"/>
                  </a:lnTo>
                  <a:lnTo>
                    <a:pt x="1204" y="718"/>
                  </a:lnTo>
                  <a:lnTo>
                    <a:pt x="1202" y="727"/>
                  </a:lnTo>
                  <a:lnTo>
                    <a:pt x="1197" y="738"/>
                  </a:lnTo>
                  <a:lnTo>
                    <a:pt x="1195" y="743"/>
                  </a:lnTo>
                  <a:lnTo>
                    <a:pt x="1192" y="745"/>
                  </a:lnTo>
                  <a:lnTo>
                    <a:pt x="1189" y="746"/>
                  </a:lnTo>
                  <a:lnTo>
                    <a:pt x="1184" y="748"/>
                  </a:lnTo>
                  <a:lnTo>
                    <a:pt x="1175" y="746"/>
                  </a:lnTo>
                  <a:lnTo>
                    <a:pt x="1162" y="743"/>
                  </a:lnTo>
                  <a:lnTo>
                    <a:pt x="1154" y="743"/>
                  </a:lnTo>
                  <a:lnTo>
                    <a:pt x="1148" y="744"/>
                  </a:lnTo>
                  <a:lnTo>
                    <a:pt x="1143" y="746"/>
                  </a:lnTo>
                  <a:lnTo>
                    <a:pt x="1138" y="751"/>
                  </a:lnTo>
                  <a:lnTo>
                    <a:pt x="1128" y="761"/>
                  </a:lnTo>
                  <a:lnTo>
                    <a:pt x="1122" y="771"/>
                  </a:lnTo>
                  <a:lnTo>
                    <a:pt x="1118" y="780"/>
                  </a:lnTo>
                  <a:lnTo>
                    <a:pt x="1116" y="786"/>
                  </a:lnTo>
                  <a:lnTo>
                    <a:pt x="1116" y="789"/>
                  </a:lnTo>
                  <a:lnTo>
                    <a:pt x="1118" y="792"/>
                  </a:lnTo>
                  <a:lnTo>
                    <a:pt x="1120" y="794"/>
                  </a:lnTo>
                  <a:lnTo>
                    <a:pt x="1123" y="798"/>
                  </a:lnTo>
                  <a:lnTo>
                    <a:pt x="1132" y="803"/>
                  </a:lnTo>
                  <a:lnTo>
                    <a:pt x="1143" y="811"/>
                  </a:lnTo>
                  <a:lnTo>
                    <a:pt x="1153" y="819"/>
                  </a:lnTo>
                  <a:lnTo>
                    <a:pt x="1163" y="828"/>
                  </a:lnTo>
                  <a:lnTo>
                    <a:pt x="1167" y="833"/>
                  </a:lnTo>
                  <a:lnTo>
                    <a:pt x="1170" y="839"/>
                  </a:lnTo>
                  <a:lnTo>
                    <a:pt x="1172" y="844"/>
                  </a:lnTo>
                  <a:lnTo>
                    <a:pt x="1175" y="849"/>
                  </a:lnTo>
                  <a:lnTo>
                    <a:pt x="1176" y="861"/>
                  </a:lnTo>
                  <a:lnTo>
                    <a:pt x="1177" y="878"/>
                  </a:lnTo>
                  <a:lnTo>
                    <a:pt x="1177" y="888"/>
                  </a:lnTo>
                  <a:lnTo>
                    <a:pt x="1176" y="894"/>
                  </a:lnTo>
                  <a:lnTo>
                    <a:pt x="1175" y="900"/>
                  </a:lnTo>
                  <a:lnTo>
                    <a:pt x="1173" y="903"/>
                  </a:lnTo>
                  <a:lnTo>
                    <a:pt x="1170" y="909"/>
                  </a:lnTo>
                  <a:lnTo>
                    <a:pt x="1165" y="918"/>
                  </a:lnTo>
                  <a:lnTo>
                    <a:pt x="1163" y="921"/>
                  </a:lnTo>
                  <a:lnTo>
                    <a:pt x="1163" y="925"/>
                  </a:lnTo>
                  <a:lnTo>
                    <a:pt x="1164" y="927"/>
                  </a:lnTo>
                  <a:lnTo>
                    <a:pt x="1165" y="929"/>
                  </a:lnTo>
                  <a:lnTo>
                    <a:pt x="1169" y="937"/>
                  </a:lnTo>
                  <a:lnTo>
                    <a:pt x="1172" y="947"/>
                  </a:lnTo>
                  <a:lnTo>
                    <a:pt x="1173" y="954"/>
                  </a:lnTo>
                  <a:lnTo>
                    <a:pt x="1173" y="962"/>
                  </a:lnTo>
                  <a:lnTo>
                    <a:pt x="1172" y="970"/>
                  </a:lnTo>
                  <a:lnTo>
                    <a:pt x="1171" y="977"/>
                  </a:lnTo>
                  <a:lnTo>
                    <a:pt x="1169" y="984"/>
                  </a:lnTo>
                  <a:lnTo>
                    <a:pt x="1166" y="991"/>
                  </a:lnTo>
                  <a:lnTo>
                    <a:pt x="1163" y="997"/>
                  </a:lnTo>
                  <a:lnTo>
                    <a:pt x="1158" y="1001"/>
                  </a:lnTo>
                  <a:lnTo>
                    <a:pt x="1153" y="1004"/>
                  </a:lnTo>
                  <a:lnTo>
                    <a:pt x="1147" y="1008"/>
                  </a:lnTo>
                  <a:lnTo>
                    <a:pt x="1140" y="1010"/>
                  </a:lnTo>
                  <a:lnTo>
                    <a:pt x="1134" y="1013"/>
                  </a:lnTo>
                  <a:lnTo>
                    <a:pt x="1122" y="1015"/>
                  </a:lnTo>
                  <a:lnTo>
                    <a:pt x="1113" y="1019"/>
                  </a:lnTo>
                  <a:lnTo>
                    <a:pt x="1112" y="1021"/>
                  </a:lnTo>
                  <a:lnTo>
                    <a:pt x="1109" y="1022"/>
                  </a:lnTo>
                  <a:lnTo>
                    <a:pt x="1109" y="1025"/>
                  </a:lnTo>
                  <a:lnTo>
                    <a:pt x="1109" y="1027"/>
                  </a:lnTo>
                  <a:lnTo>
                    <a:pt x="1110" y="1032"/>
                  </a:lnTo>
                  <a:lnTo>
                    <a:pt x="1115" y="1035"/>
                  </a:lnTo>
                  <a:lnTo>
                    <a:pt x="1120" y="1040"/>
                  </a:lnTo>
                  <a:lnTo>
                    <a:pt x="1126" y="1045"/>
                  </a:lnTo>
                  <a:lnTo>
                    <a:pt x="1129" y="1052"/>
                  </a:lnTo>
                  <a:lnTo>
                    <a:pt x="1134" y="1061"/>
                  </a:lnTo>
                  <a:lnTo>
                    <a:pt x="1138" y="1071"/>
                  </a:lnTo>
                  <a:lnTo>
                    <a:pt x="1141" y="1079"/>
                  </a:lnTo>
                  <a:lnTo>
                    <a:pt x="1144" y="1082"/>
                  </a:lnTo>
                  <a:lnTo>
                    <a:pt x="1146" y="1084"/>
                  </a:lnTo>
                  <a:lnTo>
                    <a:pt x="1148" y="1085"/>
                  </a:lnTo>
                  <a:lnTo>
                    <a:pt x="1151" y="1086"/>
                  </a:lnTo>
                  <a:lnTo>
                    <a:pt x="1154" y="1085"/>
                  </a:lnTo>
                  <a:lnTo>
                    <a:pt x="1159" y="1084"/>
                  </a:lnTo>
                  <a:lnTo>
                    <a:pt x="1163" y="1080"/>
                  </a:lnTo>
                  <a:lnTo>
                    <a:pt x="1167" y="1073"/>
                  </a:lnTo>
                  <a:lnTo>
                    <a:pt x="1171" y="1063"/>
                  </a:lnTo>
                  <a:lnTo>
                    <a:pt x="1176" y="1051"/>
                  </a:lnTo>
                  <a:lnTo>
                    <a:pt x="1182" y="1040"/>
                  </a:lnTo>
                  <a:lnTo>
                    <a:pt x="1187" y="1032"/>
                  </a:lnTo>
                  <a:lnTo>
                    <a:pt x="1194" y="1027"/>
                  </a:lnTo>
                  <a:lnTo>
                    <a:pt x="1202" y="1025"/>
                  </a:lnTo>
                  <a:lnTo>
                    <a:pt x="1206" y="1023"/>
                  </a:lnTo>
                  <a:lnTo>
                    <a:pt x="1208" y="1023"/>
                  </a:lnTo>
                  <a:lnTo>
                    <a:pt x="1211" y="1025"/>
                  </a:lnTo>
                  <a:lnTo>
                    <a:pt x="1213" y="1026"/>
                  </a:lnTo>
                  <a:lnTo>
                    <a:pt x="1215" y="1032"/>
                  </a:lnTo>
                  <a:lnTo>
                    <a:pt x="1215" y="1041"/>
                  </a:lnTo>
                  <a:lnTo>
                    <a:pt x="1215" y="1054"/>
                  </a:lnTo>
                  <a:lnTo>
                    <a:pt x="1215" y="1069"/>
                  </a:lnTo>
                  <a:lnTo>
                    <a:pt x="1216" y="1077"/>
                  </a:lnTo>
                  <a:lnTo>
                    <a:pt x="1219" y="1083"/>
                  </a:lnTo>
                  <a:lnTo>
                    <a:pt x="1222" y="1088"/>
                  </a:lnTo>
                  <a:lnTo>
                    <a:pt x="1227" y="1092"/>
                  </a:lnTo>
                  <a:lnTo>
                    <a:pt x="1236" y="1099"/>
                  </a:lnTo>
                  <a:lnTo>
                    <a:pt x="1247" y="1103"/>
                  </a:lnTo>
                  <a:lnTo>
                    <a:pt x="1257" y="1105"/>
                  </a:lnTo>
                  <a:lnTo>
                    <a:pt x="1266" y="1109"/>
                  </a:lnTo>
                  <a:lnTo>
                    <a:pt x="1271" y="1110"/>
                  </a:lnTo>
                  <a:lnTo>
                    <a:pt x="1274" y="1113"/>
                  </a:lnTo>
                  <a:lnTo>
                    <a:pt x="1278" y="1115"/>
                  </a:lnTo>
                  <a:lnTo>
                    <a:pt x="1282" y="1118"/>
                  </a:lnTo>
                  <a:lnTo>
                    <a:pt x="1288" y="1129"/>
                  </a:lnTo>
                  <a:lnTo>
                    <a:pt x="1295" y="1145"/>
                  </a:lnTo>
                  <a:lnTo>
                    <a:pt x="1297" y="1153"/>
                  </a:lnTo>
                  <a:lnTo>
                    <a:pt x="1298" y="1161"/>
                  </a:lnTo>
                  <a:lnTo>
                    <a:pt x="1298" y="1168"/>
                  </a:lnTo>
                  <a:lnTo>
                    <a:pt x="1297" y="1174"/>
                  </a:lnTo>
                  <a:lnTo>
                    <a:pt x="1295" y="1179"/>
                  </a:lnTo>
                  <a:lnTo>
                    <a:pt x="1293" y="1184"/>
                  </a:lnTo>
                  <a:lnTo>
                    <a:pt x="1293" y="1187"/>
                  </a:lnTo>
                  <a:lnTo>
                    <a:pt x="1295" y="1192"/>
                  </a:lnTo>
                  <a:lnTo>
                    <a:pt x="1298" y="1199"/>
                  </a:lnTo>
                  <a:lnTo>
                    <a:pt x="1304" y="1206"/>
                  </a:lnTo>
                  <a:lnTo>
                    <a:pt x="1307" y="1210"/>
                  </a:lnTo>
                  <a:lnTo>
                    <a:pt x="1308" y="1214"/>
                  </a:lnTo>
                  <a:lnTo>
                    <a:pt x="1309" y="1217"/>
                  </a:lnTo>
                  <a:lnTo>
                    <a:pt x="1310" y="1221"/>
                  </a:lnTo>
                  <a:lnTo>
                    <a:pt x="1309" y="1230"/>
                  </a:lnTo>
                  <a:lnTo>
                    <a:pt x="1308" y="1241"/>
                  </a:lnTo>
                  <a:lnTo>
                    <a:pt x="1307" y="1246"/>
                  </a:lnTo>
                  <a:lnTo>
                    <a:pt x="1308" y="1249"/>
                  </a:lnTo>
                  <a:lnTo>
                    <a:pt x="1310" y="1252"/>
                  </a:lnTo>
                  <a:lnTo>
                    <a:pt x="1313" y="1254"/>
                  </a:lnTo>
                  <a:lnTo>
                    <a:pt x="1315" y="1254"/>
                  </a:lnTo>
                  <a:lnTo>
                    <a:pt x="1318" y="1254"/>
                  </a:lnTo>
                  <a:lnTo>
                    <a:pt x="1322" y="1253"/>
                  </a:lnTo>
                  <a:lnTo>
                    <a:pt x="1326" y="1252"/>
                  </a:lnTo>
                  <a:lnTo>
                    <a:pt x="1333" y="1247"/>
                  </a:lnTo>
                  <a:lnTo>
                    <a:pt x="1340" y="1242"/>
                  </a:lnTo>
                  <a:lnTo>
                    <a:pt x="1347" y="1235"/>
                  </a:lnTo>
                  <a:lnTo>
                    <a:pt x="1352" y="1229"/>
                  </a:lnTo>
                  <a:lnTo>
                    <a:pt x="1356" y="1223"/>
                  </a:lnTo>
                  <a:lnTo>
                    <a:pt x="1360" y="1220"/>
                  </a:lnTo>
                  <a:lnTo>
                    <a:pt x="1361" y="1220"/>
                  </a:lnTo>
                  <a:lnTo>
                    <a:pt x="1364" y="1221"/>
                  </a:lnTo>
                  <a:lnTo>
                    <a:pt x="1366" y="1222"/>
                  </a:lnTo>
                  <a:lnTo>
                    <a:pt x="1368" y="1224"/>
                  </a:lnTo>
                  <a:lnTo>
                    <a:pt x="1372" y="1229"/>
                  </a:lnTo>
                  <a:lnTo>
                    <a:pt x="1374" y="1234"/>
                  </a:lnTo>
                  <a:lnTo>
                    <a:pt x="1376" y="1239"/>
                  </a:lnTo>
                  <a:lnTo>
                    <a:pt x="1378" y="1244"/>
                  </a:lnTo>
                  <a:lnTo>
                    <a:pt x="1380" y="1259"/>
                  </a:lnTo>
                  <a:lnTo>
                    <a:pt x="1381" y="1274"/>
                  </a:lnTo>
                  <a:lnTo>
                    <a:pt x="1383" y="1291"/>
                  </a:lnTo>
                  <a:lnTo>
                    <a:pt x="1385" y="1305"/>
                  </a:lnTo>
                  <a:lnTo>
                    <a:pt x="1386" y="1311"/>
                  </a:lnTo>
                  <a:lnTo>
                    <a:pt x="1390" y="1317"/>
                  </a:lnTo>
                  <a:lnTo>
                    <a:pt x="1393" y="1323"/>
                  </a:lnTo>
                  <a:lnTo>
                    <a:pt x="1398" y="1328"/>
                  </a:lnTo>
                  <a:lnTo>
                    <a:pt x="1409" y="1336"/>
                  </a:lnTo>
                  <a:lnTo>
                    <a:pt x="1418" y="1340"/>
                  </a:lnTo>
                  <a:lnTo>
                    <a:pt x="1424" y="1343"/>
                  </a:lnTo>
                  <a:lnTo>
                    <a:pt x="1428" y="1345"/>
                  </a:lnTo>
                  <a:lnTo>
                    <a:pt x="1431" y="1349"/>
                  </a:lnTo>
                  <a:lnTo>
                    <a:pt x="1434" y="1354"/>
                  </a:lnTo>
                  <a:lnTo>
                    <a:pt x="1442" y="1362"/>
                  </a:lnTo>
                  <a:lnTo>
                    <a:pt x="1450" y="1370"/>
                  </a:lnTo>
                  <a:lnTo>
                    <a:pt x="1453" y="1374"/>
                  </a:lnTo>
                  <a:lnTo>
                    <a:pt x="1454" y="1379"/>
                  </a:lnTo>
                  <a:lnTo>
                    <a:pt x="1454" y="1384"/>
                  </a:lnTo>
                  <a:lnTo>
                    <a:pt x="1453" y="1388"/>
                  </a:lnTo>
                  <a:lnTo>
                    <a:pt x="1447" y="1399"/>
                  </a:lnTo>
                  <a:lnTo>
                    <a:pt x="1441" y="1410"/>
                  </a:lnTo>
                  <a:lnTo>
                    <a:pt x="1435" y="1422"/>
                  </a:lnTo>
                  <a:lnTo>
                    <a:pt x="1431" y="1435"/>
                  </a:lnTo>
                  <a:lnTo>
                    <a:pt x="1429" y="1449"/>
                  </a:lnTo>
                  <a:lnTo>
                    <a:pt x="1428" y="1461"/>
                  </a:lnTo>
                  <a:lnTo>
                    <a:pt x="1429" y="1467"/>
                  </a:lnTo>
                  <a:lnTo>
                    <a:pt x="1430" y="1473"/>
                  </a:lnTo>
                  <a:lnTo>
                    <a:pt x="1431" y="1480"/>
                  </a:lnTo>
                  <a:lnTo>
                    <a:pt x="1434" y="1486"/>
                  </a:lnTo>
                  <a:lnTo>
                    <a:pt x="1440" y="1496"/>
                  </a:lnTo>
                  <a:lnTo>
                    <a:pt x="1446" y="1505"/>
                  </a:lnTo>
                  <a:lnTo>
                    <a:pt x="1448" y="1508"/>
                  </a:lnTo>
                  <a:lnTo>
                    <a:pt x="1449" y="1511"/>
                  </a:lnTo>
                  <a:lnTo>
                    <a:pt x="1450" y="1514"/>
                  </a:lnTo>
                  <a:lnTo>
                    <a:pt x="1450" y="1517"/>
                  </a:lnTo>
                  <a:lnTo>
                    <a:pt x="1449" y="1519"/>
                  </a:lnTo>
                  <a:lnTo>
                    <a:pt x="1448" y="1521"/>
                  </a:lnTo>
                  <a:lnTo>
                    <a:pt x="1446" y="1524"/>
                  </a:lnTo>
                  <a:lnTo>
                    <a:pt x="1442" y="1526"/>
                  </a:lnTo>
                  <a:lnTo>
                    <a:pt x="1440" y="1527"/>
                  </a:lnTo>
                  <a:lnTo>
                    <a:pt x="1439" y="1531"/>
                  </a:lnTo>
                  <a:lnTo>
                    <a:pt x="1437" y="1533"/>
                  </a:lnTo>
                  <a:lnTo>
                    <a:pt x="1436" y="1537"/>
                  </a:lnTo>
                  <a:lnTo>
                    <a:pt x="1435" y="1539"/>
                  </a:lnTo>
                  <a:lnTo>
                    <a:pt x="1434" y="1542"/>
                  </a:lnTo>
                  <a:lnTo>
                    <a:pt x="1431" y="1543"/>
                  </a:lnTo>
                  <a:lnTo>
                    <a:pt x="1428" y="1544"/>
                  </a:lnTo>
                  <a:lnTo>
                    <a:pt x="1419" y="1545"/>
                  </a:lnTo>
                  <a:lnTo>
                    <a:pt x="1415" y="1549"/>
                  </a:lnTo>
                  <a:lnTo>
                    <a:pt x="1412" y="1551"/>
                  </a:lnTo>
                  <a:lnTo>
                    <a:pt x="1411" y="1553"/>
                  </a:lnTo>
                  <a:lnTo>
                    <a:pt x="1411" y="1557"/>
                  </a:lnTo>
                  <a:lnTo>
                    <a:pt x="1411" y="1559"/>
                  </a:lnTo>
                  <a:lnTo>
                    <a:pt x="1414" y="1563"/>
                  </a:lnTo>
                  <a:lnTo>
                    <a:pt x="1417" y="1564"/>
                  </a:lnTo>
                  <a:lnTo>
                    <a:pt x="1421" y="1565"/>
                  </a:lnTo>
                  <a:lnTo>
                    <a:pt x="1424" y="1565"/>
                  </a:lnTo>
                  <a:lnTo>
                    <a:pt x="1428" y="1567"/>
                  </a:lnTo>
                  <a:lnTo>
                    <a:pt x="1430" y="1568"/>
                  </a:lnTo>
                  <a:lnTo>
                    <a:pt x="1433" y="1570"/>
                  </a:lnTo>
                  <a:lnTo>
                    <a:pt x="1434" y="1574"/>
                  </a:lnTo>
                  <a:lnTo>
                    <a:pt x="1435" y="1587"/>
                  </a:lnTo>
                  <a:lnTo>
                    <a:pt x="1436" y="1607"/>
                  </a:lnTo>
                  <a:lnTo>
                    <a:pt x="1436" y="1612"/>
                  </a:lnTo>
                  <a:lnTo>
                    <a:pt x="1436" y="1615"/>
                  </a:lnTo>
                  <a:lnTo>
                    <a:pt x="1435" y="1616"/>
                  </a:lnTo>
                  <a:lnTo>
                    <a:pt x="1434" y="1618"/>
                  </a:lnTo>
                  <a:lnTo>
                    <a:pt x="1421" y="1624"/>
                  </a:lnTo>
                  <a:lnTo>
                    <a:pt x="1408" y="1631"/>
                  </a:lnTo>
                  <a:lnTo>
                    <a:pt x="1405" y="1636"/>
                  </a:lnTo>
                  <a:lnTo>
                    <a:pt x="1403" y="1640"/>
                  </a:lnTo>
                  <a:lnTo>
                    <a:pt x="1400" y="1647"/>
                  </a:lnTo>
                  <a:lnTo>
                    <a:pt x="1399" y="1655"/>
                  </a:lnTo>
                  <a:lnTo>
                    <a:pt x="1396" y="1669"/>
                  </a:lnTo>
                  <a:lnTo>
                    <a:pt x="1391" y="1682"/>
                  </a:lnTo>
                  <a:lnTo>
                    <a:pt x="1385" y="1694"/>
                  </a:lnTo>
                  <a:lnTo>
                    <a:pt x="1380" y="1707"/>
                  </a:lnTo>
                  <a:lnTo>
                    <a:pt x="1379" y="1714"/>
                  </a:lnTo>
                  <a:lnTo>
                    <a:pt x="1378" y="1721"/>
                  </a:lnTo>
                  <a:lnTo>
                    <a:pt x="1378" y="1728"/>
                  </a:lnTo>
                  <a:lnTo>
                    <a:pt x="1378" y="1734"/>
                  </a:lnTo>
                  <a:lnTo>
                    <a:pt x="1378" y="1740"/>
                  </a:lnTo>
                  <a:lnTo>
                    <a:pt x="1377" y="1745"/>
                  </a:lnTo>
                  <a:lnTo>
                    <a:pt x="1373" y="1747"/>
                  </a:lnTo>
                  <a:lnTo>
                    <a:pt x="1370" y="1748"/>
                  </a:lnTo>
                  <a:lnTo>
                    <a:pt x="1359" y="1750"/>
                  </a:lnTo>
                  <a:lnTo>
                    <a:pt x="1349" y="1751"/>
                  </a:lnTo>
                  <a:lnTo>
                    <a:pt x="1339" y="1752"/>
                  </a:lnTo>
                  <a:lnTo>
                    <a:pt x="1328" y="1753"/>
                  </a:lnTo>
                  <a:lnTo>
                    <a:pt x="1323" y="1753"/>
                  </a:lnTo>
                  <a:lnTo>
                    <a:pt x="1318" y="1752"/>
                  </a:lnTo>
                  <a:lnTo>
                    <a:pt x="1315" y="1750"/>
                  </a:lnTo>
                  <a:lnTo>
                    <a:pt x="1313" y="1747"/>
                  </a:lnTo>
                  <a:lnTo>
                    <a:pt x="1309" y="1740"/>
                  </a:lnTo>
                  <a:lnTo>
                    <a:pt x="1305" y="1734"/>
                  </a:lnTo>
                  <a:lnTo>
                    <a:pt x="1302" y="1732"/>
                  </a:lnTo>
                  <a:lnTo>
                    <a:pt x="1298" y="1731"/>
                  </a:lnTo>
                  <a:lnTo>
                    <a:pt x="1292" y="1729"/>
                  </a:lnTo>
                  <a:lnTo>
                    <a:pt x="1286" y="1728"/>
                  </a:lnTo>
                  <a:lnTo>
                    <a:pt x="1279" y="1728"/>
                  </a:lnTo>
                  <a:lnTo>
                    <a:pt x="1273" y="1729"/>
                  </a:lnTo>
                  <a:lnTo>
                    <a:pt x="1269" y="1731"/>
                  </a:lnTo>
                  <a:lnTo>
                    <a:pt x="1263" y="1733"/>
                  </a:lnTo>
                  <a:lnTo>
                    <a:pt x="1254" y="1738"/>
                  </a:lnTo>
                  <a:lnTo>
                    <a:pt x="1247" y="1739"/>
                  </a:lnTo>
                  <a:lnTo>
                    <a:pt x="1245" y="1738"/>
                  </a:lnTo>
                  <a:lnTo>
                    <a:pt x="1244" y="1737"/>
                  </a:lnTo>
                  <a:lnTo>
                    <a:pt x="1242" y="1734"/>
                  </a:lnTo>
                  <a:lnTo>
                    <a:pt x="1241" y="1731"/>
                  </a:lnTo>
                  <a:lnTo>
                    <a:pt x="1241" y="1722"/>
                  </a:lnTo>
                  <a:lnTo>
                    <a:pt x="1242" y="1712"/>
                  </a:lnTo>
                  <a:lnTo>
                    <a:pt x="1245" y="1700"/>
                  </a:lnTo>
                  <a:lnTo>
                    <a:pt x="1248" y="1687"/>
                  </a:lnTo>
                  <a:lnTo>
                    <a:pt x="1250" y="1671"/>
                  </a:lnTo>
                  <a:lnTo>
                    <a:pt x="1251" y="1651"/>
                  </a:lnTo>
                  <a:lnTo>
                    <a:pt x="1250" y="1641"/>
                  </a:lnTo>
                  <a:lnTo>
                    <a:pt x="1247" y="1632"/>
                  </a:lnTo>
                  <a:lnTo>
                    <a:pt x="1244" y="1626"/>
                  </a:lnTo>
                  <a:lnTo>
                    <a:pt x="1240" y="1620"/>
                  </a:lnTo>
                  <a:lnTo>
                    <a:pt x="1235" y="1618"/>
                  </a:lnTo>
                  <a:lnTo>
                    <a:pt x="1230" y="1616"/>
                  </a:lnTo>
                  <a:lnTo>
                    <a:pt x="1226" y="1616"/>
                  </a:lnTo>
                  <a:lnTo>
                    <a:pt x="1221" y="1619"/>
                  </a:lnTo>
                  <a:lnTo>
                    <a:pt x="1217" y="1624"/>
                  </a:lnTo>
                  <a:lnTo>
                    <a:pt x="1216" y="1628"/>
                  </a:lnTo>
                  <a:lnTo>
                    <a:pt x="1215" y="1634"/>
                  </a:lnTo>
                  <a:lnTo>
                    <a:pt x="1216" y="1640"/>
                  </a:lnTo>
                  <a:lnTo>
                    <a:pt x="1219" y="1653"/>
                  </a:lnTo>
                  <a:lnTo>
                    <a:pt x="1222" y="1665"/>
                  </a:lnTo>
                  <a:lnTo>
                    <a:pt x="1222" y="1671"/>
                  </a:lnTo>
                  <a:lnTo>
                    <a:pt x="1220" y="1676"/>
                  </a:lnTo>
                  <a:lnTo>
                    <a:pt x="1216" y="1681"/>
                  </a:lnTo>
                  <a:lnTo>
                    <a:pt x="1211" y="1684"/>
                  </a:lnTo>
                  <a:lnTo>
                    <a:pt x="1206" y="1688"/>
                  </a:lnTo>
                  <a:lnTo>
                    <a:pt x="1201" y="1690"/>
                  </a:lnTo>
                  <a:lnTo>
                    <a:pt x="1195" y="1691"/>
                  </a:lnTo>
                  <a:lnTo>
                    <a:pt x="1190" y="1690"/>
                  </a:lnTo>
                  <a:lnTo>
                    <a:pt x="1185" y="1689"/>
                  </a:lnTo>
                  <a:lnTo>
                    <a:pt x="1182" y="1687"/>
                  </a:lnTo>
                  <a:lnTo>
                    <a:pt x="1179" y="1684"/>
                  </a:lnTo>
                  <a:lnTo>
                    <a:pt x="1178" y="1681"/>
                  </a:lnTo>
                  <a:lnTo>
                    <a:pt x="1177" y="1677"/>
                  </a:lnTo>
                  <a:lnTo>
                    <a:pt x="1177" y="1672"/>
                  </a:lnTo>
                  <a:lnTo>
                    <a:pt x="1178" y="1668"/>
                  </a:lnTo>
                  <a:lnTo>
                    <a:pt x="1179" y="1662"/>
                  </a:lnTo>
                  <a:lnTo>
                    <a:pt x="1183" y="1652"/>
                  </a:lnTo>
                  <a:lnTo>
                    <a:pt x="1184" y="1643"/>
                  </a:lnTo>
                  <a:lnTo>
                    <a:pt x="1183" y="1633"/>
                  </a:lnTo>
                  <a:lnTo>
                    <a:pt x="1178" y="1620"/>
                  </a:lnTo>
                  <a:lnTo>
                    <a:pt x="1177" y="1612"/>
                  </a:lnTo>
                  <a:lnTo>
                    <a:pt x="1176" y="1605"/>
                  </a:lnTo>
                  <a:lnTo>
                    <a:pt x="1176" y="1599"/>
                  </a:lnTo>
                  <a:lnTo>
                    <a:pt x="1177" y="1593"/>
                  </a:lnTo>
                  <a:lnTo>
                    <a:pt x="1181" y="1583"/>
                  </a:lnTo>
                  <a:lnTo>
                    <a:pt x="1185" y="1574"/>
                  </a:lnTo>
                  <a:lnTo>
                    <a:pt x="1189" y="1563"/>
                  </a:lnTo>
                  <a:lnTo>
                    <a:pt x="1190" y="1552"/>
                  </a:lnTo>
                  <a:lnTo>
                    <a:pt x="1189" y="1548"/>
                  </a:lnTo>
                  <a:lnTo>
                    <a:pt x="1188" y="1544"/>
                  </a:lnTo>
                  <a:lnTo>
                    <a:pt x="1184" y="1543"/>
                  </a:lnTo>
                  <a:lnTo>
                    <a:pt x="1178" y="1542"/>
                  </a:lnTo>
                  <a:lnTo>
                    <a:pt x="1166" y="1543"/>
                  </a:lnTo>
                  <a:lnTo>
                    <a:pt x="1154" y="1546"/>
                  </a:lnTo>
                  <a:lnTo>
                    <a:pt x="1146" y="1550"/>
                  </a:lnTo>
                  <a:lnTo>
                    <a:pt x="1141" y="1552"/>
                  </a:lnTo>
                  <a:lnTo>
                    <a:pt x="1137" y="1552"/>
                  </a:lnTo>
                  <a:lnTo>
                    <a:pt x="1129" y="1549"/>
                  </a:lnTo>
                  <a:lnTo>
                    <a:pt x="1120" y="1545"/>
                  </a:lnTo>
                  <a:lnTo>
                    <a:pt x="1114" y="1543"/>
                  </a:lnTo>
                  <a:lnTo>
                    <a:pt x="1112" y="1542"/>
                  </a:lnTo>
                  <a:lnTo>
                    <a:pt x="1110" y="1539"/>
                  </a:lnTo>
                  <a:lnTo>
                    <a:pt x="1109" y="1537"/>
                  </a:lnTo>
                  <a:lnTo>
                    <a:pt x="1108" y="1533"/>
                  </a:lnTo>
                  <a:lnTo>
                    <a:pt x="1103" y="1517"/>
                  </a:lnTo>
                  <a:lnTo>
                    <a:pt x="1101" y="1500"/>
                  </a:lnTo>
                  <a:lnTo>
                    <a:pt x="1102" y="1488"/>
                  </a:lnTo>
                  <a:lnTo>
                    <a:pt x="1102" y="1470"/>
                  </a:lnTo>
                  <a:lnTo>
                    <a:pt x="1100" y="1455"/>
                  </a:lnTo>
                  <a:lnTo>
                    <a:pt x="1096" y="1435"/>
                  </a:lnTo>
                  <a:lnTo>
                    <a:pt x="1091" y="1412"/>
                  </a:lnTo>
                  <a:lnTo>
                    <a:pt x="1085" y="1392"/>
                  </a:lnTo>
                  <a:lnTo>
                    <a:pt x="1081" y="1378"/>
                  </a:lnTo>
                  <a:lnTo>
                    <a:pt x="1078" y="1370"/>
                  </a:lnTo>
                  <a:lnTo>
                    <a:pt x="1076" y="1369"/>
                  </a:lnTo>
                  <a:lnTo>
                    <a:pt x="1075" y="1369"/>
                  </a:lnTo>
                  <a:lnTo>
                    <a:pt x="1071" y="1372"/>
                  </a:lnTo>
                  <a:lnTo>
                    <a:pt x="1068" y="1374"/>
                  </a:lnTo>
                  <a:lnTo>
                    <a:pt x="1063" y="1376"/>
                  </a:lnTo>
                  <a:lnTo>
                    <a:pt x="1059" y="1379"/>
                  </a:lnTo>
                  <a:lnTo>
                    <a:pt x="1055" y="1382"/>
                  </a:lnTo>
                  <a:lnTo>
                    <a:pt x="1051" y="1382"/>
                  </a:lnTo>
                  <a:lnTo>
                    <a:pt x="1049" y="1380"/>
                  </a:lnTo>
                  <a:lnTo>
                    <a:pt x="1045" y="1378"/>
                  </a:lnTo>
                  <a:lnTo>
                    <a:pt x="1039" y="1372"/>
                  </a:lnTo>
                  <a:lnTo>
                    <a:pt x="1032" y="1367"/>
                  </a:lnTo>
                  <a:lnTo>
                    <a:pt x="1022" y="1362"/>
                  </a:lnTo>
                  <a:lnTo>
                    <a:pt x="1011" y="1359"/>
                  </a:lnTo>
                  <a:lnTo>
                    <a:pt x="1002" y="1359"/>
                  </a:lnTo>
                  <a:lnTo>
                    <a:pt x="994" y="1360"/>
                  </a:lnTo>
                  <a:lnTo>
                    <a:pt x="984" y="1362"/>
                  </a:lnTo>
                  <a:lnTo>
                    <a:pt x="975" y="1366"/>
                  </a:lnTo>
                  <a:lnTo>
                    <a:pt x="957" y="1374"/>
                  </a:lnTo>
                  <a:lnTo>
                    <a:pt x="943" y="1384"/>
                  </a:lnTo>
                  <a:lnTo>
                    <a:pt x="936" y="1387"/>
                  </a:lnTo>
                  <a:lnTo>
                    <a:pt x="929" y="1389"/>
                  </a:lnTo>
                  <a:lnTo>
                    <a:pt x="921" y="1391"/>
                  </a:lnTo>
                  <a:lnTo>
                    <a:pt x="915" y="1389"/>
                  </a:lnTo>
                  <a:lnTo>
                    <a:pt x="908" y="1389"/>
                  </a:lnTo>
                  <a:lnTo>
                    <a:pt x="904" y="1387"/>
                  </a:lnTo>
                  <a:lnTo>
                    <a:pt x="899" y="1384"/>
                  </a:lnTo>
                  <a:lnTo>
                    <a:pt x="895" y="1380"/>
                  </a:lnTo>
                  <a:lnTo>
                    <a:pt x="892" y="1369"/>
                  </a:lnTo>
                  <a:lnTo>
                    <a:pt x="889" y="1354"/>
                  </a:lnTo>
                  <a:lnTo>
                    <a:pt x="887" y="1338"/>
                  </a:lnTo>
                  <a:lnTo>
                    <a:pt x="886" y="1322"/>
                  </a:lnTo>
                  <a:lnTo>
                    <a:pt x="885" y="1315"/>
                  </a:lnTo>
                  <a:lnTo>
                    <a:pt x="882" y="1311"/>
                  </a:lnTo>
                  <a:lnTo>
                    <a:pt x="880" y="1309"/>
                  </a:lnTo>
                  <a:lnTo>
                    <a:pt x="876" y="1307"/>
                  </a:lnTo>
                  <a:lnTo>
                    <a:pt x="873" y="1307"/>
                  </a:lnTo>
                  <a:lnTo>
                    <a:pt x="869" y="1309"/>
                  </a:lnTo>
                  <a:lnTo>
                    <a:pt x="866" y="1311"/>
                  </a:lnTo>
                  <a:lnTo>
                    <a:pt x="862" y="1313"/>
                  </a:lnTo>
                  <a:lnTo>
                    <a:pt x="856" y="1318"/>
                  </a:lnTo>
                  <a:lnTo>
                    <a:pt x="850" y="1321"/>
                  </a:lnTo>
                  <a:lnTo>
                    <a:pt x="842" y="1322"/>
                  </a:lnTo>
                  <a:lnTo>
                    <a:pt x="832" y="1322"/>
                  </a:lnTo>
                  <a:lnTo>
                    <a:pt x="823" y="1321"/>
                  </a:lnTo>
                  <a:lnTo>
                    <a:pt x="816" y="1318"/>
                  </a:lnTo>
                  <a:lnTo>
                    <a:pt x="811" y="1313"/>
                  </a:lnTo>
                  <a:lnTo>
                    <a:pt x="807" y="1307"/>
                  </a:lnTo>
                  <a:lnTo>
                    <a:pt x="805" y="1305"/>
                  </a:lnTo>
                  <a:lnTo>
                    <a:pt x="803" y="1303"/>
                  </a:lnTo>
                  <a:lnTo>
                    <a:pt x="800" y="1302"/>
                  </a:lnTo>
                  <a:lnTo>
                    <a:pt x="798" y="1300"/>
                  </a:lnTo>
                  <a:lnTo>
                    <a:pt x="792" y="1302"/>
                  </a:lnTo>
                  <a:lnTo>
                    <a:pt x="784" y="1306"/>
                  </a:lnTo>
                  <a:lnTo>
                    <a:pt x="773" y="1312"/>
                  </a:lnTo>
                  <a:lnTo>
                    <a:pt x="762" y="1318"/>
                  </a:lnTo>
                  <a:lnTo>
                    <a:pt x="753" y="1325"/>
                  </a:lnTo>
                  <a:lnTo>
                    <a:pt x="743" y="1331"/>
                  </a:lnTo>
                  <a:lnTo>
                    <a:pt x="736" y="1336"/>
                  </a:lnTo>
                  <a:lnTo>
                    <a:pt x="732" y="1342"/>
                  </a:lnTo>
                  <a:lnTo>
                    <a:pt x="731" y="1344"/>
                  </a:lnTo>
                  <a:lnTo>
                    <a:pt x="731" y="1347"/>
                  </a:lnTo>
                  <a:lnTo>
                    <a:pt x="732" y="1350"/>
                  </a:lnTo>
                  <a:lnTo>
                    <a:pt x="734" y="1354"/>
                  </a:lnTo>
                  <a:lnTo>
                    <a:pt x="736" y="1367"/>
                  </a:lnTo>
                  <a:lnTo>
                    <a:pt x="738" y="1384"/>
                  </a:lnTo>
                  <a:lnTo>
                    <a:pt x="740" y="1388"/>
                  </a:lnTo>
                  <a:lnTo>
                    <a:pt x="741" y="1392"/>
                  </a:lnTo>
                  <a:lnTo>
                    <a:pt x="743" y="1395"/>
                  </a:lnTo>
                  <a:lnTo>
                    <a:pt x="747" y="1399"/>
                  </a:lnTo>
                  <a:lnTo>
                    <a:pt x="753" y="1406"/>
                  </a:lnTo>
                  <a:lnTo>
                    <a:pt x="761" y="1413"/>
                  </a:lnTo>
                  <a:lnTo>
                    <a:pt x="764" y="1418"/>
                  </a:lnTo>
                  <a:lnTo>
                    <a:pt x="766" y="1422"/>
                  </a:lnTo>
                  <a:lnTo>
                    <a:pt x="767" y="1425"/>
                  </a:lnTo>
                  <a:lnTo>
                    <a:pt x="764" y="1429"/>
                  </a:lnTo>
                  <a:lnTo>
                    <a:pt x="762" y="1432"/>
                  </a:lnTo>
                  <a:lnTo>
                    <a:pt x="759" y="1436"/>
                  </a:lnTo>
                  <a:lnTo>
                    <a:pt x="754" y="1439"/>
                  </a:lnTo>
                  <a:lnTo>
                    <a:pt x="748" y="1442"/>
                  </a:lnTo>
                  <a:lnTo>
                    <a:pt x="735" y="1449"/>
                  </a:lnTo>
                  <a:lnTo>
                    <a:pt x="723" y="1456"/>
                  </a:lnTo>
                  <a:lnTo>
                    <a:pt x="711" y="1464"/>
                  </a:lnTo>
                  <a:lnTo>
                    <a:pt x="700" y="1473"/>
                  </a:lnTo>
                  <a:lnTo>
                    <a:pt x="696" y="1476"/>
                  </a:lnTo>
                  <a:lnTo>
                    <a:pt x="692" y="1479"/>
                  </a:lnTo>
                  <a:close/>
                </a:path>
              </a:pathLst>
            </a:custGeom>
            <a:solidFill>
              <a:srgbClr val="BFBFBF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稻壳儿小白白(http://dwz.cn/Wu2UP)"/>
            <p:cNvSpPr/>
            <p:nvPr userDrawn="1"/>
          </p:nvSpPr>
          <p:spPr bwMode="auto">
            <a:xfrm>
              <a:off x="9141618" y="6544546"/>
              <a:ext cx="862013" cy="620712"/>
            </a:xfrm>
            <a:custGeom>
              <a:avLst/>
              <a:gdLst>
                <a:gd name="T0" fmla="*/ 85181058 w 2980"/>
                <a:gd name="T1" fmla="*/ 166304805 h 2145"/>
                <a:gd name="T2" fmla="*/ 73550247 w 2980"/>
                <a:gd name="T3" fmla="*/ 157344849 h 2145"/>
                <a:gd name="T4" fmla="*/ 65768410 w 2980"/>
                <a:gd name="T5" fmla="*/ 144197909 h 2145"/>
                <a:gd name="T6" fmla="*/ 72546204 w 2980"/>
                <a:gd name="T7" fmla="*/ 130883419 h 2145"/>
                <a:gd name="T8" fmla="*/ 64262201 w 2980"/>
                <a:gd name="T9" fmla="*/ 123263275 h 2145"/>
                <a:gd name="T10" fmla="*/ 46690442 w 2980"/>
                <a:gd name="T11" fmla="*/ 121421106 h 2145"/>
                <a:gd name="T12" fmla="*/ 35729282 w 2980"/>
                <a:gd name="T13" fmla="*/ 117485300 h 2145"/>
                <a:gd name="T14" fmla="*/ 34557754 w 2980"/>
                <a:gd name="T15" fmla="*/ 108106617 h 2145"/>
                <a:gd name="T16" fmla="*/ 41753827 w 2980"/>
                <a:gd name="T17" fmla="*/ 102914628 h 2145"/>
                <a:gd name="T18" fmla="*/ 50372221 w 2980"/>
                <a:gd name="T19" fmla="*/ 102579820 h 2145"/>
                <a:gd name="T20" fmla="*/ 51627347 w 2980"/>
                <a:gd name="T21" fmla="*/ 81728816 h 2145"/>
                <a:gd name="T22" fmla="*/ 41837425 w 2980"/>
                <a:gd name="T23" fmla="*/ 82315092 h 2145"/>
                <a:gd name="T24" fmla="*/ 34139475 w 2980"/>
                <a:gd name="T25" fmla="*/ 78714384 h 2145"/>
                <a:gd name="T26" fmla="*/ 28449322 w 2980"/>
                <a:gd name="T27" fmla="*/ 79970277 h 2145"/>
                <a:gd name="T28" fmla="*/ 22508664 w 2980"/>
                <a:gd name="T29" fmla="*/ 72936409 h 2145"/>
                <a:gd name="T30" fmla="*/ 9371643 w 2980"/>
                <a:gd name="T31" fmla="*/ 65567444 h 2145"/>
                <a:gd name="T32" fmla="*/ 1589807 w 2980"/>
                <a:gd name="T33" fmla="*/ 64981167 h 2145"/>
                <a:gd name="T34" fmla="*/ 7196073 w 2980"/>
                <a:gd name="T35" fmla="*/ 59286822 h 2145"/>
                <a:gd name="T36" fmla="*/ 18408606 w 2980"/>
                <a:gd name="T37" fmla="*/ 52252954 h 2145"/>
                <a:gd name="T38" fmla="*/ 29537251 w 2980"/>
                <a:gd name="T39" fmla="*/ 49322152 h 2145"/>
                <a:gd name="T40" fmla="*/ 41084465 w 2980"/>
                <a:gd name="T41" fmla="*/ 56021211 h 2145"/>
                <a:gd name="T42" fmla="*/ 53635722 w 2980"/>
                <a:gd name="T43" fmla="*/ 58114559 h 2145"/>
                <a:gd name="T44" fmla="*/ 63341757 w 2980"/>
                <a:gd name="T45" fmla="*/ 48903424 h 2145"/>
                <a:gd name="T46" fmla="*/ 82001445 w 2980"/>
                <a:gd name="T47" fmla="*/ 40194647 h 2145"/>
                <a:gd name="T48" fmla="*/ 84678892 w 2980"/>
                <a:gd name="T49" fmla="*/ 31318321 h 2145"/>
                <a:gd name="T50" fmla="*/ 94468815 w 2980"/>
                <a:gd name="T51" fmla="*/ 34835399 h 2145"/>
                <a:gd name="T52" fmla="*/ 105011986 w 2980"/>
                <a:gd name="T53" fmla="*/ 38352188 h 2145"/>
                <a:gd name="T54" fmla="*/ 111120129 w 2980"/>
                <a:gd name="T55" fmla="*/ 45051248 h 2145"/>
                <a:gd name="T56" fmla="*/ 123085621 w 2980"/>
                <a:gd name="T57" fmla="*/ 33579217 h 2145"/>
                <a:gd name="T58" fmla="*/ 134967516 w 2980"/>
                <a:gd name="T59" fmla="*/ 37179925 h 2145"/>
                <a:gd name="T60" fmla="*/ 139736936 w 2980"/>
                <a:gd name="T61" fmla="*/ 27717612 h 2145"/>
                <a:gd name="T62" fmla="*/ 150280107 w 2980"/>
                <a:gd name="T63" fmla="*/ 28973505 h 2145"/>
                <a:gd name="T64" fmla="*/ 149276064 w 2980"/>
                <a:gd name="T65" fmla="*/ 21855718 h 2145"/>
                <a:gd name="T66" fmla="*/ 161910918 w 2980"/>
                <a:gd name="T67" fmla="*/ 18757367 h 2145"/>
                <a:gd name="T68" fmla="*/ 172370202 w 2980"/>
                <a:gd name="T69" fmla="*/ 15826564 h 2145"/>
                <a:gd name="T70" fmla="*/ 177474303 w 2980"/>
                <a:gd name="T71" fmla="*/ 12477035 h 2145"/>
                <a:gd name="T72" fmla="*/ 187431710 w 2980"/>
                <a:gd name="T73" fmla="*/ 12979392 h 2145"/>
                <a:gd name="T74" fmla="*/ 198309562 w 2980"/>
                <a:gd name="T75" fmla="*/ 6531511 h 2145"/>
                <a:gd name="T76" fmla="*/ 211948459 w 2980"/>
                <a:gd name="T77" fmla="*/ 83630 h 2145"/>
                <a:gd name="T78" fmla="*/ 220399657 w 2980"/>
                <a:gd name="T79" fmla="*/ 14319204 h 2145"/>
                <a:gd name="T80" fmla="*/ 228850856 w 2980"/>
                <a:gd name="T81" fmla="*/ 19343643 h 2145"/>
                <a:gd name="T82" fmla="*/ 223244590 w 2980"/>
                <a:gd name="T83" fmla="*/ 34583931 h 2145"/>
                <a:gd name="T84" fmla="*/ 214960876 w 2980"/>
                <a:gd name="T85" fmla="*/ 53341587 h 2145"/>
                <a:gd name="T86" fmla="*/ 227009966 w 2980"/>
                <a:gd name="T87" fmla="*/ 45553895 h 2145"/>
                <a:gd name="T88" fmla="*/ 229185537 w 2980"/>
                <a:gd name="T89" fmla="*/ 61464089 h 2145"/>
                <a:gd name="T90" fmla="*/ 247761338 w 2980"/>
                <a:gd name="T91" fmla="*/ 59035643 h 2145"/>
                <a:gd name="T92" fmla="*/ 247593853 w 2980"/>
                <a:gd name="T93" fmla="*/ 75616033 h 2145"/>
                <a:gd name="T94" fmla="*/ 242406155 w 2980"/>
                <a:gd name="T95" fmla="*/ 91442597 h 2145"/>
                <a:gd name="T96" fmla="*/ 230273177 w 2980"/>
                <a:gd name="T97" fmla="*/ 103752083 h 2145"/>
                <a:gd name="T98" fmla="*/ 223913951 w 2980"/>
                <a:gd name="T99" fmla="*/ 129459977 h 2145"/>
                <a:gd name="T100" fmla="*/ 209187125 w 2980"/>
                <a:gd name="T101" fmla="*/ 137666398 h 2145"/>
                <a:gd name="T102" fmla="*/ 207597318 w 2980"/>
                <a:gd name="T103" fmla="*/ 148384893 h 2145"/>
                <a:gd name="T104" fmla="*/ 195380743 w 2980"/>
                <a:gd name="T105" fmla="*/ 151483244 h 2145"/>
                <a:gd name="T106" fmla="*/ 190611323 w 2980"/>
                <a:gd name="T107" fmla="*/ 161447915 h 2145"/>
                <a:gd name="T108" fmla="*/ 178813315 w 2980"/>
                <a:gd name="T109" fmla="*/ 168314523 h 2145"/>
                <a:gd name="T110" fmla="*/ 167684381 w 2980"/>
                <a:gd name="T111" fmla="*/ 173171414 h 2145"/>
                <a:gd name="T112" fmla="*/ 163417127 w 2980"/>
                <a:gd name="T113" fmla="*/ 170994147 h 2145"/>
                <a:gd name="T114" fmla="*/ 155384207 w 2980"/>
                <a:gd name="T115" fmla="*/ 176856041 h 2145"/>
                <a:gd name="T116" fmla="*/ 145008521 w 2980"/>
                <a:gd name="T117" fmla="*/ 171496793 h 2145"/>
                <a:gd name="T118" fmla="*/ 134549237 w 2980"/>
                <a:gd name="T119" fmla="*/ 167644617 h 2145"/>
                <a:gd name="T120" fmla="*/ 131034943 w 2980"/>
                <a:gd name="T121" fmla="*/ 172082780 h 2145"/>
                <a:gd name="T122" fmla="*/ 101330207 w 2980"/>
                <a:gd name="T123" fmla="*/ 170910517 h 214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2980" h="2145">
                  <a:moveTo>
                    <a:pt x="1151" y="2037"/>
                  </a:moveTo>
                  <a:lnTo>
                    <a:pt x="1141" y="2031"/>
                  </a:lnTo>
                  <a:lnTo>
                    <a:pt x="1132" y="2025"/>
                  </a:lnTo>
                  <a:lnTo>
                    <a:pt x="1128" y="2024"/>
                  </a:lnTo>
                  <a:lnTo>
                    <a:pt x="1123" y="2024"/>
                  </a:lnTo>
                  <a:lnTo>
                    <a:pt x="1120" y="2026"/>
                  </a:lnTo>
                  <a:lnTo>
                    <a:pt x="1115" y="2029"/>
                  </a:lnTo>
                  <a:lnTo>
                    <a:pt x="1112" y="2033"/>
                  </a:lnTo>
                  <a:lnTo>
                    <a:pt x="1107" y="2036"/>
                  </a:lnTo>
                  <a:lnTo>
                    <a:pt x="1103" y="2038"/>
                  </a:lnTo>
                  <a:lnTo>
                    <a:pt x="1100" y="2038"/>
                  </a:lnTo>
                  <a:lnTo>
                    <a:pt x="1097" y="2037"/>
                  </a:lnTo>
                  <a:lnTo>
                    <a:pt x="1095" y="2035"/>
                  </a:lnTo>
                  <a:lnTo>
                    <a:pt x="1091" y="2030"/>
                  </a:lnTo>
                  <a:lnTo>
                    <a:pt x="1089" y="2025"/>
                  </a:lnTo>
                  <a:lnTo>
                    <a:pt x="1085" y="2018"/>
                  </a:lnTo>
                  <a:lnTo>
                    <a:pt x="1082" y="2008"/>
                  </a:lnTo>
                  <a:lnTo>
                    <a:pt x="1078" y="1998"/>
                  </a:lnTo>
                  <a:lnTo>
                    <a:pt x="1072" y="1989"/>
                  </a:lnTo>
                  <a:lnTo>
                    <a:pt x="1068" y="1986"/>
                  </a:lnTo>
                  <a:lnTo>
                    <a:pt x="1063" y="1983"/>
                  </a:lnTo>
                  <a:lnTo>
                    <a:pt x="1060" y="1983"/>
                  </a:lnTo>
                  <a:lnTo>
                    <a:pt x="1057" y="1985"/>
                  </a:lnTo>
                  <a:lnTo>
                    <a:pt x="1053" y="1986"/>
                  </a:lnTo>
                  <a:lnTo>
                    <a:pt x="1050" y="1989"/>
                  </a:lnTo>
                  <a:lnTo>
                    <a:pt x="1046" y="1992"/>
                  </a:lnTo>
                  <a:lnTo>
                    <a:pt x="1043" y="1994"/>
                  </a:lnTo>
                  <a:lnTo>
                    <a:pt x="1038" y="1997"/>
                  </a:lnTo>
                  <a:lnTo>
                    <a:pt x="1034" y="1995"/>
                  </a:lnTo>
                  <a:lnTo>
                    <a:pt x="1029" y="1993"/>
                  </a:lnTo>
                  <a:lnTo>
                    <a:pt x="1024" y="1991"/>
                  </a:lnTo>
                  <a:lnTo>
                    <a:pt x="1018" y="1986"/>
                  </a:lnTo>
                  <a:lnTo>
                    <a:pt x="1013" y="1981"/>
                  </a:lnTo>
                  <a:lnTo>
                    <a:pt x="1003" y="1973"/>
                  </a:lnTo>
                  <a:lnTo>
                    <a:pt x="995" y="1964"/>
                  </a:lnTo>
                  <a:lnTo>
                    <a:pt x="987" y="1957"/>
                  </a:lnTo>
                  <a:lnTo>
                    <a:pt x="980" y="1953"/>
                  </a:lnTo>
                  <a:lnTo>
                    <a:pt x="963" y="1948"/>
                  </a:lnTo>
                  <a:lnTo>
                    <a:pt x="950" y="1943"/>
                  </a:lnTo>
                  <a:lnTo>
                    <a:pt x="949" y="1941"/>
                  </a:lnTo>
                  <a:lnTo>
                    <a:pt x="949" y="1938"/>
                  </a:lnTo>
                  <a:lnTo>
                    <a:pt x="950" y="1935"/>
                  </a:lnTo>
                  <a:lnTo>
                    <a:pt x="952" y="1931"/>
                  </a:lnTo>
                  <a:lnTo>
                    <a:pt x="957" y="1923"/>
                  </a:lnTo>
                  <a:lnTo>
                    <a:pt x="963" y="1916"/>
                  </a:lnTo>
                  <a:lnTo>
                    <a:pt x="964" y="1911"/>
                  </a:lnTo>
                  <a:lnTo>
                    <a:pt x="964" y="1907"/>
                  </a:lnTo>
                  <a:lnTo>
                    <a:pt x="962" y="1905"/>
                  </a:lnTo>
                  <a:lnTo>
                    <a:pt x="959" y="1903"/>
                  </a:lnTo>
                  <a:lnTo>
                    <a:pt x="955" y="1900"/>
                  </a:lnTo>
                  <a:lnTo>
                    <a:pt x="950" y="1899"/>
                  </a:lnTo>
                  <a:lnTo>
                    <a:pt x="945" y="1900"/>
                  </a:lnTo>
                  <a:lnTo>
                    <a:pt x="940" y="1900"/>
                  </a:lnTo>
                  <a:lnTo>
                    <a:pt x="934" y="1903"/>
                  </a:lnTo>
                  <a:lnTo>
                    <a:pt x="925" y="1904"/>
                  </a:lnTo>
                  <a:lnTo>
                    <a:pt x="921" y="1903"/>
                  </a:lnTo>
                  <a:lnTo>
                    <a:pt x="918" y="1901"/>
                  </a:lnTo>
                  <a:lnTo>
                    <a:pt x="915" y="1899"/>
                  </a:lnTo>
                  <a:lnTo>
                    <a:pt x="912" y="1897"/>
                  </a:lnTo>
                  <a:lnTo>
                    <a:pt x="906" y="1890"/>
                  </a:lnTo>
                  <a:lnTo>
                    <a:pt x="900" y="1884"/>
                  </a:lnTo>
                  <a:lnTo>
                    <a:pt x="893" y="1881"/>
                  </a:lnTo>
                  <a:lnTo>
                    <a:pt x="886" y="1879"/>
                  </a:lnTo>
                  <a:lnTo>
                    <a:pt x="879" y="1879"/>
                  </a:lnTo>
                  <a:lnTo>
                    <a:pt x="873" y="1878"/>
                  </a:lnTo>
                  <a:lnTo>
                    <a:pt x="863" y="1876"/>
                  </a:lnTo>
                  <a:lnTo>
                    <a:pt x="852" y="1879"/>
                  </a:lnTo>
                  <a:lnTo>
                    <a:pt x="846" y="1881"/>
                  </a:lnTo>
                  <a:lnTo>
                    <a:pt x="839" y="1885"/>
                  </a:lnTo>
                  <a:lnTo>
                    <a:pt x="837" y="1886"/>
                  </a:lnTo>
                  <a:lnTo>
                    <a:pt x="833" y="1886"/>
                  </a:lnTo>
                  <a:lnTo>
                    <a:pt x="831" y="1885"/>
                  </a:lnTo>
                  <a:lnTo>
                    <a:pt x="829" y="1882"/>
                  </a:lnTo>
                  <a:lnTo>
                    <a:pt x="826" y="1876"/>
                  </a:lnTo>
                  <a:lnTo>
                    <a:pt x="825" y="1871"/>
                  </a:lnTo>
                  <a:lnTo>
                    <a:pt x="825" y="1863"/>
                  </a:lnTo>
                  <a:lnTo>
                    <a:pt x="824" y="1853"/>
                  </a:lnTo>
                  <a:lnTo>
                    <a:pt x="826" y="1846"/>
                  </a:lnTo>
                  <a:lnTo>
                    <a:pt x="829" y="1837"/>
                  </a:lnTo>
                  <a:lnTo>
                    <a:pt x="829" y="1828"/>
                  </a:lnTo>
                  <a:lnTo>
                    <a:pt x="827" y="1817"/>
                  </a:lnTo>
                  <a:lnTo>
                    <a:pt x="826" y="1808"/>
                  </a:lnTo>
                  <a:lnTo>
                    <a:pt x="825" y="1797"/>
                  </a:lnTo>
                  <a:lnTo>
                    <a:pt x="825" y="1783"/>
                  </a:lnTo>
                  <a:lnTo>
                    <a:pt x="824" y="1771"/>
                  </a:lnTo>
                  <a:lnTo>
                    <a:pt x="823" y="1760"/>
                  </a:lnTo>
                  <a:lnTo>
                    <a:pt x="821" y="1750"/>
                  </a:lnTo>
                  <a:lnTo>
                    <a:pt x="820" y="1743"/>
                  </a:lnTo>
                  <a:lnTo>
                    <a:pt x="818" y="1737"/>
                  </a:lnTo>
                  <a:lnTo>
                    <a:pt x="814" y="1734"/>
                  </a:lnTo>
                  <a:lnTo>
                    <a:pt x="810" y="1731"/>
                  </a:lnTo>
                  <a:lnTo>
                    <a:pt x="804" y="1730"/>
                  </a:lnTo>
                  <a:lnTo>
                    <a:pt x="798" y="1729"/>
                  </a:lnTo>
                  <a:lnTo>
                    <a:pt x="793" y="1728"/>
                  </a:lnTo>
                  <a:lnTo>
                    <a:pt x="788" y="1724"/>
                  </a:lnTo>
                  <a:lnTo>
                    <a:pt x="786" y="1722"/>
                  </a:lnTo>
                  <a:lnTo>
                    <a:pt x="786" y="1718"/>
                  </a:lnTo>
                  <a:lnTo>
                    <a:pt x="786" y="1715"/>
                  </a:lnTo>
                  <a:lnTo>
                    <a:pt x="786" y="1710"/>
                  </a:lnTo>
                  <a:lnTo>
                    <a:pt x="785" y="1705"/>
                  </a:lnTo>
                  <a:lnTo>
                    <a:pt x="783" y="1701"/>
                  </a:lnTo>
                  <a:lnTo>
                    <a:pt x="780" y="1697"/>
                  </a:lnTo>
                  <a:lnTo>
                    <a:pt x="776" y="1693"/>
                  </a:lnTo>
                  <a:lnTo>
                    <a:pt x="774" y="1689"/>
                  </a:lnTo>
                  <a:lnTo>
                    <a:pt x="773" y="1684"/>
                  </a:lnTo>
                  <a:lnTo>
                    <a:pt x="774" y="1678"/>
                  </a:lnTo>
                  <a:lnTo>
                    <a:pt x="775" y="1673"/>
                  </a:lnTo>
                  <a:lnTo>
                    <a:pt x="777" y="1667"/>
                  </a:lnTo>
                  <a:lnTo>
                    <a:pt x="780" y="1663"/>
                  </a:lnTo>
                  <a:lnTo>
                    <a:pt x="786" y="1654"/>
                  </a:lnTo>
                  <a:lnTo>
                    <a:pt x="791" y="1647"/>
                  </a:lnTo>
                  <a:lnTo>
                    <a:pt x="792" y="1641"/>
                  </a:lnTo>
                  <a:lnTo>
                    <a:pt x="794" y="1634"/>
                  </a:lnTo>
                  <a:lnTo>
                    <a:pt x="795" y="1632"/>
                  </a:lnTo>
                  <a:lnTo>
                    <a:pt x="796" y="1628"/>
                  </a:lnTo>
                  <a:lnTo>
                    <a:pt x="798" y="1626"/>
                  </a:lnTo>
                  <a:lnTo>
                    <a:pt x="800" y="1625"/>
                  </a:lnTo>
                  <a:lnTo>
                    <a:pt x="808" y="1625"/>
                  </a:lnTo>
                  <a:lnTo>
                    <a:pt x="817" y="1627"/>
                  </a:lnTo>
                  <a:lnTo>
                    <a:pt x="820" y="1628"/>
                  </a:lnTo>
                  <a:lnTo>
                    <a:pt x="824" y="1628"/>
                  </a:lnTo>
                  <a:lnTo>
                    <a:pt x="827" y="1628"/>
                  </a:lnTo>
                  <a:lnTo>
                    <a:pt x="831" y="1626"/>
                  </a:lnTo>
                  <a:lnTo>
                    <a:pt x="839" y="1615"/>
                  </a:lnTo>
                  <a:lnTo>
                    <a:pt x="845" y="1602"/>
                  </a:lnTo>
                  <a:lnTo>
                    <a:pt x="852" y="1589"/>
                  </a:lnTo>
                  <a:lnTo>
                    <a:pt x="858" y="1577"/>
                  </a:lnTo>
                  <a:lnTo>
                    <a:pt x="867" y="1563"/>
                  </a:lnTo>
                  <a:lnTo>
                    <a:pt x="873" y="1550"/>
                  </a:lnTo>
                  <a:lnTo>
                    <a:pt x="880" y="1540"/>
                  </a:lnTo>
                  <a:lnTo>
                    <a:pt x="883" y="1532"/>
                  </a:lnTo>
                  <a:lnTo>
                    <a:pt x="883" y="1529"/>
                  </a:lnTo>
                  <a:lnTo>
                    <a:pt x="881" y="1527"/>
                  </a:lnTo>
                  <a:lnTo>
                    <a:pt x="876" y="1525"/>
                  </a:lnTo>
                  <a:lnTo>
                    <a:pt x="870" y="1523"/>
                  </a:lnTo>
                  <a:lnTo>
                    <a:pt x="864" y="1521"/>
                  </a:lnTo>
                  <a:lnTo>
                    <a:pt x="858" y="1519"/>
                  </a:lnTo>
                  <a:lnTo>
                    <a:pt x="856" y="1519"/>
                  </a:lnTo>
                  <a:lnTo>
                    <a:pt x="854" y="1518"/>
                  </a:lnTo>
                  <a:lnTo>
                    <a:pt x="852" y="1516"/>
                  </a:lnTo>
                  <a:lnTo>
                    <a:pt x="851" y="1514"/>
                  </a:lnTo>
                  <a:lnTo>
                    <a:pt x="850" y="1512"/>
                  </a:lnTo>
                  <a:lnTo>
                    <a:pt x="850" y="1508"/>
                  </a:lnTo>
                  <a:lnTo>
                    <a:pt x="849" y="1506"/>
                  </a:lnTo>
                  <a:lnTo>
                    <a:pt x="849" y="1504"/>
                  </a:lnTo>
                  <a:lnTo>
                    <a:pt x="848" y="1502"/>
                  </a:lnTo>
                  <a:lnTo>
                    <a:pt x="846" y="1502"/>
                  </a:lnTo>
                  <a:lnTo>
                    <a:pt x="837" y="1500"/>
                  </a:lnTo>
                  <a:lnTo>
                    <a:pt x="827" y="1500"/>
                  </a:lnTo>
                  <a:lnTo>
                    <a:pt x="819" y="1500"/>
                  </a:lnTo>
                  <a:lnTo>
                    <a:pt x="812" y="1497"/>
                  </a:lnTo>
                  <a:lnTo>
                    <a:pt x="808" y="1493"/>
                  </a:lnTo>
                  <a:lnTo>
                    <a:pt x="804" y="1485"/>
                  </a:lnTo>
                  <a:lnTo>
                    <a:pt x="799" y="1482"/>
                  </a:lnTo>
                  <a:lnTo>
                    <a:pt x="795" y="1478"/>
                  </a:lnTo>
                  <a:lnTo>
                    <a:pt x="789" y="1475"/>
                  </a:lnTo>
                  <a:lnTo>
                    <a:pt x="783" y="1472"/>
                  </a:lnTo>
                  <a:lnTo>
                    <a:pt x="779" y="1471"/>
                  </a:lnTo>
                  <a:lnTo>
                    <a:pt x="774" y="1471"/>
                  </a:lnTo>
                  <a:lnTo>
                    <a:pt x="768" y="1472"/>
                  </a:lnTo>
                  <a:lnTo>
                    <a:pt x="762" y="1475"/>
                  </a:lnTo>
                  <a:lnTo>
                    <a:pt x="754" y="1481"/>
                  </a:lnTo>
                  <a:lnTo>
                    <a:pt x="744" y="1487"/>
                  </a:lnTo>
                  <a:lnTo>
                    <a:pt x="736" y="1491"/>
                  </a:lnTo>
                  <a:lnTo>
                    <a:pt x="728" y="1496"/>
                  </a:lnTo>
                  <a:lnTo>
                    <a:pt x="720" y="1499"/>
                  </a:lnTo>
                  <a:lnTo>
                    <a:pt x="713" y="1500"/>
                  </a:lnTo>
                  <a:lnTo>
                    <a:pt x="706" y="1501"/>
                  </a:lnTo>
                  <a:lnTo>
                    <a:pt x="699" y="1501"/>
                  </a:lnTo>
                  <a:lnTo>
                    <a:pt x="692" y="1501"/>
                  </a:lnTo>
                  <a:lnTo>
                    <a:pt x="685" y="1501"/>
                  </a:lnTo>
                  <a:lnTo>
                    <a:pt x="678" y="1499"/>
                  </a:lnTo>
                  <a:lnTo>
                    <a:pt x="670" y="1496"/>
                  </a:lnTo>
                  <a:lnTo>
                    <a:pt x="668" y="1494"/>
                  </a:lnTo>
                  <a:lnTo>
                    <a:pt x="665" y="1490"/>
                  </a:lnTo>
                  <a:lnTo>
                    <a:pt x="662" y="1488"/>
                  </a:lnTo>
                  <a:lnTo>
                    <a:pt x="660" y="1483"/>
                  </a:lnTo>
                  <a:lnTo>
                    <a:pt x="656" y="1472"/>
                  </a:lnTo>
                  <a:lnTo>
                    <a:pt x="651" y="1464"/>
                  </a:lnTo>
                  <a:lnTo>
                    <a:pt x="644" y="1459"/>
                  </a:lnTo>
                  <a:lnTo>
                    <a:pt x="637" y="1456"/>
                  </a:lnTo>
                  <a:lnTo>
                    <a:pt x="631" y="1452"/>
                  </a:lnTo>
                  <a:lnTo>
                    <a:pt x="625" y="1450"/>
                  </a:lnTo>
                  <a:lnTo>
                    <a:pt x="616" y="1446"/>
                  </a:lnTo>
                  <a:lnTo>
                    <a:pt x="604" y="1445"/>
                  </a:lnTo>
                  <a:lnTo>
                    <a:pt x="590" y="1445"/>
                  </a:lnTo>
                  <a:lnTo>
                    <a:pt x="574" y="1443"/>
                  </a:lnTo>
                  <a:lnTo>
                    <a:pt x="569" y="1443"/>
                  </a:lnTo>
                  <a:lnTo>
                    <a:pt x="565" y="1443"/>
                  </a:lnTo>
                  <a:lnTo>
                    <a:pt x="561" y="1444"/>
                  </a:lnTo>
                  <a:lnTo>
                    <a:pt x="559" y="1445"/>
                  </a:lnTo>
                  <a:lnTo>
                    <a:pt x="558" y="1450"/>
                  </a:lnTo>
                  <a:lnTo>
                    <a:pt x="558" y="1455"/>
                  </a:lnTo>
                  <a:lnTo>
                    <a:pt x="556" y="1459"/>
                  </a:lnTo>
                  <a:lnTo>
                    <a:pt x="554" y="1463"/>
                  </a:lnTo>
                  <a:lnTo>
                    <a:pt x="552" y="1464"/>
                  </a:lnTo>
                  <a:lnTo>
                    <a:pt x="549" y="1465"/>
                  </a:lnTo>
                  <a:lnTo>
                    <a:pt x="543" y="1466"/>
                  </a:lnTo>
                  <a:lnTo>
                    <a:pt x="539" y="1465"/>
                  </a:lnTo>
                  <a:lnTo>
                    <a:pt x="531" y="1465"/>
                  </a:lnTo>
                  <a:lnTo>
                    <a:pt x="525" y="1465"/>
                  </a:lnTo>
                  <a:lnTo>
                    <a:pt x="518" y="1468"/>
                  </a:lnTo>
                  <a:lnTo>
                    <a:pt x="512" y="1469"/>
                  </a:lnTo>
                  <a:lnTo>
                    <a:pt x="509" y="1468"/>
                  </a:lnTo>
                  <a:lnTo>
                    <a:pt x="505" y="1464"/>
                  </a:lnTo>
                  <a:lnTo>
                    <a:pt x="498" y="1453"/>
                  </a:lnTo>
                  <a:lnTo>
                    <a:pt x="491" y="1444"/>
                  </a:lnTo>
                  <a:lnTo>
                    <a:pt x="484" y="1439"/>
                  </a:lnTo>
                  <a:lnTo>
                    <a:pt x="476" y="1434"/>
                  </a:lnTo>
                  <a:lnTo>
                    <a:pt x="473" y="1433"/>
                  </a:lnTo>
                  <a:lnTo>
                    <a:pt x="470" y="1432"/>
                  </a:lnTo>
                  <a:lnTo>
                    <a:pt x="467" y="1431"/>
                  </a:lnTo>
                  <a:lnTo>
                    <a:pt x="465" y="1430"/>
                  </a:lnTo>
                  <a:lnTo>
                    <a:pt x="462" y="1428"/>
                  </a:lnTo>
                  <a:lnTo>
                    <a:pt x="461" y="1426"/>
                  </a:lnTo>
                  <a:lnTo>
                    <a:pt x="461" y="1424"/>
                  </a:lnTo>
                  <a:lnTo>
                    <a:pt x="459" y="1421"/>
                  </a:lnTo>
                  <a:lnTo>
                    <a:pt x="457" y="1419"/>
                  </a:lnTo>
                  <a:lnTo>
                    <a:pt x="453" y="1417"/>
                  </a:lnTo>
                  <a:lnTo>
                    <a:pt x="446" y="1412"/>
                  </a:lnTo>
                  <a:lnTo>
                    <a:pt x="441" y="1408"/>
                  </a:lnTo>
                  <a:lnTo>
                    <a:pt x="437" y="1407"/>
                  </a:lnTo>
                  <a:lnTo>
                    <a:pt x="433" y="1405"/>
                  </a:lnTo>
                  <a:lnTo>
                    <a:pt x="427" y="1403"/>
                  </a:lnTo>
                  <a:lnTo>
                    <a:pt x="420" y="1402"/>
                  </a:lnTo>
                  <a:lnTo>
                    <a:pt x="410" y="1400"/>
                  </a:lnTo>
                  <a:lnTo>
                    <a:pt x="403" y="1400"/>
                  </a:lnTo>
                  <a:lnTo>
                    <a:pt x="399" y="1401"/>
                  </a:lnTo>
                  <a:lnTo>
                    <a:pt x="396" y="1402"/>
                  </a:lnTo>
                  <a:lnTo>
                    <a:pt x="390" y="1405"/>
                  </a:lnTo>
                  <a:lnTo>
                    <a:pt x="386" y="1406"/>
                  </a:lnTo>
                  <a:lnTo>
                    <a:pt x="385" y="1405"/>
                  </a:lnTo>
                  <a:lnTo>
                    <a:pt x="384" y="1401"/>
                  </a:lnTo>
                  <a:lnTo>
                    <a:pt x="385" y="1397"/>
                  </a:lnTo>
                  <a:lnTo>
                    <a:pt x="385" y="1394"/>
                  </a:lnTo>
                  <a:lnTo>
                    <a:pt x="385" y="1389"/>
                  </a:lnTo>
                  <a:lnTo>
                    <a:pt x="385" y="1383"/>
                  </a:lnTo>
                  <a:lnTo>
                    <a:pt x="385" y="1378"/>
                  </a:lnTo>
                  <a:lnTo>
                    <a:pt x="384" y="1374"/>
                  </a:lnTo>
                  <a:lnTo>
                    <a:pt x="382" y="1365"/>
                  </a:lnTo>
                  <a:lnTo>
                    <a:pt x="378" y="1357"/>
                  </a:lnTo>
                  <a:lnTo>
                    <a:pt x="374" y="1351"/>
                  </a:lnTo>
                  <a:lnTo>
                    <a:pt x="372" y="1345"/>
                  </a:lnTo>
                  <a:lnTo>
                    <a:pt x="373" y="1342"/>
                  </a:lnTo>
                  <a:lnTo>
                    <a:pt x="377" y="1338"/>
                  </a:lnTo>
                  <a:lnTo>
                    <a:pt x="379" y="1333"/>
                  </a:lnTo>
                  <a:lnTo>
                    <a:pt x="382" y="1330"/>
                  </a:lnTo>
                  <a:lnTo>
                    <a:pt x="385" y="1325"/>
                  </a:lnTo>
                  <a:lnTo>
                    <a:pt x="389" y="1320"/>
                  </a:lnTo>
                  <a:lnTo>
                    <a:pt x="394" y="1314"/>
                  </a:lnTo>
                  <a:lnTo>
                    <a:pt x="398" y="1308"/>
                  </a:lnTo>
                  <a:lnTo>
                    <a:pt x="402" y="1304"/>
                  </a:lnTo>
                  <a:lnTo>
                    <a:pt x="407" y="1299"/>
                  </a:lnTo>
                  <a:lnTo>
                    <a:pt x="409" y="1295"/>
                  </a:lnTo>
                  <a:lnTo>
                    <a:pt x="410" y="1293"/>
                  </a:lnTo>
                  <a:lnTo>
                    <a:pt x="413" y="1291"/>
                  </a:lnTo>
                  <a:lnTo>
                    <a:pt x="415" y="1289"/>
                  </a:lnTo>
                  <a:lnTo>
                    <a:pt x="423" y="1286"/>
                  </a:lnTo>
                  <a:lnTo>
                    <a:pt x="430" y="1285"/>
                  </a:lnTo>
                  <a:lnTo>
                    <a:pt x="435" y="1283"/>
                  </a:lnTo>
                  <a:lnTo>
                    <a:pt x="439" y="1283"/>
                  </a:lnTo>
                  <a:lnTo>
                    <a:pt x="441" y="1283"/>
                  </a:lnTo>
                  <a:lnTo>
                    <a:pt x="443" y="1283"/>
                  </a:lnTo>
                  <a:lnTo>
                    <a:pt x="445" y="1282"/>
                  </a:lnTo>
                  <a:lnTo>
                    <a:pt x="446" y="1281"/>
                  </a:lnTo>
                  <a:lnTo>
                    <a:pt x="447" y="1280"/>
                  </a:lnTo>
                  <a:lnTo>
                    <a:pt x="447" y="1277"/>
                  </a:lnTo>
                  <a:lnTo>
                    <a:pt x="447" y="1275"/>
                  </a:lnTo>
                  <a:lnTo>
                    <a:pt x="446" y="1274"/>
                  </a:lnTo>
                  <a:lnTo>
                    <a:pt x="445" y="1273"/>
                  </a:lnTo>
                  <a:lnTo>
                    <a:pt x="445" y="1271"/>
                  </a:lnTo>
                  <a:lnTo>
                    <a:pt x="442" y="1266"/>
                  </a:lnTo>
                  <a:lnTo>
                    <a:pt x="440" y="1260"/>
                  </a:lnTo>
                  <a:lnTo>
                    <a:pt x="440" y="1257"/>
                  </a:lnTo>
                  <a:lnTo>
                    <a:pt x="441" y="1254"/>
                  </a:lnTo>
                  <a:lnTo>
                    <a:pt x="445" y="1250"/>
                  </a:lnTo>
                  <a:lnTo>
                    <a:pt x="451" y="1248"/>
                  </a:lnTo>
                  <a:lnTo>
                    <a:pt x="455" y="1247"/>
                  </a:lnTo>
                  <a:lnTo>
                    <a:pt x="460" y="1247"/>
                  </a:lnTo>
                  <a:lnTo>
                    <a:pt x="470" y="1244"/>
                  </a:lnTo>
                  <a:lnTo>
                    <a:pt x="476" y="1243"/>
                  </a:lnTo>
                  <a:lnTo>
                    <a:pt x="479" y="1242"/>
                  </a:lnTo>
                  <a:lnTo>
                    <a:pt x="483" y="1241"/>
                  </a:lnTo>
                  <a:lnTo>
                    <a:pt x="486" y="1238"/>
                  </a:lnTo>
                  <a:lnTo>
                    <a:pt x="491" y="1236"/>
                  </a:lnTo>
                  <a:lnTo>
                    <a:pt x="493" y="1233"/>
                  </a:lnTo>
                  <a:lnTo>
                    <a:pt x="497" y="1232"/>
                  </a:lnTo>
                  <a:lnTo>
                    <a:pt x="499" y="1229"/>
                  </a:lnTo>
                  <a:lnTo>
                    <a:pt x="500" y="1225"/>
                  </a:lnTo>
                  <a:lnTo>
                    <a:pt x="502" y="1224"/>
                  </a:lnTo>
                  <a:lnTo>
                    <a:pt x="503" y="1223"/>
                  </a:lnTo>
                  <a:lnTo>
                    <a:pt x="504" y="1219"/>
                  </a:lnTo>
                  <a:lnTo>
                    <a:pt x="505" y="1217"/>
                  </a:lnTo>
                  <a:lnTo>
                    <a:pt x="506" y="1213"/>
                  </a:lnTo>
                  <a:lnTo>
                    <a:pt x="509" y="1211"/>
                  </a:lnTo>
                  <a:lnTo>
                    <a:pt x="512" y="1207"/>
                  </a:lnTo>
                  <a:lnTo>
                    <a:pt x="516" y="1206"/>
                  </a:lnTo>
                  <a:lnTo>
                    <a:pt x="517" y="1206"/>
                  </a:lnTo>
                  <a:lnTo>
                    <a:pt x="518" y="1206"/>
                  </a:lnTo>
                  <a:lnTo>
                    <a:pt x="521" y="1206"/>
                  </a:lnTo>
                  <a:lnTo>
                    <a:pt x="524" y="1206"/>
                  </a:lnTo>
                  <a:lnTo>
                    <a:pt x="533" y="1208"/>
                  </a:lnTo>
                  <a:lnTo>
                    <a:pt x="541" y="1211"/>
                  </a:lnTo>
                  <a:lnTo>
                    <a:pt x="552" y="1213"/>
                  </a:lnTo>
                  <a:lnTo>
                    <a:pt x="561" y="1218"/>
                  </a:lnTo>
                  <a:lnTo>
                    <a:pt x="566" y="1220"/>
                  </a:lnTo>
                  <a:lnTo>
                    <a:pt x="568" y="1223"/>
                  </a:lnTo>
                  <a:lnTo>
                    <a:pt x="571" y="1228"/>
                  </a:lnTo>
                  <a:lnTo>
                    <a:pt x="572" y="1232"/>
                  </a:lnTo>
                  <a:lnTo>
                    <a:pt x="573" y="1235"/>
                  </a:lnTo>
                  <a:lnTo>
                    <a:pt x="574" y="1236"/>
                  </a:lnTo>
                  <a:lnTo>
                    <a:pt x="575" y="1237"/>
                  </a:lnTo>
                  <a:lnTo>
                    <a:pt x="577" y="1237"/>
                  </a:lnTo>
                  <a:lnTo>
                    <a:pt x="581" y="1236"/>
                  </a:lnTo>
                  <a:lnTo>
                    <a:pt x="585" y="1235"/>
                  </a:lnTo>
                  <a:lnTo>
                    <a:pt x="587" y="1233"/>
                  </a:lnTo>
                  <a:lnTo>
                    <a:pt x="590" y="1231"/>
                  </a:lnTo>
                  <a:lnTo>
                    <a:pt x="592" y="1230"/>
                  </a:lnTo>
                  <a:lnTo>
                    <a:pt x="594" y="1229"/>
                  </a:lnTo>
                  <a:lnTo>
                    <a:pt x="602" y="1225"/>
                  </a:lnTo>
                  <a:lnTo>
                    <a:pt x="606" y="1223"/>
                  </a:lnTo>
                  <a:lnTo>
                    <a:pt x="611" y="1220"/>
                  </a:lnTo>
                  <a:lnTo>
                    <a:pt x="616" y="1218"/>
                  </a:lnTo>
                  <a:lnTo>
                    <a:pt x="618" y="1216"/>
                  </a:lnTo>
                  <a:lnTo>
                    <a:pt x="621" y="1213"/>
                  </a:lnTo>
                  <a:lnTo>
                    <a:pt x="622" y="1211"/>
                  </a:lnTo>
                  <a:lnTo>
                    <a:pt x="623" y="1208"/>
                  </a:lnTo>
                  <a:lnTo>
                    <a:pt x="625" y="1204"/>
                  </a:lnTo>
                  <a:lnTo>
                    <a:pt x="626" y="1199"/>
                  </a:lnTo>
                  <a:lnTo>
                    <a:pt x="629" y="1188"/>
                  </a:lnTo>
                  <a:lnTo>
                    <a:pt x="631" y="1179"/>
                  </a:lnTo>
                  <a:lnTo>
                    <a:pt x="634" y="1166"/>
                  </a:lnTo>
                  <a:lnTo>
                    <a:pt x="635" y="1153"/>
                  </a:lnTo>
                  <a:lnTo>
                    <a:pt x="637" y="1141"/>
                  </a:lnTo>
                  <a:lnTo>
                    <a:pt x="638" y="1128"/>
                  </a:lnTo>
                  <a:lnTo>
                    <a:pt x="640" y="1118"/>
                  </a:lnTo>
                  <a:lnTo>
                    <a:pt x="640" y="1110"/>
                  </a:lnTo>
                  <a:lnTo>
                    <a:pt x="642" y="1098"/>
                  </a:lnTo>
                  <a:lnTo>
                    <a:pt x="647" y="1087"/>
                  </a:lnTo>
                  <a:lnTo>
                    <a:pt x="654" y="1078"/>
                  </a:lnTo>
                  <a:lnTo>
                    <a:pt x="659" y="1068"/>
                  </a:lnTo>
                  <a:lnTo>
                    <a:pt x="659" y="1065"/>
                  </a:lnTo>
                  <a:lnTo>
                    <a:pt x="660" y="1060"/>
                  </a:lnTo>
                  <a:lnTo>
                    <a:pt x="659" y="1055"/>
                  </a:lnTo>
                  <a:lnTo>
                    <a:pt x="657" y="1049"/>
                  </a:lnTo>
                  <a:lnTo>
                    <a:pt x="655" y="1042"/>
                  </a:lnTo>
                  <a:lnTo>
                    <a:pt x="651" y="1034"/>
                  </a:lnTo>
                  <a:lnTo>
                    <a:pt x="646" y="1023"/>
                  </a:lnTo>
                  <a:lnTo>
                    <a:pt x="638" y="1012"/>
                  </a:lnTo>
                  <a:lnTo>
                    <a:pt x="631" y="1002"/>
                  </a:lnTo>
                  <a:lnTo>
                    <a:pt x="625" y="991"/>
                  </a:lnTo>
                  <a:lnTo>
                    <a:pt x="617" y="976"/>
                  </a:lnTo>
                  <a:lnTo>
                    <a:pt x="609" y="962"/>
                  </a:lnTo>
                  <a:lnTo>
                    <a:pt x="605" y="957"/>
                  </a:lnTo>
                  <a:lnTo>
                    <a:pt x="600" y="953"/>
                  </a:lnTo>
                  <a:lnTo>
                    <a:pt x="594" y="952"/>
                  </a:lnTo>
                  <a:lnTo>
                    <a:pt x="584" y="951"/>
                  </a:lnTo>
                  <a:lnTo>
                    <a:pt x="574" y="952"/>
                  </a:lnTo>
                  <a:lnTo>
                    <a:pt x="561" y="953"/>
                  </a:lnTo>
                  <a:lnTo>
                    <a:pt x="558" y="954"/>
                  </a:lnTo>
                  <a:lnTo>
                    <a:pt x="552" y="957"/>
                  </a:lnTo>
                  <a:lnTo>
                    <a:pt x="549" y="958"/>
                  </a:lnTo>
                  <a:lnTo>
                    <a:pt x="547" y="961"/>
                  </a:lnTo>
                  <a:lnTo>
                    <a:pt x="544" y="966"/>
                  </a:lnTo>
                  <a:lnTo>
                    <a:pt x="543" y="971"/>
                  </a:lnTo>
                  <a:lnTo>
                    <a:pt x="543" y="973"/>
                  </a:lnTo>
                  <a:lnTo>
                    <a:pt x="543" y="974"/>
                  </a:lnTo>
                  <a:lnTo>
                    <a:pt x="543" y="977"/>
                  </a:lnTo>
                  <a:lnTo>
                    <a:pt x="543" y="978"/>
                  </a:lnTo>
                  <a:lnTo>
                    <a:pt x="543" y="981"/>
                  </a:lnTo>
                  <a:lnTo>
                    <a:pt x="541" y="984"/>
                  </a:lnTo>
                  <a:lnTo>
                    <a:pt x="539" y="986"/>
                  </a:lnTo>
                  <a:lnTo>
                    <a:pt x="536" y="987"/>
                  </a:lnTo>
                  <a:lnTo>
                    <a:pt x="533" y="990"/>
                  </a:lnTo>
                  <a:lnTo>
                    <a:pt x="528" y="992"/>
                  </a:lnTo>
                  <a:lnTo>
                    <a:pt x="523" y="993"/>
                  </a:lnTo>
                  <a:lnTo>
                    <a:pt x="518" y="993"/>
                  </a:lnTo>
                  <a:lnTo>
                    <a:pt x="516" y="993"/>
                  </a:lnTo>
                  <a:lnTo>
                    <a:pt x="512" y="993"/>
                  </a:lnTo>
                  <a:lnTo>
                    <a:pt x="511" y="993"/>
                  </a:lnTo>
                  <a:lnTo>
                    <a:pt x="509" y="992"/>
                  </a:lnTo>
                  <a:lnTo>
                    <a:pt x="506" y="991"/>
                  </a:lnTo>
                  <a:lnTo>
                    <a:pt x="504" y="989"/>
                  </a:lnTo>
                  <a:lnTo>
                    <a:pt x="500" y="983"/>
                  </a:lnTo>
                  <a:lnTo>
                    <a:pt x="498" y="977"/>
                  </a:lnTo>
                  <a:lnTo>
                    <a:pt x="497" y="973"/>
                  </a:lnTo>
                  <a:lnTo>
                    <a:pt x="495" y="971"/>
                  </a:lnTo>
                  <a:lnTo>
                    <a:pt x="493" y="970"/>
                  </a:lnTo>
                  <a:lnTo>
                    <a:pt x="492" y="968"/>
                  </a:lnTo>
                  <a:lnTo>
                    <a:pt x="491" y="968"/>
                  </a:lnTo>
                  <a:lnTo>
                    <a:pt x="490" y="968"/>
                  </a:lnTo>
                  <a:lnTo>
                    <a:pt x="486" y="967"/>
                  </a:lnTo>
                  <a:lnTo>
                    <a:pt x="483" y="967"/>
                  </a:lnTo>
                  <a:lnTo>
                    <a:pt x="478" y="968"/>
                  </a:lnTo>
                  <a:lnTo>
                    <a:pt x="472" y="971"/>
                  </a:lnTo>
                  <a:lnTo>
                    <a:pt x="467" y="972"/>
                  </a:lnTo>
                  <a:lnTo>
                    <a:pt x="462" y="972"/>
                  </a:lnTo>
                  <a:lnTo>
                    <a:pt x="457" y="972"/>
                  </a:lnTo>
                  <a:lnTo>
                    <a:pt x="452" y="971"/>
                  </a:lnTo>
                  <a:lnTo>
                    <a:pt x="448" y="968"/>
                  </a:lnTo>
                  <a:lnTo>
                    <a:pt x="446" y="965"/>
                  </a:lnTo>
                  <a:lnTo>
                    <a:pt x="445" y="961"/>
                  </a:lnTo>
                  <a:lnTo>
                    <a:pt x="442" y="957"/>
                  </a:lnTo>
                  <a:lnTo>
                    <a:pt x="441" y="954"/>
                  </a:lnTo>
                  <a:lnTo>
                    <a:pt x="440" y="952"/>
                  </a:lnTo>
                  <a:lnTo>
                    <a:pt x="437" y="949"/>
                  </a:lnTo>
                  <a:lnTo>
                    <a:pt x="434" y="947"/>
                  </a:lnTo>
                  <a:lnTo>
                    <a:pt x="432" y="946"/>
                  </a:lnTo>
                  <a:lnTo>
                    <a:pt x="430" y="946"/>
                  </a:lnTo>
                  <a:lnTo>
                    <a:pt x="427" y="946"/>
                  </a:lnTo>
                  <a:lnTo>
                    <a:pt x="423" y="945"/>
                  </a:lnTo>
                  <a:lnTo>
                    <a:pt x="420" y="942"/>
                  </a:lnTo>
                  <a:lnTo>
                    <a:pt x="416" y="941"/>
                  </a:lnTo>
                  <a:lnTo>
                    <a:pt x="413" y="940"/>
                  </a:lnTo>
                  <a:lnTo>
                    <a:pt x="409" y="940"/>
                  </a:lnTo>
                  <a:lnTo>
                    <a:pt x="408" y="940"/>
                  </a:lnTo>
                  <a:lnTo>
                    <a:pt x="405" y="941"/>
                  </a:lnTo>
                  <a:lnTo>
                    <a:pt x="403" y="943"/>
                  </a:lnTo>
                  <a:lnTo>
                    <a:pt x="402" y="946"/>
                  </a:lnTo>
                  <a:lnTo>
                    <a:pt x="401" y="949"/>
                  </a:lnTo>
                  <a:lnTo>
                    <a:pt x="401" y="952"/>
                  </a:lnTo>
                  <a:lnTo>
                    <a:pt x="401" y="955"/>
                  </a:lnTo>
                  <a:lnTo>
                    <a:pt x="399" y="960"/>
                  </a:lnTo>
                  <a:lnTo>
                    <a:pt x="399" y="965"/>
                  </a:lnTo>
                  <a:lnTo>
                    <a:pt x="401" y="970"/>
                  </a:lnTo>
                  <a:lnTo>
                    <a:pt x="401" y="974"/>
                  </a:lnTo>
                  <a:lnTo>
                    <a:pt x="401" y="979"/>
                  </a:lnTo>
                  <a:lnTo>
                    <a:pt x="401" y="980"/>
                  </a:lnTo>
                  <a:lnTo>
                    <a:pt x="401" y="981"/>
                  </a:lnTo>
                  <a:lnTo>
                    <a:pt x="401" y="983"/>
                  </a:lnTo>
                  <a:lnTo>
                    <a:pt x="399" y="984"/>
                  </a:lnTo>
                  <a:lnTo>
                    <a:pt x="398" y="985"/>
                  </a:lnTo>
                  <a:lnTo>
                    <a:pt x="397" y="986"/>
                  </a:lnTo>
                  <a:lnTo>
                    <a:pt x="395" y="987"/>
                  </a:lnTo>
                  <a:lnTo>
                    <a:pt x="391" y="987"/>
                  </a:lnTo>
                  <a:lnTo>
                    <a:pt x="388" y="989"/>
                  </a:lnTo>
                  <a:lnTo>
                    <a:pt x="380" y="989"/>
                  </a:lnTo>
                  <a:lnTo>
                    <a:pt x="374" y="989"/>
                  </a:lnTo>
                  <a:lnTo>
                    <a:pt x="371" y="989"/>
                  </a:lnTo>
                  <a:lnTo>
                    <a:pt x="366" y="987"/>
                  </a:lnTo>
                  <a:lnTo>
                    <a:pt x="363" y="986"/>
                  </a:lnTo>
                  <a:lnTo>
                    <a:pt x="359" y="983"/>
                  </a:lnTo>
                  <a:lnTo>
                    <a:pt x="355" y="980"/>
                  </a:lnTo>
                  <a:lnTo>
                    <a:pt x="353" y="976"/>
                  </a:lnTo>
                  <a:lnTo>
                    <a:pt x="347" y="967"/>
                  </a:lnTo>
                  <a:lnTo>
                    <a:pt x="342" y="959"/>
                  </a:lnTo>
                  <a:lnTo>
                    <a:pt x="340" y="955"/>
                  </a:lnTo>
                  <a:lnTo>
                    <a:pt x="338" y="952"/>
                  </a:lnTo>
                  <a:lnTo>
                    <a:pt x="333" y="949"/>
                  </a:lnTo>
                  <a:lnTo>
                    <a:pt x="329" y="948"/>
                  </a:lnTo>
                  <a:lnTo>
                    <a:pt x="326" y="948"/>
                  </a:lnTo>
                  <a:lnTo>
                    <a:pt x="321" y="951"/>
                  </a:lnTo>
                  <a:lnTo>
                    <a:pt x="319" y="953"/>
                  </a:lnTo>
                  <a:lnTo>
                    <a:pt x="315" y="957"/>
                  </a:lnTo>
                  <a:lnTo>
                    <a:pt x="313" y="958"/>
                  </a:lnTo>
                  <a:lnTo>
                    <a:pt x="309" y="959"/>
                  </a:lnTo>
                  <a:lnTo>
                    <a:pt x="304" y="960"/>
                  </a:lnTo>
                  <a:lnTo>
                    <a:pt x="300" y="959"/>
                  </a:lnTo>
                  <a:lnTo>
                    <a:pt x="295" y="957"/>
                  </a:lnTo>
                  <a:lnTo>
                    <a:pt x="291" y="955"/>
                  </a:lnTo>
                  <a:lnTo>
                    <a:pt x="277" y="948"/>
                  </a:lnTo>
                  <a:lnTo>
                    <a:pt x="266" y="941"/>
                  </a:lnTo>
                  <a:lnTo>
                    <a:pt x="263" y="937"/>
                  </a:lnTo>
                  <a:lnTo>
                    <a:pt x="260" y="934"/>
                  </a:lnTo>
                  <a:lnTo>
                    <a:pt x="259" y="932"/>
                  </a:lnTo>
                  <a:lnTo>
                    <a:pt x="260" y="929"/>
                  </a:lnTo>
                  <a:lnTo>
                    <a:pt x="263" y="926"/>
                  </a:lnTo>
                  <a:lnTo>
                    <a:pt x="267" y="921"/>
                  </a:lnTo>
                  <a:lnTo>
                    <a:pt x="279" y="915"/>
                  </a:lnTo>
                  <a:lnTo>
                    <a:pt x="288" y="910"/>
                  </a:lnTo>
                  <a:lnTo>
                    <a:pt x="289" y="908"/>
                  </a:lnTo>
                  <a:lnTo>
                    <a:pt x="290" y="903"/>
                  </a:lnTo>
                  <a:lnTo>
                    <a:pt x="289" y="899"/>
                  </a:lnTo>
                  <a:lnTo>
                    <a:pt x="287" y="896"/>
                  </a:lnTo>
                  <a:lnTo>
                    <a:pt x="283" y="892"/>
                  </a:lnTo>
                  <a:lnTo>
                    <a:pt x="278" y="888"/>
                  </a:lnTo>
                  <a:lnTo>
                    <a:pt x="275" y="883"/>
                  </a:lnTo>
                  <a:lnTo>
                    <a:pt x="271" y="878"/>
                  </a:lnTo>
                  <a:lnTo>
                    <a:pt x="269" y="871"/>
                  </a:lnTo>
                  <a:lnTo>
                    <a:pt x="267" y="864"/>
                  </a:lnTo>
                  <a:lnTo>
                    <a:pt x="267" y="852"/>
                  </a:lnTo>
                  <a:lnTo>
                    <a:pt x="267" y="842"/>
                  </a:lnTo>
                  <a:lnTo>
                    <a:pt x="264" y="835"/>
                  </a:lnTo>
                  <a:lnTo>
                    <a:pt x="260" y="829"/>
                  </a:lnTo>
                  <a:lnTo>
                    <a:pt x="257" y="826"/>
                  </a:lnTo>
                  <a:lnTo>
                    <a:pt x="253" y="822"/>
                  </a:lnTo>
                  <a:lnTo>
                    <a:pt x="245" y="815"/>
                  </a:lnTo>
                  <a:lnTo>
                    <a:pt x="234" y="808"/>
                  </a:lnTo>
                  <a:lnTo>
                    <a:pt x="229" y="804"/>
                  </a:lnTo>
                  <a:lnTo>
                    <a:pt x="226" y="802"/>
                  </a:lnTo>
                  <a:lnTo>
                    <a:pt x="219" y="800"/>
                  </a:lnTo>
                  <a:lnTo>
                    <a:pt x="212" y="798"/>
                  </a:lnTo>
                  <a:lnTo>
                    <a:pt x="209" y="798"/>
                  </a:lnTo>
                  <a:lnTo>
                    <a:pt x="206" y="800"/>
                  </a:lnTo>
                  <a:lnTo>
                    <a:pt x="203" y="801"/>
                  </a:lnTo>
                  <a:lnTo>
                    <a:pt x="201" y="802"/>
                  </a:lnTo>
                  <a:lnTo>
                    <a:pt x="197" y="804"/>
                  </a:lnTo>
                  <a:lnTo>
                    <a:pt x="195" y="807"/>
                  </a:lnTo>
                  <a:lnTo>
                    <a:pt x="190" y="808"/>
                  </a:lnTo>
                  <a:lnTo>
                    <a:pt x="187" y="809"/>
                  </a:lnTo>
                  <a:lnTo>
                    <a:pt x="180" y="809"/>
                  </a:lnTo>
                  <a:lnTo>
                    <a:pt x="171" y="807"/>
                  </a:lnTo>
                  <a:lnTo>
                    <a:pt x="159" y="802"/>
                  </a:lnTo>
                  <a:lnTo>
                    <a:pt x="150" y="798"/>
                  </a:lnTo>
                  <a:lnTo>
                    <a:pt x="146" y="796"/>
                  </a:lnTo>
                  <a:lnTo>
                    <a:pt x="143" y="795"/>
                  </a:lnTo>
                  <a:lnTo>
                    <a:pt x="137" y="792"/>
                  </a:lnTo>
                  <a:lnTo>
                    <a:pt x="131" y="789"/>
                  </a:lnTo>
                  <a:lnTo>
                    <a:pt x="122" y="787"/>
                  </a:lnTo>
                  <a:lnTo>
                    <a:pt x="115" y="784"/>
                  </a:lnTo>
                  <a:lnTo>
                    <a:pt x="112" y="783"/>
                  </a:lnTo>
                  <a:lnTo>
                    <a:pt x="109" y="782"/>
                  </a:lnTo>
                  <a:lnTo>
                    <a:pt x="107" y="782"/>
                  </a:lnTo>
                  <a:lnTo>
                    <a:pt x="105" y="782"/>
                  </a:lnTo>
                  <a:lnTo>
                    <a:pt x="102" y="782"/>
                  </a:lnTo>
                  <a:lnTo>
                    <a:pt x="98" y="783"/>
                  </a:lnTo>
                  <a:lnTo>
                    <a:pt x="92" y="785"/>
                  </a:lnTo>
                  <a:lnTo>
                    <a:pt x="86" y="790"/>
                  </a:lnTo>
                  <a:lnTo>
                    <a:pt x="83" y="794"/>
                  </a:lnTo>
                  <a:lnTo>
                    <a:pt x="82" y="796"/>
                  </a:lnTo>
                  <a:lnTo>
                    <a:pt x="80" y="800"/>
                  </a:lnTo>
                  <a:lnTo>
                    <a:pt x="78" y="804"/>
                  </a:lnTo>
                  <a:lnTo>
                    <a:pt x="78" y="808"/>
                  </a:lnTo>
                  <a:lnTo>
                    <a:pt x="78" y="812"/>
                  </a:lnTo>
                  <a:lnTo>
                    <a:pt x="80" y="816"/>
                  </a:lnTo>
                  <a:lnTo>
                    <a:pt x="81" y="820"/>
                  </a:lnTo>
                  <a:lnTo>
                    <a:pt x="82" y="825"/>
                  </a:lnTo>
                  <a:lnTo>
                    <a:pt x="82" y="829"/>
                  </a:lnTo>
                  <a:lnTo>
                    <a:pt x="82" y="833"/>
                  </a:lnTo>
                  <a:lnTo>
                    <a:pt x="81" y="834"/>
                  </a:lnTo>
                  <a:lnTo>
                    <a:pt x="80" y="835"/>
                  </a:lnTo>
                  <a:lnTo>
                    <a:pt x="78" y="835"/>
                  </a:lnTo>
                  <a:lnTo>
                    <a:pt x="70" y="835"/>
                  </a:lnTo>
                  <a:lnTo>
                    <a:pt x="62" y="833"/>
                  </a:lnTo>
                  <a:lnTo>
                    <a:pt x="56" y="829"/>
                  </a:lnTo>
                  <a:lnTo>
                    <a:pt x="51" y="825"/>
                  </a:lnTo>
                  <a:lnTo>
                    <a:pt x="49" y="822"/>
                  </a:lnTo>
                  <a:lnTo>
                    <a:pt x="48" y="820"/>
                  </a:lnTo>
                  <a:lnTo>
                    <a:pt x="43" y="813"/>
                  </a:lnTo>
                  <a:lnTo>
                    <a:pt x="38" y="804"/>
                  </a:lnTo>
                  <a:lnTo>
                    <a:pt x="27" y="788"/>
                  </a:lnTo>
                  <a:lnTo>
                    <a:pt x="21" y="778"/>
                  </a:lnTo>
                  <a:lnTo>
                    <a:pt x="19" y="776"/>
                  </a:lnTo>
                  <a:lnTo>
                    <a:pt x="18" y="771"/>
                  </a:lnTo>
                  <a:lnTo>
                    <a:pt x="18" y="766"/>
                  </a:lnTo>
                  <a:lnTo>
                    <a:pt x="18" y="762"/>
                  </a:lnTo>
                  <a:lnTo>
                    <a:pt x="18" y="757"/>
                  </a:lnTo>
                  <a:lnTo>
                    <a:pt x="18" y="754"/>
                  </a:lnTo>
                  <a:lnTo>
                    <a:pt x="18" y="752"/>
                  </a:lnTo>
                  <a:lnTo>
                    <a:pt x="17" y="751"/>
                  </a:lnTo>
                  <a:lnTo>
                    <a:pt x="13" y="740"/>
                  </a:lnTo>
                  <a:lnTo>
                    <a:pt x="7" y="726"/>
                  </a:lnTo>
                  <a:lnTo>
                    <a:pt x="4" y="712"/>
                  </a:lnTo>
                  <a:lnTo>
                    <a:pt x="0" y="697"/>
                  </a:lnTo>
                  <a:lnTo>
                    <a:pt x="0" y="688"/>
                  </a:lnTo>
                  <a:lnTo>
                    <a:pt x="0" y="680"/>
                  </a:lnTo>
                  <a:lnTo>
                    <a:pt x="1" y="675"/>
                  </a:lnTo>
                  <a:lnTo>
                    <a:pt x="2" y="672"/>
                  </a:lnTo>
                  <a:lnTo>
                    <a:pt x="5" y="670"/>
                  </a:lnTo>
                  <a:lnTo>
                    <a:pt x="7" y="669"/>
                  </a:lnTo>
                  <a:lnTo>
                    <a:pt x="11" y="668"/>
                  </a:lnTo>
                  <a:lnTo>
                    <a:pt x="15" y="667"/>
                  </a:lnTo>
                  <a:lnTo>
                    <a:pt x="20" y="665"/>
                  </a:lnTo>
                  <a:lnTo>
                    <a:pt x="25" y="664"/>
                  </a:lnTo>
                  <a:lnTo>
                    <a:pt x="31" y="664"/>
                  </a:lnTo>
                  <a:lnTo>
                    <a:pt x="37" y="665"/>
                  </a:lnTo>
                  <a:lnTo>
                    <a:pt x="42" y="668"/>
                  </a:lnTo>
                  <a:lnTo>
                    <a:pt x="46" y="672"/>
                  </a:lnTo>
                  <a:lnTo>
                    <a:pt x="54" y="680"/>
                  </a:lnTo>
                  <a:lnTo>
                    <a:pt x="61" y="686"/>
                  </a:lnTo>
                  <a:lnTo>
                    <a:pt x="68" y="690"/>
                  </a:lnTo>
                  <a:lnTo>
                    <a:pt x="76" y="695"/>
                  </a:lnTo>
                  <a:lnTo>
                    <a:pt x="80" y="700"/>
                  </a:lnTo>
                  <a:lnTo>
                    <a:pt x="83" y="705"/>
                  </a:lnTo>
                  <a:lnTo>
                    <a:pt x="86" y="708"/>
                  </a:lnTo>
                  <a:lnTo>
                    <a:pt x="89" y="712"/>
                  </a:lnTo>
                  <a:lnTo>
                    <a:pt x="92" y="715"/>
                  </a:lnTo>
                  <a:lnTo>
                    <a:pt x="96" y="716"/>
                  </a:lnTo>
                  <a:lnTo>
                    <a:pt x="99" y="718"/>
                  </a:lnTo>
                  <a:lnTo>
                    <a:pt x="100" y="716"/>
                  </a:lnTo>
                  <a:lnTo>
                    <a:pt x="103" y="715"/>
                  </a:lnTo>
                  <a:lnTo>
                    <a:pt x="105" y="714"/>
                  </a:lnTo>
                  <a:lnTo>
                    <a:pt x="107" y="712"/>
                  </a:lnTo>
                  <a:lnTo>
                    <a:pt x="108" y="708"/>
                  </a:lnTo>
                  <a:lnTo>
                    <a:pt x="112" y="703"/>
                  </a:lnTo>
                  <a:lnTo>
                    <a:pt x="117" y="699"/>
                  </a:lnTo>
                  <a:lnTo>
                    <a:pt x="121" y="696"/>
                  </a:lnTo>
                  <a:lnTo>
                    <a:pt x="127" y="695"/>
                  </a:lnTo>
                  <a:lnTo>
                    <a:pt x="133" y="693"/>
                  </a:lnTo>
                  <a:lnTo>
                    <a:pt x="137" y="691"/>
                  </a:lnTo>
                  <a:lnTo>
                    <a:pt x="139" y="689"/>
                  </a:lnTo>
                  <a:lnTo>
                    <a:pt x="141" y="688"/>
                  </a:lnTo>
                  <a:lnTo>
                    <a:pt x="144" y="684"/>
                  </a:lnTo>
                  <a:lnTo>
                    <a:pt x="147" y="681"/>
                  </a:lnTo>
                  <a:lnTo>
                    <a:pt x="152" y="675"/>
                  </a:lnTo>
                  <a:lnTo>
                    <a:pt x="158" y="668"/>
                  </a:lnTo>
                  <a:lnTo>
                    <a:pt x="164" y="661"/>
                  </a:lnTo>
                  <a:lnTo>
                    <a:pt x="171" y="656"/>
                  </a:lnTo>
                  <a:lnTo>
                    <a:pt x="178" y="653"/>
                  </a:lnTo>
                  <a:lnTo>
                    <a:pt x="185" y="652"/>
                  </a:lnTo>
                  <a:lnTo>
                    <a:pt x="195" y="651"/>
                  </a:lnTo>
                  <a:lnTo>
                    <a:pt x="200" y="649"/>
                  </a:lnTo>
                  <a:lnTo>
                    <a:pt x="206" y="646"/>
                  </a:lnTo>
                  <a:lnTo>
                    <a:pt x="210" y="642"/>
                  </a:lnTo>
                  <a:lnTo>
                    <a:pt x="214" y="637"/>
                  </a:lnTo>
                  <a:lnTo>
                    <a:pt x="216" y="632"/>
                  </a:lnTo>
                  <a:lnTo>
                    <a:pt x="220" y="624"/>
                  </a:lnTo>
                  <a:lnTo>
                    <a:pt x="224" y="614"/>
                  </a:lnTo>
                  <a:lnTo>
                    <a:pt x="228" y="605"/>
                  </a:lnTo>
                  <a:lnTo>
                    <a:pt x="233" y="596"/>
                  </a:lnTo>
                  <a:lnTo>
                    <a:pt x="235" y="593"/>
                  </a:lnTo>
                  <a:lnTo>
                    <a:pt x="239" y="592"/>
                  </a:lnTo>
                  <a:lnTo>
                    <a:pt x="243" y="589"/>
                  </a:lnTo>
                  <a:lnTo>
                    <a:pt x="247" y="587"/>
                  </a:lnTo>
                  <a:lnTo>
                    <a:pt x="251" y="584"/>
                  </a:lnTo>
                  <a:lnTo>
                    <a:pt x="256" y="582"/>
                  </a:lnTo>
                  <a:lnTo>
                    <a:pt x="260" y="577"/>
                  </a:lnTo>
                  <a:lnTo>
                    <a:pt x="265" y="574"/>
                  </a:lnTo>
                  <a:lnTo>
                    <a:pt x="269" y="569"/>
                  </a:lnTo>
                  <a:lnTo>
                    <a:pt x="272" y="563"/>
                  </a:lnTo>
                  <a:lnTo>
                    <a:pt x="276" y="561"/>
                  </a:lnTo>
                  <a:lnTo>
                    <a:pt x="279" y="558"/>
                  </a:lnTo>
                  <a:lnTo>
                    <a:pt x="283" y="557"/>
                  </a:lnTo>
                  <a:lnTo>
                    <a:pt x="287" y="556"/>
                  </a:lnTo>
                  <a:lnTo>
                    <a:pt x="289" y="557"/>
                  </a:lnTo>
                  <a:lnTo>
                    <a:pt x="292" y="560"/>
                  </a:lnTo>
                  <a:lnTo>
                    <a:pt x="295" y="562"/>
                  </a:lnTo>
                  <a:lnTo>
                    <a:pt x="296" y="563"/>
                  </a:lnTo>
                  <a:lnTo>
                    <a:pt x="300" y="569"/>
                  </a:lnTo>
                  <a:lnTo>
                    <a:pt x="302" y="575"/>
                  </a:lnTo>
                  <a:lnTo>
                    <a:pt x="304" y="577"/>
                  </a:lnTo>
                  <a:lnTo>
                    <a:pt x="306" y="580"/>
                  </a:lnTo>
                  <a:lnTo>
                    <a:pt x="308" y="584"/>
                  </a:lnTo>
                  <a:lnTo>
                    <a:pt x="311" y="587"/>
                  </a:lnTo>
                  <a:lnTo>
                    <a:pt x="315" y="588"/>
                  </a:lnTo>
                  <a:lnTo>
                    <a:pt x="317" y="589"/>
                  </a:lnTo>
                  <a:lnTo>
                    <a:pt x="329" y="589"/>
                  </a:lnTo>
                  <a:lnTo>
                    <a:pt x="345" y="589"/>
                  </a:lnTo>
                  <a:lnTo>
                    <a:pt x="353" y="589"/>
                  </a:lnTo>
                  <a:lnTo>
                    <a:pt x="361" y="589"/>
                  </a:lnTo>
                  <a:lnTo>
                    <a:pt x="367" y="590"/>
                  </a:lnTo>
                  <a:lnTo>
                    <a:pt x="373" y="592"/>
                  </a:lnTo>
                  <a:lnTo>
                    <a:pt x="376" y="593"/>
                  </a:lnTo>
                  <a:lnTo>
                    <a:pt x="377" y="594"/>
                  </a:lnTo>
                  <a:lnTo>
                    <a:pt x="379" y="598"/>
                  </a:lnTo>
                  <a:lnTo>
                    <a:pt x="380" y="601"/>
                  </a:lnTo>
                  <a:lnTo>
                    <a:pt x="383" y="606"/>
                  </a:lnTo>
                  <a:lnTo>
                    <a:pt x="385" y="612"/>
                  </a:lnTo>
                  <a:lnTo>
                    <a:pt x="388" y="618"/>
                  </a:lnTo>
                  <a:lnTo>
                    <a:pt x="390" y="624"/>
                  </a:lnTo>
                  <a:lnTo>
                    <a:pt x="392" y="630"/>
                  </a:lnTo>
                  <a:lnTo>
                    <a:pt x="395" y="636"/>
                  </a:lnTo>
                  <a:lnTo>
                    <a:pt x="398" y="639"/>
                  </a:lnTo>
                  <a:lnTo>
                    <a:pt x="402" y="643"/>
                  </a:lnTo>
                  <a:lnTo>
                    <a:pt x="405" y="646"/>
                  </a:lnTo>
                  <a:lnTo>
                    <a:pt x="411" y="647"/>
                  </a:lnTo>
                  <a:lnTo>
                    <a:pt x="414" y="647"/>
                  </a:lnTo>
                  <a:lnTo>
                    <a:pt x="415" y="647"/>
                  </a:lnTo>
                  <a:lnTo>
                    <a:pt x="418" y="649"/>
                  </a:lnTo>
                  <a:lnTo>
                    <a:pt x="422" y="649"/>
                  </a:lnTo>
                  <a:lnTo>
                    <a:pt x="429" y="650"/>
                  </a:lnTo>
                  <a:lnTo>
                    <a:pt x="435" y="652"/>
                  </a:lnTo>
                  <a:lnTo>
                    <a:pt x="440" y="653"/>
                  </a:lnTo>
                  <a:lnTo>
                    <a:pt x="445" y="657"/>
                  </a:lnTo>
                  <a:lnTo>
                    <a:pt x="449" y="659"/>
                  </a:lnTo>
                  <a:lnTo>
                    <a:pt x="453" y="661"/>
                  </a:lnTo>
                  <a:lnTo>
                    <a:pt x="461" y="664"/>
                  </a:lnTo>
                  <a:lnTo>
                    <a:pt x="470" y="667"/>
                  </a:lnTo>
                  <a:lnTo>
                    <a:pt x="477" y="668"/>
                  </a:lnTo>
                  <a:lnTo>
                    <a:pt x="485" y="669"/>
                  </a:lnTo>
                  <a:lnTo>
                    <a:pt x="491" y="669"/>
                  </a:lnTo>
                  <a:lnTo>
                    <a:pt x="497" y="670"/>
                  </a:lnTo>
                  <a:lnTo>
                    <a:pt x="499" y="672"/>
                  </a:lnTo>
                  <a:lnTo>
                    <a:pt x="502" y="676"/>
                  </a:lnTo>
                  <a:lnTo>
                    <a:pt x="503" y="680"/>
                  </a:lnTo>
                  <a:lnTo>
                    <a:pt x="504" y="683"/>
                  </a:lnTo>
                  <a:lnTo>
                    <a:pt x="506" y="688"/>
                  </a:lnTo>
                  <a:lnTo>
                    <a:pt x="508" y="691"/>
                  </a:lnTo>
                  <a:lnTo>
                    <a:pt x="511" y="694"/>
                  </a:lnTo>
                  <a:lnTo>
                    <a:pt x="515" y="697"/>
                  </a:lnTo>
                  <a:lnTo>
                    <a:pt x="521" y="700"/>
                  </a:lnTo>
                  <a:lnTo>
                    <a:pt x="528" y="700"/>
                  </a:lnTo>
                  <a:lnTo>
                    <a:pt x="534" y="700"/>
                  </a:lnTo>
                  <a:lnTo>
                    <a:pt x="541" y="697"/>
                  </a:lnTo>
                  <a:lnTo>
                    <a:pt x="546" y="696"/>
                  </a:lnTo>
                  <a:lnTo>
                    <a:pt x="552" y="695"/>
                  </a:lnTo>
                  <a:lnTo>
                    <a:pt x="561" y="695"/>
                  </a:lnTo>
                  <a:lnTo>
                    <a:pt x="569" y="697"/>
                  </a:lnTo>
                  <a:lnTo>
                    <a:pt x="575" y="700"/>
                  </a:lnTo>
                  <a:lnTo>
                    <a:pt x="580" y="705"/>
                  </a:lnTo>
                  <a:lnTo>
                    <a:pt x="585" y="710"/>
                  </a:lnTo>
                  <a:lnTo>
                    <a:pt x="590" y="716"/>
                  </a:lnTo>
                  <a:lnTo>
                    <a:pt x="594" y="721"/>
                  </a:lnTo>
                  <a:lnTo>
                    <a:pt x="599" y="722"/>
                  </a:lnTo>
                  <a:lnTo>
                    <a:pt x="603" y="724"/>
                  </a:lnTo>
                  <a:lnTo>
                    <a:pt x="605" y="724"/>
                  </a:lnTo>
                  <a:lnTo>
                    <a:pt x="607" y="722"/>
                  </a:lnTo>
                  <a:lnTo>
                    <a:pt x="611" y="720"/>
                  </a:lnTo>
                  <a:lnTo>
                    <a:pt x="616" y="716"/>
                  </a:lnTo>
                  <a:lnTo>
                    <a:pt x="621" y="712"/>
                  </a:lnTo>
                  <a:lnTo>
                    <a:pt x="628" y="703"/>
                  </a:lnTo>
                  <a:lnTo>
                    <a:pt x="635" y="697"/>
                  </a:lnTo>
                  <a:lnTo>
                    <a:pt x="641" y="694"/>
                  </a:lnTo>
                  <a:lnTo>
                    <a:pt x="646" y="690"/>
                  </a:lnTo>
                  <a:lnTo>
                    <a:pt x="654" y="687"/>
                  </a:lnTo>
                  <a:lnTo>
                    <a:pt x="661" y="682"/>
                  </a:lnTo>
                  <a:lnTo>
                    <a:pt x="666" y="678"/>
                  </a:lnTo>
                  <a:lnTo>
                    <a:pt x="669" y="675"/>
                  </a:lnTo>
                  <a:lnTo>
                    <a:pt x="673" y="671"/>
                  </a:lnTo>
                  <a:lnTo>
                    <a:pt x="675" y="669"/>
                  </a:lnTo>
                  <a:lnTo>
                    <a:pt x="678" y="663"/>
                  </a:lnTo>
                  <a:lnTo>
                    <a:pt x="680" y="657"/>
                  </a:lnTo>
                  <a:lnTo>
                    <a:pt x="682" y="652"/>
                  </a:lnTo>
                  <a:lnTo>
                    <a:pt x="682" y="646"/>
                  </a:lnTo>
                  <a:lnTo>
                    <a:pt x="684" y="640"/>
                  </a:lnTo>
                  <a:lnTo>
                    <a:pt x="682" y="636"/>
                  </a:lnTo>
                  <a:lnTo>
                    <a:pt x="681" y="630"/>
                  </a:lnTo>
                  <a:lnTo>
                    <a:pt x="679" y="625"/>
                  </a:lnTo>
                  <a:lnTo>
                    <a:pt x="675" y="618"/>
                  </a:lnTo>
                  <a:lnTo>
                    <a:pt x="673" y="612"/>
                  </a:lnTo>
                  <a:lnTo>
                    <a:pt x="670" y="607"/>
                  </a:lnTo>
                  <a:lnTo>
                    <a:pt x="669" y="601"/>
                  </a:lnTo>
                  <a:lnTo>
                    <a:pt x="669" y="599"/>
                  </a:lnTo>
                  <a:lnTo>
                    <a:pt x="670" y="595"/>
                  </a:lnTo>
                  <a:lnTo>
                    <a:pt x="672" y="593"/>
                  </a:lnTo>
                  <a:lnTo>
                    <a:pt x="673" y="590"/>
                  </a:lnTo>
                  <a:lnTo>
                    <a:pt x="675" y="589"/>
                  </a:lnTo>
                  <a:lnTo>
                    <a:pt x="678" y="588"/>
                  </a:lnTo>
                  <a:lnTo>
                    <a:pt x="684" y="588"/>
                  </a:lnTo>
                  <a:lnTo>
                    <a:pt x="690" y="588"/>
                  </a:lnTo>
                  <a:lnTo>
                    <a:pt x="701" y="590"/>
                  </a:lnTo>
                  <a:lnTo>
                    <a:pt x="713" y="593"/>
                  </a:lnTo>
                  <a:lnTo>
                    <a:pt x="728" y="592"/>
                  </a:lnTo>
                  <a:lnTo>
                    <a:pt x="742" y="589"/>
                  </a:lnTo>
                  <a:lnTo>
                    <a:pt x="757" y="584"/>
                  </a:lnTo>
                  <a:lnTo>
                    <a:pt x="770" y="577"/>
                  </a:lnTo>
                  <a:lnTo>
                    <a:pt x="781" y="571"/>
                  </a:lnTo>
                  <a:lnTo>
                    <a:pt x="793" y="564"/>
                  </a:lnTo>
                  <a:lnTo>
                    <a:pt x="805" y="557"/>
                  </a:lnTo>
                  <a:lnTo>
                    <a:pt x="817" y="549"/>
                  </a:lnTo>
                  <a:lnTo>
                    <a:pt x="831" y="535"/>
                  </a:lnTo>
                  <a:lnTo>
                    <a:pt x="845" y="521"/>
                  </a:lnTo>
                  <a:lnTo>
                    <a:pt x="852" y="516"/>
                  </a:lnTo>
                  <a:lnTo>
                    <a:pt x="859" y="512"/>
                  </a:lnTo>
                  <a:lnTo>
                    <a:pt x="865" y="508"/>
                  </a:lnTo>
                  <a:lnTo>
                    <a:pt x="873" y="506"/>
                  </a:lnTo>
                  <a:lnTo>
                    <a:pt x="881" y="505"/>
                  </a:lnTo>
                  <a:lnTo>
                    <a:pt x="890" y="505"/>
                  </a:lnTo>
                  <a:lnTo>
                    <a:pt x="902" y="506"/>
                  </a:lnTo>
                  <a:lnTo>
                    <a:pt x="914" y="510"/>
                  </a:lnTo>
                  <a:lnTo>
                    <a:pt x="921" y="512"/>
                  </a:lnTo>
                  <a:lnTo>
                    <a:pt x="928" y="513"/>
                  </a:lnTo>
                  <a:lnTo>
                    <a:pt x="936" y="513"/>
                  </a:lnTo>
                  <a:lnTo>
                    <a:pt x="942" y="512"/>
                  </a:lnTo>
                  <a:lnTo>
                    <a:pt x="945" y="511"/>
                  </a:lnTo>
                  <a:lnTo>
                    <a:pt x="950" y="508"/>
                  </a:lnTo>
                  <a:lnTo>
                    <a:pt x="953" y="505"/>
                  </a:lnTo>
                  <a:lnTo>
                    <a:pt x="956" y="500"/>
                  </a:lnTo>
                  <a:lnTo>
                    <a:pt x="961" y="491"/>
                  </a:lnTo>
                  <a:lnTo>
                    <a:pt x="963" y="480"/>
                  </a:lnTo>
                  <a:lnTo>
                    <a:pt x="964" y="476"/>
                  </a:lnTo>
                  <a:lnTo>
                    <a:pt x="966" y="475"/>
                  </a:lnTo>
                  <a:lnTo>
                    <a:pt x="968" y="474"/>
                  </a:lnTo>
                  <a:lnTo>
                    <a:pt x="971" y="473"/>
                  </a:lnTo>
                  <a:lnTo>
                    <a:pt x="975" y="474"/>
                  </a:lnTo>
                  <a:lnTo>
                    <a:pt x="977" y="476"/>
                  </a:lnTo>
                  <a:lnTo>
                    <a:pt x="980" y="480"/>
                  </a:lnTo>
                  <a:lnTo>
                    <a:pt x="982" y="483"/>
                  </a:lnTo>
                  <a:lnTo>
                    <a:pt x="983" y="491"/>
                  </a:lnTo>
                  <a:lnTo>
                    <a:pt x="984" y="498"/>
                  </a:lnTo>
                  <a:lnTo>
                    <a:pt x="984" y="501"/>
                  </a:lnTo>
                  <a:lnTo>
                    <a:pt x="986" y="502"/>
                  </a:lnTo>
                  <a:lnTo>
                    <a:pt x="987" y="502"/>
                  </a:lnTo>
                  <a:lnTo>
                    <a:pt x="988" y="501"/>
                  </a:lnTo>
                  <a:lnTo>
                    <a:pt x="988" y="499"/>
                  </a:lnTo>
                  <a:lnTo>
                    <a:pt x="989" y="498"/>
                  </a:lnTo>
                  <a:lnTo>
                    <a:pt x="989" y="497"/>
                  </a:lnTo>
                  <a:lnTo>
                    <a:pt x="991" y="491"/>
                  </a:lnTo>
                  <a:lnTo>
                    <a:pt x="993" y="485"/>
                  </a:lnTo>
                  <a:lnTo>
                    <a:pt x="997" y="473"/>
                  </a:lnTo>
                  <a:lnTo>
                    <a:pt x="1001" y="463"/>
                  </a:lnTo>
                  <a:lnTo>
                    <a:pt x="1002" y="458"/>
                  </a:lnTo>
                  <a:lnTo>
                    <a:pt x="1002" y="453"/>
                  </a:lnTo>
                  <a:lnTo>
                    <a:pt x="1001" y="447"/>
                  </a:lnTo>
                  <a:lnTo>
                    <a:pt x="1000" y="441"/>
                  </a:lnTo>
                  <a:lnTo>
                    <a:pt x="999" y="436"/>
                  </a:lnTo>
                  <a:lnTo>
                    <a:pt x="996" y="431"/>
                  </a:lnTo>
                  <a:lnTo>
                    <a:pt x="994" y="424"/>
                  </a:lnTo>
                  <a:lnTo>
                    <a:pt x="990" y="417"/>
                  </a:lnTo>
                  <a:lnTo>
                    <a:pt x="989" y="410"/>
                  </a:lnTo>
                  <a:lnTo>
                    <a:pt x="990" y="401"/>
                  </a:lnTo>
                  <a:lnTo>
                    <a:pt x="993" y="394"/>
                  </a:lnTo>
                  <a:lnTo>
                    <a:pt x="997" y="386"/>
                  </a:lnTo>
                  <a:lnTo>
                    <a:pt x="1005" y="380"/>
                  </a:lnTo>
                  <a:lnTo>
                    <a:pt x="1009" y="375"/>
                  </a:lnTo>
                  <a:lnTo>
                    <a:pt x="1012" y="374"/>
                  </a:lnTo>
                  <a:lnTo>
                    <a:pt x="1013" y="372"/>
                  </a:lnTo>
                  <a:lnTo>
                    <a:pt x="1016" y="369"/>
                  </a:lnTo>
                  <a:lnTo>
                    <a:pt x="1019" y="366"/>
                  </a:lnTo>
                  <a:lnTo>
                    <a:pt x="1021" y="362"/>
                  </a:lnTo>
                  <a:lnTo>
                    <a:pt x="1022" y="360"/>
                  </a:lnTo>
                  <a:lnTo>
                    <a:pt x="1025" y="355"/>
                  </a:lnTo>
                  <a:lnTo>
                    <a:pt x="1028" y="352"/>
                  </a:lnTo>
                  <a:lnTo>
                    <a:pt x="1037" y="348"/>
                  </a:lnTo>
                  <a:lnTo>
                    <a:pt x="1047" y="347"/>
                  </a:lnTo>
                  <a:lnTo>
                    <a:pt x="1054" y="346"/>
                  </a:lnTo>
                  <a:lnTo>
                    <a:pt x="1063" y="341"/>
                  </a:lnTo>
                  <a:lnTo>
                    <a:pt x="1069" y="337"/>
                  </a:lnTo>
                  <a:lnTo>
                    <a:pt x="1073" y="334"/>
                  </a:lnTo>
                  <a:lnTo>
                    <a:pt x="1079" y="330"/>
                  </a:lnTo>
                  <a:lnTo>
                    <a:pt x="1084" y="330"/>
                  </a:lnTo>
                  <a:lnTo>
                    <a:pt x="1088" y="333"/>
                  </a:lnTo>
                  <a:lnTo>
                    <a:pt x="1090" y="337"/>
                  </a:lnTo>
                  <a:lnTo>
                    <a:pt x="1092" y="342"/>
                  </a:lnTo>
                  <a:lnTo>
                    <a:pt x="1094" y="348"/>
                  </a:lnTo>
                  <a:lnTo>
                    <a:pt x="1098" y="355"/>
                  </a:lnTo>
                  <a:lnTo>
                    <a:pt x="1102" y="357"/>
                  </a:lnTo>
                  <a:lnTo>
                    <a:pt x="1107" y="362"/>
                  </a:lnTo>
                  <a:lnTo>
                    <a:pt x="1110" y="365"/>
                  </a:lnTo>
                  <a:lnTo>
                    <a:pt x="1113" y="366"/>
                  </a:lnTo>
                  <a:lnTo>
                    <a:pt x="1116" y="368"/>
                  </a:lnTo>
                  <a:lnTo>
                    <a:pt x="1119" y="371"/>
                  </a:lnTo>
                  <a:lnTo>
                    <a:pt x="1120" y="375"/>
                  </a:lnTo>
                  <a:lnTo>
                    <a:pt x="1122" y="387"/>
                  </a:lnTo>
                  <a:lnTo>
                    <a:pt x="1125" y="401"/>
                  </a:lnTo>
                  <a:lnTo>
                    <a:pt x="1126" y="407"/>
                  </a:lnTo>
                  <a:lnTo>
                    <a:pt x="1128" y="412"/>
                  </a:lnTo>
                  <a:lnTo>
                    <a:pt x="1129" y="416"/>
                  </a:lnTo>
                  <a:lnTo>
                    <a:pt x="1132" y="418"/>
                  </a:lnTo>
                  <a:lnTo>
                    <a:pt x="1135" y="420"/>
                  </a:lnTo>
                  <a:lnTo>
                    <a:pt x="1138" y="422"/>
                  </a:lnTo>
                  <a:lnTo>
                    <a:pt x="1144" y="423"/>
                  </a:lnTo>
                  <a:lnTo>
                    <a:pt x="1148" y="423"/>
                  </a:lnTo>
                  <a:lnTo>
                    <a:pt x="1157" y="425"/>
                  </a:lnTo>
                  <a:lnTo>
                    <a:pt x="1161" y="429"/>
                  </a:lnTo>
                  <a:lnTo>
                    <a:pt x="1163" y="431"/>
                  </a:lnTo>
                  <a:lnTo>
                    <a:pt x="1164" y="434"/>
                  </a:lnTo>
                  <a:lnTo>
                    <a:pt x="1165" y="438"/>
                  </a:lnTo>
                  <a:lnTo>
                    <a:pt x="1165" y="443"/>
                  </a:lnTo>
                  <a:lnTo>
                    <a:pt x="1165" y="450"/>
                  </a:lnTo>
                  <a:lnTo>
                    <a:pt x="1165" y="457"/>
                  </a:lnTo>
                  <a:lnTo>
                    <a:pt x="1166" y="463"/>
                  </a:lnTo>
                  <a:lnTo>
                    <a:pt x="1169" y="470"/>
                  </a:lnTo>
                  <a:lnTo>
                    <a:pt x="1171" y="476"/>
                  </a:lnTo>
                  <a:lnTo>
                    <a:pt x="1173" y="482"/>
                  </a:lnTo>
                  <a:lnTo>
                    <a:pt x="1177" y="487"/>
                  </a:lnTo>
                  <a:lnTo>
                    <a:pt x="1182" y="492"/>
                  </a:lnTo>
                  <a:lnTo>
                    <a:pt x="1188" y="494"/>
                  </a:lnTo>
                  <a:lnTo>
                    <a:pt x="1194" y="497"/>
                  </a:lnTo>
                  <a:lnTo>
                    <a:pt x="1199" y="497"/>
                  </a:lnTo>
                  <a:lnTo>
                    <a:pt x="1207" y="495"/>
                  </a:lnTo>
                  <a:lnTo>
                    <a:pt x="1213" y="493"/>
                  </a:lnTo>
                  <a:lnTo>
                    <a:pt x="1220" y="489"/>
                  </a:lnTo>
                  <a:lnTo>
                    <a:pt x="1227" y="483"/>
                  </a:lnTo>
                  <a:lnTo>
                    <a:pt x="1233" y="476"/>
                  </a:lnTo>
                  <a:lnTo>
                    <a:pt x="1239" y="470"/>
                  </a:lnTo>
                  <a:lnTo>
                    <a:pt x="1243" y="464"/>
                  </a:lnTo>
                  <a:lnTo>
                    <a:pt x="1248" y="461"/>
                  </a:lnTo>
                  <a:lnTo>
                    <a:pt x="1253" y="458"/>
                  </a:lnTo>
                  <a:lnTo>
                    <a:pt x="1255" y="458"/>
                  </a:lnTo>
                  <a:lnTo>
                    <a:pt x="1259" y="460"/>
                  </a:lnTo>
                  <a:lnTo>
                    <a:pt x="1260" y="463"/>
                  </a:lnTo>
                  <a:lnTo>
                    <a:pt x="1260" y="469"/>
                  </a:lnTo>
                  <a:lnTo>
                    <a:pt x="1260" y="482"/>
                  </a:lnTo>
                  <a:lnTo>
                    <a:pt x="1260" y="493"/>
                  </a:lnTo>
                  <a:lnTo>
                    <a:pt x="1261" y="498"/>
                  </a:lnTo>
                  <a:lnTo>
                    <a:pt x="1262" y="502"/>
                  </a:lnTo>
                  <a:lnTo>
                    <a:pt x="1265" y="505"/>
                  </a:lnTo>
                  <a:lnTo>
                    <a:pt x="1268" y="508"/>
                  </a:lnTo>
                  <a:lnTo>
                    <a:pt x="1270" y="510"/>
                  </a:lnTo>
                  <a:lnTo>
                    <a:pt x="1272" y="510"/>
                  </a:lnTo>
                  <a:lnTo>
                    <a:pt x="1274" y="508"/>
                  </a:lnTo>
                  <a:lnTo>
                    <a:pt x="1276" y="507"/>
                  </a:lnTo>
                  <a:lnTo>
                    <a:pt x="1280" y="504"/>
                  </a:lnTo>
                  <a:lnTo>
                    <a:pt x="1284" y="500"/>
                  </a:lnTo>
                  <a:lnTo>
                    <a:pt x="1289" y="498"/>
                  </a:lnTo>
                  <a:lnTo>
                    <a:pt x="1292" y="495"/>
                  </a:lnTo>
                  <a:lnTo>
                    <a:pt x="1293" y="495"/>
                  </a:lnTo>
                  <a:lnTo>
                    <a:pt x="1295" y="497"/>
                  </a:lnTo>
                  <a:lnTo>
                    <a:pt x="1296" y="499"/>
                  </a:lnTo>
                  <a:lnTo>
                    <a:pt x="1297" y="501"/>
                  </a:lnTo>
                  <a:lnTo>
                    <a:pt x="1299" y="516"/>
                  </a:lnTo>
                  <a:lnTo>
                    <a:pt x="1299" y="530"/>
                  </a:lnTo>
                  <a:lnTo>
                    <a:pt x="1301" y="535"/>
                  </a:lnTo>
                  <a:lnTo>
                    <a:pt x="1302" y="539"/>
                  </a:lnTo>
                  <a:lnTo>
                    <a:pt x="1304" y="541"/>
                  </a:lnTo>
                  <a:lnTo>
                    <a:pt x="1305" y="542"/>
                  </a:lnTo>
                  <a:lnTo>
                    <a:pt x="1308" y="543"/>
                  </a:lnTo>
                  <a:lnTo>
                    <a:pt x="1310" y="543"/>
                  </a:lnTo>
                  <a:lnTo>
                    <a:pt x="1316" y="542"/>
                  </a:lnTo>
                  <a:lnTo>
                    <a:pt x="1322" y="541"/>
                  </a:lnTo>
                  <a:lnTo>
                    <a:pt x="1328" y="538"/>
                  </a:lnTo>
                  <a:lnTo>
                    <a:pt x="1335" y="535"/>
                  </a:lnTo>
                  <a:lnTo>
                    <a:pt x="1342" y="531"/>
                  </a:lnTo>
                  <a:lnTo>
                    <a:pt x="1352" y="527"/>
                  </a:lnTo>
                  <a:lnTo>
                    <a:pt x="1364" y="524"/>
                  </a:lnTo>
                  <a:lnTo>
                    <a:pt x="1377" y="519"/>
                  </a:lnTo>
                  <a:lnTo>
                    <a:pt x="1403" y="514"/>
                  </a:lnTo>
                  <a:lnTo>
                    <a:pt x="1421" y="510"/>
                  </a:lnTo>
                  <a:lnTo>
                    <a:pt x="1428" y="507"/>
                  </a:lnTo>
                  <a:lnTo>
                    <a:pt x="1434" y="504"/>
                  </a:lnTo>
                  <a:lnTo>
                    <a:pt x="1438" y="499"/>
                  </a:lnTo>
                  <a:lnTo>
                    <a:pt x="1443" y="493"/>
                  </a:lnTo>
                  <a:lnTo>
                    <a:pt x="1447" y="486"/>
                  </a:lnTo>
                  <a:lnTo>
                    <a:pt x="1448" y="479"/>
                  </a:lnTo>
                  <a:lnTo>
                    <a:pt x="1448" y="472"/>
                  </a:lnTo>
                  <a:lnTo>
                    <a:pt x="1447" y="463"/>
                  </a:lnTo>
                  <a:lnTo>
                    <a:pt x="1446" y="456"/>
                  </a:lnTo>
                  <a:lnTo>
                    <a:pt x="1446" y="449"/>
                  </a:lnTo>
                  <a:lnTo>
                    <a:pt x="1446" y="443"/>
                  </a:lnTo>
                  <a:lnTo>
                    <a:pt x="1447" y="437"/>
                  </a:lnTo>
                  <a:lnTo>
                    <a:pt x="1453" y="430"/>
                  </a:lnTo>
                  <a:lnTo>
                    <a:pt x="1457" y="428"/>
                  </a:lnTo>
                  <a:lnTo>
                    <a:pt x="1459" y="425"/>
                  </a:lnTo>
                  <a:lnTo>
                    <a:pt x="1459" y="424"/>
                  </a:lnTo>
                  <a:lnTo>
                    <a:pt x="1459" y="420"/>
                  </a:lnTo>
                  <a:lnTo>
                    <a:pt x="1457" y="416"/>
                  </a:lnTo>
                  <a:lnTo>
                    <a:pt x="1456" y="410"/>
                  </a:lnTo>
                  <a:lnTo>
                    <a:pt x="1456" y="406"/>
                  </a:lnTo>
                  <a:lnTo>
                    <a:pt x="1457" y="404"/>
                  </a:lnTo>
                  <a:lnTo>
                    <a:pt x="1460" y="401"/>
                  </a:lnTo>
                  <a:lnTo>
                    <a:pt x="1462" y="400"/>
                  </a:lnTo>
                  <a:lnTo>
                    <a:pt x="1466" y="400"/>
                  </a:lnTo>
                  <a:lnTo>
                    <a:pt x="1471" y="401"/>
                  </a:lnTo>
                  <a:lnTo>
                    <a:pt x="1475" y="404"/>
                  </a:lnTo>
                  <a:lnTo>
                    <a:pt x="1480" y="405"/>
                  </a:lnTo>
                  <a:lnTo>
                    <a:pt x="1485" y="406"/>
                  </a:lnTo>
                  <a:lnTo>
                    <a:pt x="1490" y="406"/>
                  </a:lnTo>
                  <a:lnTo>
                    <a:pt x="1494" y="405"/>
                  </a:lnTo>
                  <a:lnTo>
                    <a:pt x="1498" y="403"/>
                  </a:lnTo>
                  <a:lnTo>
                    <a:pt x="1501" y="399"/>
                  </a:lnTo>
                  <a:lnTo>
                    <a:pt x="1505" y="394"/>
                  </a:lnTo>
                  <a:lnTo>
                    <a:pt x="1507" y="388"/>
                  </a:lnTo>
                  <a:lnTo>
                    <a:pt x="1510" y="376"/>
                  </a:lnTo>
                  <a:lnTo>
                    <a:pt x="1514" y="368"/>
                  </a:lnTo>
                  <a:lnTo>
                    <a:pt x="1517" y="367"/>
                  </a:lnTo>
                  <a:lnTo>
                    <a:pt x="1520" y="367"/>
                  </a:lnTo>
                  <a:lnTo>
                    <a:pt x="1525" y="368"/>
                  </a:lnTo>
                  <a:lnTo>
                    <a:pt x="1531" y="373"/>
                  </a:lnTo>
                  <a:lnTo>
                    <a:pt x="1536" y="379"/>
                  </a:lnTo>
                  <a:lnTo>
                    <a:pt x="1539" y="385"/>
                  </a:lnTo>
                  <a:lnTo>
                    <a:pt x="1543" y="391"/>
                  </a:lnTo>
                  <a:lnTo>
                    <a:pt x="1545" y="396"/>
                  </a:lnTo>
                  <a:lnTo>
                    <a:pt x="1548" y="400"/>
                  </a:lnTo>
                  <a:lnTo>
                    <a:pt x="1553" y="404"/>
                  </a:lnTo>
                  <a:lnTo>
                    <a:pt x="1558" y="407"/>
                  </a:lnTo>
                  <a:lnTo>
                    <a:pt x="1566" y="410"/>
                  </a:lnTo>
                  <a:lnTo>
                    <a:pt x="1579" y="411"/>
                  </a:lnTo>
                  <a:lnTo>
                    <a:pt x="1589" y="412"/>
                  </a:lnTo>
                  <a:lnTo>
                    <a:pt x="1594" y="412"/>
                  </a:lnTo>
                  <a:lnTo>
                    <a:pt x="1598" y="413"/>
                  </a:lnTo>
                  <a:lnTo>
                    <a:pt x="1601" y="415"/>
                  </a:lnTo>
                  <a:lnTo>
                    <a:pt x="1605" y="417"/>
                  </a:lnTo>
                  <a:lnTo>
                    <a:pt x="1608" y="422"/>
                  </a:lnTo>
                  <a:lnTo>
                    <a:pt x="1611" y="429"/>
                  </a:lnTo>
                  <a:lnTo>
                    <a:pt x="1613" y="444"/>
                  </a:lnTo>
                  <a:lnTo>
                    <a:pt x="1616" y="454"/>
                  </a:lnTo>
                  <a:lnTo>
                    <a:pt x="1618" y="457"/>
                  </a:lnTo>
                  <a:lnTo>
                    <a:pt x="1619" y="460"/>
                  </a:lnTo>
                  <a:lnTo>
                    <a:pt x="1623" y="461"/>
                  </a:lnTo>
                  <a:lnTo>
                    <a:pt x="1626" y="461"/>
                  </a:lnTo>
                  <a:lnTo>
                    <a:pt x="1630" y="460"/>
                  </a:lnTo>
                  <a:lnTo>
                    <a:pt x="1633" y="458"/>
                  </a:lnTo>
                  <a:lnTo>
                    <a:pt x="1637" y="454"/>
                  </a:lnTo>
                  <a:lnTo>
                    <a:pt x="1639" y="449"/>
                  </a:lnTo>
                  <a:lnTo>
                    <a:pt x="1641" y="443"/>
                  </a:lnTo>
                  <a:lnTo>
                    <a:pt x="1641" y="437"/>
                  </a:lnTo>
                  <a:lnTo>
                    <a:pt x="1642" y="429"/>
                  </a:lnTo>
                  <a:lnTo>
                    <a:pt x="1641" y="420"/>
                  </a:lnTo>
                  <a:lnTo>
                    <a:pt x="1639" y="404"/>
                  </a:lnTo>
                  <a:lnTo>
                    <a:pt x="1639" y="391"/>
                  </a:lnTo>
                  <a:lnTo>
                    <a:pt x="1639" y="385"/>
                  </a:lnTo>
                  <a:lnTo>
                    <a:pt x="1641" y="381"/>
                  </a:lnTo>
                  <a:lnTo>
                    <a:pt x="1642" y="379"/>
                  </a:lnTo>
                  <a:lnTo>
                    <a:pt x="1644" y="378"/>
                  </a:lnTo>
                  <a:lnTo>
                    <a:pt x="1649" y="378"/>
                  </a:lnTo>
                  <a:lnTo>
                    <a:pt x="1652" y="376"/>
                  </a:lnTo>
                  <a:lnTo>
                    <a:pt x="1654" y="375"/>
                  </a:lnTo>
                  <a:lnTo>
                    <a:pt x="1655" y="373"/>
                  </a:lnTo>
                  <a:lnTo>
                    <a:pt x="1655" y="369"/>
                  </a:lnTo>
                  <a:lnTo>
                    <a:pt x="1654" y="366"/>
                  </a:lnTo>
                  <a:lnTo>
                    <a:pt x="1652" y="361"/>
                  </a:lnTo>
                  <a:lnTo>
                    <a:pt x="1654" y="355"/>
                  </a:lnTo>
                  <a:lnTo>
                    <a:pt x="1655" y="349"/>
                  </a:lnTo>
                  <a:lnTo>
                    <a:pt x="1658" y="344"/>
                  </a:lnTo>
                  <a:lnTo>
                    <a:pt x="1661" y="340"/>
                  </a:lnTo>
                  <a:lnTo>
                    <a:pt x="1665" y="335"/>
                  </a:lnTo>
                  <a:lnTo>
                    <a:pt x="1670" y="331"/>
                  </a:lnTo>
                  <a:lnTo>
                    <a:pt x="1675" y="330"/>
                  </a:lnTo>
                  <a:lnTo>
                    <a:pt x="1679" y="329"/>
                  </a:lnTo>
                  <a:lnTo>
                    <a:pt x="1683" y="328"/>
                  </a:lnTo>
                  <a:lnTo>
                    <a:pt x="1687" y="329"/>
                  </a:lnTo>
                  <a:lnTo>
                    <a:pt x="1689" y="330"/>
                  </a:lnTo>
                  <a:lnTo>
                    <a:pt x="1692" y="333"/>
                  </a:lnTo>
                  <a:lnTo>
                    <a:pt x="1694" y="336"/>
                  </a:lnTo>
                  <a:lnTo>
                    <a:pt x="1696" y="341"/>
                  </a:lnTo>
                  <a:lnTo>
                    <a:pt x="1696" y="347"/>
                  </a:lnTo>
                  <a:lnTo>
                    <a:pt x="1699" y="353"/>
                  </a:lnTo>
                  <a:lnTo>
                    <a:pt x="1700" y="357"/>
                  </a:lnTo>
                  <a:lnTo>
                    <a:pt x="1704" y="361"/>
                  </a:lnTo>
                  <a:lnTo>
                    <a:pt x="1707" y="363"/>
                  </a:lnTo>
                  <a:lnTo>
                    <a:pt x="1711" y="366"/>
                  </a:lnTo>
                  <a:lnTo>
                    <a:pt x="1715" y="366"/>
                  </a:lnTo>
                  <a:lnTo>
                    <a:pt x="1721" y="367"/>
                  </a:lnTo>
                  <a:lnTo>
                    <a:pt x="1727" y="367"/>
                  </a:lnTo>
                  <a:lnTo>
                    <a:pt x="1740" y="367"/>
                  </a:lnTo>
                  <a:lnTo>
                    <a:pt x="1755" y="369"/>
                  </a:lnTo>
                  <a:lnTo>
                    <a:pt x="1769" y="372"/>
                  </a:lnTo>
                  <a:lnTo>
                    <a:pt x="1781" y="375"/>
                  </a:lnTo>
                  <a:lnTo>
                    <a:pt x="1786" y="378"/>
                  </a:lnTo>
                  <a:lnTo>
                    <a:pt x="1791" y="379"/>
                  </a:lnTo>
                  <a:lnTo>
                    <a:pt x="1797" y="379"/>
                  </a:lnTo>
                  <a:lnTo>
                    <a:pt x="1803" y="379"/>
                  </a:lnTo>
                  <a:lnTo>
                    <a:pt x="1807" y="378"/>
                  </a:lnTo>
                  <a:lnTo>
                    <a:pt x="1810" y="375"/>
                  </a:lnTo>
                  <a:lnTo>
                    <a:pt x="1812" y="372"/>
                  </a:lnTo>
                  <a:lnTo>
                    <a:pt x="1810" y="367"/>
                  </a:lnTo>
                  <a:lnTo>
                    <a:pt x="1803" y="357"/>
                  </a:lnTo>
                  <a:lnTo>
                    <a:pt x="1799" y="350"/>
                  </a:lnTo>
                  <a:lnTo>
                    <a:pt x="1796" y="346"/>
                  </a:lnTo>
                  <a:lnTo>
                    <a:pt x="1796" y="340"/>
                  </a:lnTo>
                  <a:lnTo>
                    <a:pt x="1797" y="334"/>
                  </a:lnTo>
                  <a:lnTo>
                    <a:pt x="1802" y="325"/>
                  </a:lnTo>
                  <a:lnTo>
                    <a:pt x="1803" y="322"/>
                  </a:lnTo>
                  <a:lnTo>
                    <a:pt x="1805" y="318"/>
                  </a:lnTo>
                  <a:lnTo>
                    <a:pt x="1807" y="312"/>
                  </a:lnTo>
                  <a:lnTo>
                    <a:pt x="1808" y="308"/>
                  </a:lnTo>
                  <a:lnTo>
                    <a:pt x="1810" y="299"/>
                  </a:lnTo>
                  <a:lnTo>
                    <a:pt x="1812" y="293"/>
                  </a:lnTo>
                  <a:lnTo>
                    <a:pt x="1810" y="291"/>
                  </a:lnTo>
                  <a:lnTo>
                    <a:pt x="1809" y="289"/>
                  </a:lnTo>
                  <a:lnTo>
                    <a:pt x="1808" y="289"/>
                  </a:lnTo>
                  <a:lnTo>
                    <a:pt x="1806" y="287"/>
                  </a:lnTo>
                  <a:lnTo>
                    <a:pt x="1802" y="289"/>
                  </a:lnTo>
                  <a:lnTo>
                    <a:pt x="1797" y="291"/>
                  </a:lnTo>
                  <a:lnTo>
                    <a:pt x="1793" y="294"/>
                  </a:lnTo>
                  <a:lnTo>
                    <a:pt x="1787" y="298"/>
                  </a:lnTo>
                  <a:lnTo>
                    <a:pt x="1776" y="306"/>
                  </a:lnTo>
                  <a:lnTo>
                    <a:pt x="1765" y="312"/>
                  </a:lnTo>
                  <a:lnTo>
                    <a:pt x="1759" y="313"/>
                  </a:lnTo>
                  <a:lnTo>
                    <a:pt x="1755" y="313"/>
                  </a:lnTo>
                  <a:lnTo>
                    <a:pt x="1750" y="312"/>
                  </a:lnTo>
                  <a:lnTo>
                    <a:pt x="1746" y="311"/>
                  </a:lnTo>
                  <a:lnTo>
                    <a:pt x="1744" y="308"/>
                  </a:lnTo>
                  <a:lnTo>
                    <a:pt x="1742" y="304"/>
                  </a:lnTo>
                  <a:lnTo>
                    <a:pt x="1742" y="300"/>
                  </a:lnTo>
                  <a:lnTo>
                    <a:pt x="1743" y="296"/>
                  </a:lnTo>
                  <a:lnTo>
                    <a:pt x="1747" y="291"/>
                  </a:lnTo>
                  <a:lnTo>
                    <a:pt x="1752" y="285"/>
                  </a:lnTo>
                  <a:lnTo>
                    <a:pt x="1759" y="279"/>
                  </a:lnTo>
                  <a:lnTo>
                    <a:pt x="1768" y="273"/>
                  </a:lnTo>
                  <a:lnTo>
                    <a:pt x="1784" y="261"/>
                  </a:lnTo>
                  <a:lnTo>
                    <a:pt x="1797" y="254"/>
                  </a:lnTo>
                  <a:lnTo>
                    <a:pt x="1803" y="252"/>
                  </a:lnTo>
                  <a:lnTo>
                    <a:pt x="1809" y="250"/>
                  </a:lnTo>
                  <a:lnTo>
                    <a:pt x="1815" y="250"/>
                  </a:lnTo>
                  <a:lnTo>
                    <a:pt x="1821" y="250"/>
                  </a:lnTo>
                  <a:lnTo>
                    <a:pt x="1827" y="253"/>
                  </a:lnTo>
                  <a:lnTo>
                    <a:pt x="1833" y="255"/>
                  </a:lnTo>
                  <a:lnTo>
                    <a:pt x="1840" y="259"/>
                  </a:lnTo>
                  <a:lnTo>
                    <a:pt x="1845" y="262"/>
                  </a:lnTo>
                  <a:lnTo>
                    <a:pt x="1856" y="272"/>
                  </a:lnTo>
                  <a:lnTo>
                    <a:pt x="1864" y="279"/>
                  </a:lnTo>
                  <a:lnTo>
                    <a:pt x="1870" y="281"/>
                  </a:lnTo>
                  <a:lnTo>
                    <a:pt x="1876" y="284"/>
                  </a:lnTo>
                  <a:lnTo>
                    <a:pt x="1884" y="285"/>
                  </a:lnTo>
                  <a:lnTo>
                    <a:pt x="1894" y="286"/>
                  </a:lnTo>
                  <a:lnTo>
                    <a:pt x="1903" y="285"/>
                  </a:lnTo>
                  <a:lnTo>
                    <a:pt x="1909" y="284"/>
                  </a:lnTo>
                  <a:lnTo>
                    <a:pt x="1914" y="281"/>
                  </a:lnTo>
                  <a:lnTo>
                    <a:pt x="1916" y="278"/>
                  </a:lnTo>
                  <a:lnTo>
                    <a:pt x="1916" y="274"/>
                  </a:lnTo>
                  <a:lnTo>
                    <a:pt x="1916" y="271"/>
                  </a:lnTo>
                  <a:lnTo>
                    <a:pt x="1914" y="267"/>
                  </a:lnTo>
                  <a:lnTo>
                    <a:pt x="1913" y="264"/>
                  </a:lnTo>
                  <a:lnTo>
                    <a:pt x="1912" y="259"/>
                  </a:lnTo>
                  <a:lnTo>
                    <a:pt x="1912" y="255"/>
                  </a:lnTo>
                  <a:lnTo>
                    <a:pt x="1912" y="250"/>
                  </a:lnTo>
                  <a:lnTo>
                    <a:pt x="1913" y="247"/>
                  </a:lnTo>
                  <a:lnTo>
                    <a:pt x="1915" y="243"/>
                  </a:lnTo>
                  <a:lnTo>
                    <a:pt x="1919" y="239"/>
                  </a:lnTo>
                  <a:lnTo>
                    <a:pt x="1922" y="235"/>
                  </a:lnTo>
                  <a:lnTo>
                    <a:pt x="1927" y="231"/>
                  </a:lnTo>
                  <a:lnTo>
                    <a:pt x="1935" y="224"/>
                  </a:lnTo>
                  <a:lnTo>
                    <a:pt x="1942" y="216"/>
                  </a:lnTo>
                  <a:lnTo>
                    <a:pt x="1945" y="212"/>
                  </a:lnTo>
                  <a:lnTo>
                    <a:pt x="1947" y="208"/>
                  </a:lnTo>
                  <a:lnTo>
                    <a:pt x="1948" y="203"/>
                  </a:lnTo>
                  <a:lnTo>
                    <a:pt x="1950" y="197"/>
                  </a:lnTo>
                  <a:lnTo>
                    <a:pt x="1951" y="189"/>
                  </a:lnTo>
                  <a:lnTo>
                    <a:pt x="1952" y="182"/>
                  </a:lnTo>
                  <a:lnTo>
                    <a:pt x="1956" y="176"/>
                  </a:lnTo>
                  <a:lnTo>
                    <a:pt x="1961" y="170"/>
                  </a:lnTo>
                  <a:lnTo>
                    <a:pt x="1966" y="166"/>
                  </a:lnTo>
                  <a:lnTo>
                    <a:pt x="1969" y="165"/>
                  </a:lnTo>
                  <a:lnTo>
                    <a:pt x="1972" y="164"/>
                  </a:lnTo>
                  <a:lnTo>
                    <a:pt x="1975" y="165"/>
                  </a:lnTo>
                  <a:lnTo>
                    <a:pt x="1979" y="167"/>
                  </a:lnTo>
                  <a:lnTo>
                    <a:pt x="1984" y="171"/>
                  </a:lnTo>
                  <a:lnTo>
                    <a:pt x="1989" y="172"/>
                  </a:lnTo>
                  <a:lnTo>
                    <a:pt x="1995" y="172"/>
                  </a:lnTo>
                  <a:lnTo>
                    <a:pt x="2000" y="172"/>
                  </a:lnTo>
                  <a:lnTo>
                    <a:pt x="2004" y="170"/>
                  </a:lnTo>
                  <a:lnTo>
                    <a:pt x="2014" y="165"/>
                  </a:lnTo>
                  <a:lnTo>
                    <a:pt x="2022" y="161"/>
                  </a:lnTo>
                  <a:lnTo>
                    <a:pt x="2026" y="160"/>
                  </a:lnTo>
                  <a:lnTo>
                    <a:pt x="2030" y="160"/>
                  </a:lnTo>
                  <a:lnTo>
                    <a:pt x="2035" y="160"/>
                  </a:lnTo>
                  <a:lnTo>
                    <a:pt x="2040" y="161"/>
                  </a:lnTo>
                  <a:lnTo>
                    <a:pt x="2051" y="165"/>
                  </a:lnTo>
                  <a:lnTo>
                    <a:pt x="2058" y="170"/>
                  </a:lnTo>
                  <a:lnTo>
                    <a:pt x="2060" y="173"/>
                  </a:lnTo>
                  <a:lnTo>
                    <a:pt x="2061" y="177"/>
                  </a:lnTo>
                  <a:lnTo>
                    <a:pt x="2063" y="180"/>
                  </a:lnTo>
                  <a:lnTo>
                    <a:pt x="2061" y="185"/>
                  </a:lnTo>
                  <a:lnTo>
                    <a:pt x="2060" y="189"/>
                  </a:lnTo>
                  <a:lnTo>
                    <a:pt x="2058" y="193"/>
                  </a:lnTo>
                  <a:lnTo>
                    <a:pt x="2054" y="196"/>
                  </a:lnTo>
                  <a:lnTo>
                    <a:pt x="2051" y="199"/>
                  </a:lnTo>
                  <a:lnTo>
                    <a:pt x="2047" y="203"/>
                  </a:lnTo>
                  <a:lnTo>
                    <a:pt x="2045" y="205"/>
                  </a:lnTo>
                  <a:lnTo>
                    <a:pt x="2042" y="210"/>
                  </a:lnTo>
                  <a:lnTo>
                    <a:pt x="2042" y="215"/>
                  </a:lnTo>
                  <a:lnTo>
                    <a:pt x="2043" y="218"/>
                  </a:lnTo>
                  <a:lnTo>
                    <a:pt x="2047" y="222"/>
                  </a:lnTo>
                  <a:lnTo>
                    <a:pt x="2052" y="226"/>
                  </a:lnTo>
                  <a:lnTo>
                    <a:pt x="2058" y="227"/>
                  </a:lnTo>
                  <a:lnTo>
                    <a:pt x="2064" y="228"/>
                  </a:lnTo>
                  <a:lnTo>
                    <a:pt x="2072" y="229"/>
                  </a:lnTo>
                  <a:lnTo>
                    <a:pt x="2079" y="229"/>
                  </a:lnTo>
                  <a:lnTo>
                    <a:pt x="2085" y="228"/>
                  </a:lnTo>
                  <a:lnTo>
                    <a:pt x="2091" y="227"/>
                  </a:lnTo>
                  <a:lnTo>
                    <a:pt x="2095" y="224"/>
                  </a:lnTo>
                  <a:lnTo>
                    <a:pt x="2097" y="221"/>
                  </a:lnTo>
                  <a:lnTo>
                    <a:pt x="2098" y="217"/>
                  </a:lnTo>
                  <a:lnTo>
                    <a:pt x="2097" y="209"/>
                  </a:lnTo>
                  <a:lnTo>
                    <a:pt x="2093" y="198"/>
                  </a:lnTo>
                  <a:lnTo>
                    <a:pt x="2092" y="193"/>
                  </a:lnTo>
                  <a:lnTo>
                    <a:pt x="2091" y="187"/>
                  </a:lnTo>
                  <a:lnTo>
                    <a:pt x="2090" y="182"/>
                  </a:lnTo>
                  <a:lnTo>
                    <a:pt x="2091" y="177"/>
                  </a:lnTo>
                  <a:lnTo>
                    <a:pt x="2092" y="172"/>
                  </a:lnTo>
                  <a:lnTo>
                    <a:pt x="2095" y="167"/>
                  </a:lnTo>
                  <a:lnTo>
                    <a:pt x="2098" y="164"/>
                  </a:lnTo>
                  <a:lnTo>
                    <a:pt x="2103" y="160"/>
                  </a:lnTo>
                  <a:lnTo>
                    <a:pt x="2111" y="157"/>
                  </a:lnTo>
                  <a:lnTo>
                    <a:pt x="2117" y="153"/>
                  </a:lnTo>
                  <a:lnTo>
                    <a:pt x="2121" y="149"/>
                  </a:lnTo>
                  <a:lnTo>
                    <a:pt x="2123" y="145"/>
                  </a:lnTo>
                  <a:lnTo>
                    <a:pt x="2126" y="138"/>
                  </a:lnTo>
                  <a:lnTo>
                    <a:pt x="2129" y="129"/>
                  </a:lnTo>
                  <a:lnTo>
                    <a:pt x="2135" y="113"/>
                  </a:lnTo>
                  <a:lnTo>
                    <a:pt x="2141" y="102"/>
                  </a:lnTo>
                  <a:lnTo>
                    <a:pt x="2145" y="97"/>
                  </a:lnTo>
                  <a:lnTo>
                    <a:pt x="2148" y="95"/>
                  </a:lnTo>
                  <a:lnTo>
                    <a:pt x="2153" y="94"/>
                  </a:lnTo>
                  <a:lnTo>
                    <a:pt x="2158" y="92"/>
                  </a:lnTo>
                  <a:lnTo>
                    <a:pt x="2172" y="91"/>
                  </a:lnTo>
                  <a:lnTo>
                    <a:pt x="2187" y="92"/>
                  </a:lnTo>
                  <a:lnTo>
                    <a:pt x="2193" y="94"/>
                  </a:lnTo>
                  <a:lnTo>
                    <a:pt x="2199" y="97"/>
                  </a:lnTo>
                  <a:lnTo>
                    <a:pt x="2202" y="98"/>
                  </a:lnTo>
                  <a:lnTo>
                    <a:pt x="2204" y="101"/>
                  </a:lnTo>
                  <a:lnTo>
                    <a:pt x="2205" y="103"/>
                  </a:lnTo>
                  <a:lnTo>
                    <a:pt x="2205" y="105"/>
                  </a:lnTo>
                  <a:lnTo>
                    <a:pt x="2205" y="119"/>
                  </a:lnTo>
                  <a:lnTo>
                    <a:pt x="2204" y="133"/>
                  </a:lnTo>
                  <a:lnTo>
                    <a:pt x="2203" y="140"/>
                  </a:lnTo>
                  <a:lnTo>
                    <a:pt x="2203" y="148"/>
                  </a:lnTo>
                  <a:lnTo>
                    <a:pt x="2203" y="154"/>
                  </a:lnTo>
                  <a:lnTo>
                    <a:pt x="2205" y="160"/>
                  </a:lnTo>
                  <a:lnTo>
                    <a:pt x="2209" y="165"/>
                  </a:lnTo>
                  <a:lnTo>
                    <a:pt x="2211" y="168"/>
                  </a:lnTo>
                  <a:lnTo>
                    <a:pt x="2215" y="171"/>
                  </a:lnTo>
                  <a:lnTo>
                    <a:pt x="2218" y="172"/>
                  </a:lnTo>
                  <a:lnTo>
                    <a:pt x="2222" y="172"/>
                  </a:lnTo>
                  <a:lnTo>
                    <a:pt x="2225" y="170"/>
                  </a:lnTo>
                  <a:lnTo>
                    <a:pt x="2229" y="167"/>
                  </a:lnTo>
                  <a:lnTo>
                    <a:pt x="2233" y="164"/>
                  </a:lnTo>
                  <a:lnTo>
                    <a:pt x="2240" y="155"/>
                  </a:lnTo>
                  <a:lnTo>
                    <a:pt x="2247" y="148"/>
                  </a:lnTo>
                  <a:lnTo>
                    <a:pt x="2253" y="145"/>
                  </a:lnTo>
                  <a:lnTo>
                    <a:pt x="2257" y="144"/>
                  </a:lnTo>
                  <a:lnTo>
                    <a:pt x="2261" y="144"/>
                  </a:lnTo>
                  <a:lnTo>
                    <a:pt x="2262" y="145"/>
                  </a:lnTo>
                  <a:lnTo>
                    <a:pt x="2265" y="148"/>
                  </a:lnTo>
                  <a:lnTo>
                    <a:pt x="2266" y="151"/>
                  </a:lnTo>
                  <a:lnTo>
                    <a:pt x="2268" y="160"/>
                  </a:lnTo>
                  <a:lnTo>
                    <a:pt x="2268" y="170"/>
                  </a:lnTo>
                  <a:lnTo>
                    <a:pt x="2269" y="178"/>
                  </a:lnTo>
                  <a:lnTo>
                    <a:pt x="2272" y="183"/>
                  </a:lnTo>
                  <a:lnTo>
                    <a:pt x="2274" y="184"/>
                  </a:lnTo>
                  <a:lnTo>
                    <a:pt x="2276" y="184"/>
                  </a:lnTo>
                  <a:lnTo>
                    <a:pt x="2280" y="183"/>
                  </a:lnTo>
                  <a:lnTo>
                    <a:pt x="2286" y="180"/>
                  </a:lnTo>
                  <a:lnTo>
                    <a:pt x="2292" y="176"/>
                  </a:lnTo>
                  <a:lnTo>
                    <a:pt x="2297" y="171"/>
                  </a:lnTo>
                  <a:lnTo>
                    <a:pt x="2303" y="164"/>
                  </a:lnTo>
                  <a:lnTo>
                    <a:pt x="2307" y="158"/>
                  </a:lnTo>
                  <a:lnTo>
                    <a:pt x="2316" y="142"/>
                  </a:lnTo>
                  <a:lnTo>
                    <a:pt x="2323" y="129"/>
                  </a:lnTo>
                  <a:lnTo>
                    <a:pt x="2329" y="119"/>
                  </a:lnTo>
                  <a:lnTo>
                    <a:pt x="2335" y="109"/>
                  </a:lnTo>
                  <a:lnTo>
                    <a:pt x="2338" y="105"/>
                  </a:lnTo>
                  <a:lnTo>
                    <a:pt x="2342" y="102"/>
                  </a:lnTo>
                  <a:lnTo>
                    <a:pt x="2347" y="98"/>
                  </a:lnTo>
                  <a:lnTo>
                    <a:pt x="2353" y="96"/>
                  </a:lnTo>
                  <a:lnTo>
                    <a:pt x="2357" y="94"/>
                  </a:lnTo>
                  <a:lnTo>
                    <a:pt x="2362" y="90"/>
                  </a:lnTo>
                  <a:lnTo>
                    <a:pt x="2364" y="88"/>
                  </a:lnTo>
                  <a:lnTo>
                    <a:pt x="2368" y="85"/>
                  </a:lnTo>
                  <a:lnTo>
                    <a:pt x="2370" y="78"/>
                  </a:lnTo>
                  <a:lnTo>
                    <a:pt x="2373" y="70"/>
                  </a:lnTo>
                  <a:lnTo>
                    <a:pt x="2374" y="58"/>
                  </a:lnTo>
                  <a:lnTo>
                    <a:pt x="2378" y="46"/>
                  </a:lnTo>
                  <a:lnTo>
                    <a:pt x="2381" y="40"/>
                  </a:lnTo>
                  <a:lnTo>
                    <a:pt x="2385" y="35"/>
                  </a:lnTo>
                  <a:lnTo>
                    <a:pt x="2388" y="32"/>
                  </a:lnTo>
                  <a:lnTo>
                    <a:pt x="2394" y="29"/>
                  </a:lnTo>
                  <a:lnTo>
                    <a:pt x="2407" y="29"/>
                  </a:lnTo>
                  <a:lnTo>
                    <a:pt x="2424" y="29"/>
                  </a:lnTo>
                  <a:lnTo>
                    <a:pt x="2432" y="31"/>
                  </a:lnTo>
                  <a:lnTo>
                    <a:pt x="2439" y="33"/>
                  </a:lnTo>
                  <a:lnTo>
                    <a:pt x="2445" y="35"/>
                  </a:lnTo>
                  <a:lnTo>
                    <a:pt x="2450" y="40"/>
                  </a:lnTo>
                  <a:lnTo>
                    <a:pt x="2457" y="48"/>
                  </a:lnTo>
                  <a:lnTo>
                    <a:pt x="2464" y="54"/>
                  </a:lnTo>
                  <a:lnTo>
                    <a:pt x="2469" y="57"/>
                  </a:lnTo>
                  <a:lnTo>
                    <a:pt x="2475" y="58"/>
                  </a:lnTo>
                  <a:lnTo>
                    <a:pt x="2482" y="58"/>
                  </a:lnTo>
                  <a:lnTo>
                    <a:pt x="2490" y="57"/>
                  </a:lnTo>
                  <a:lnTo>
                    <a:pt x="2500" y="56"/>
                  </a:lnTo>
                  <a:lnTo>
                    <a:pt x="2507" y="53"/>
                  </a:lnTo>
                  <a:lnTo>
                    <a:pt x="2513" y="50"/>
                  </a:lnTo>
                  <a:lnTo>
                    <a:pt x="2518" y="46"/>
                  </a:lnTo>
                  <a:lnTo>
                    <a:pt x="2520" y="41"/>
                  </a:lnTo>
                  <a:lnTo>
                    <a:pt x="2523" y="37"/>
                  </a:lnTo>
                  <a:lnTo>
                    <a:pt x="2524" y="32"/>
                  </a:lnTo>
                  <a:lnTo>
                    <a:pt x="2525" y="26"/>
                  </a:lnTo>
                  <a:lnTo>
                    <a:pt x="2525" y="20"/>
                  </a:lnTo>
                  <a:lnTo>
                    <a:pt x="2526" y="14"/>
                  </a:lnTo>
                  <a:lnTo>
                    <a:pt x="2528" y="8"/>
                  </a:lnTo>
                  <a:lnTo>
                    <a:pt x="2531" y="3"/>
                  </a:lnTo>
                  <a:lnTo>
                    <a:pt x="2533" y="1"/>
                  </a:lnTo>
                  <a:lnTo>
                    <a:pt x="2537" y="0"/>
                  </a:lnTo>
                  <a:lnTo>
                    <a:pt x="2540" y="1"/>
                  </a:lnTo>
                  <a:lnTo>
                    <a:pt x="2545" y="6"/>
                  </a:lnTo>
                  <a:lnTo>
                    <a:pt x="2553" y="18"/>
                  </a:lnTo>
                  <a:lnTo>
                    <a:pt x="2561" y="27"/>
                  </a:lnTo>
                  <a:lnTo>
                    <a:pt x="2565" y="32"/>
                  </a:lnTo>
                  <a:lnTo>
                    <a:pt x="2570" y="34"/>
                  </a:lnTo>
                  <a:lnTo>
                    <a:pt x="2576" y="37"/>
                  </a:lnTo>
                  <a:lnTo>
                    <a:pt x="2583" y="37"/>
                  </a:lnTo>
                  <a:lnTo>
                    <a:pt x="2597" y="35"/>
                  </a:lnTo>
                  <a:lnTo>
                    <a:pt x="2611" y="34"/>
                  </a:lnTo>
                  <a:lnTo>
                    <a:pt x="2616" y="34"/>
                  </a:lnTo>
                  <a:lnTo>
                    <a:pt x="2622" y="34"/>
                  </a:lnTo>
                  <a:lnTo>
                    <a:pt x="2630" y="37"/>
                  </a:lnTo>
                  <a:lnTo>
                    <a:pt x="2637" y="40"/>
                  </a:lnTo>
                  <a:lnTo>
                    <a:pt x="2650" y="48"/>
                  </a:lnTo>
                  <a:lnTo>
                    <a:pt x="2660" y="56"/>
                  </a:lnTo>
                  <a:lnTo>
                    <a:pt x="2664" y="60"/>
                  </a:lnTo>
                  <a:lnTo>
                    <a:pt x="2666" y="64"/>
                  </a:lnTo>
                  <a:lnTo>
                    <a:pt x="2668" y="67"/>
                  </a:lnTo>
                  <a:lnTo>
                    <a:pt x="2668" y="71"/>
                  </a:lnTo>
                  <a:lnTo>
                    <a:pt x="2665" y="81"/>
                  </a:lnTo>
                  <a:lnTo>
                    <a:pt x="2663" y="90"/>
                  </a:lnTo>
                  <a:lnTo>
                    <a:pt x="2662" y="100"/>
                  </a:lnTo>
                  <a:lnTo>
                    <a:pt x="2660" y="110"/>
                  </a:lnTo>
                  <a:lnTo>
                    <a:pt x="2658" y="122"/>
                  </a:lnTo>
                  <a:lnTo>
                    <a:pt x="2655" y="133"/>
                  </a:lnTo>
                  <a:lnTo>
                    <a:pt x="2650" y="145"/>
                  </a:lnTo>
                  <a:lnTo>
                    <a:pt x="2643" y="155"/>
                  </a:lnTo>
                  <a:lnTo>
                    <a:pt x="2639" y="161"/>
                  </a:lnTo>
                  <a:lnTo>
                    <a:pt x="2637" y="166"/>
                  </a:lnTo>
                  <a:lnTo>
                    <a:pt x="2634" y="171"/>
                  </a:lnTo>
                  <a:lnTo>
                    <a:pt x="2633" y="176"/>
                  </a:lnTo>
                  <a:lnTo>
                    <a:pt x="2633" y="179"/>
                  </a:lnTo>
                  <a:lnTo>
                    <a:pt x="2634" y="183"/>
                  </a:lnTo>
                  <a:lnTo>
                    <a:pt x="2637" y="185"/>
                  </a:lnTo>
                  <a:lnTo>
                    <a:pt x="2639" y="187"/>
                  </a:lnTo>
                  <a:lnTo>
                    <a:pt x="2643" y="190"/>
                  </a:lnTo>
                  <a:lnTo>
                    <a:pt x="2644" y="192"/>
                  </a:lnTo>
                  <a:lnTo>
                    <a:pt x="2645" y="195"/>
                  </a:lnTo>
                  <a:lnTo>
                    <a:pt x="2645" y="197"/>
                  </a:lnTo>
                  <a:lnTo>
                    <a:pt x="2645" y="204"/>
                  </a:lnTo>
                  <a:lnTo>
                    <a:pt x="2645" y="212"/>
                  </a:lnTo>
                  <a:lnTo>
                    <a:pt x="2647" y="222"/>
                  </a:lnTo>
                  <a:lnTo>
                    <a:pt x="2651" y="230"/>
                  </a:lnTo>
                  <a:lnTo>
                    <a:pt x="2653" y="233"/>
                  </a:lnTo>
                  <a:lnTo>
                    <a:pt x="2657" y="233"/>
                  </a:lnTo>
                  <a:lnTo>
                    <a:pt x="2662" y="231"/>
                  </a:lnTo>
                  <a:lnTo>
                    <a:pt x="2668" y="228"/>
                  </a:lnTo>
                  <a:lnTo>
                    <a:pt x="2677" y="217"/>
                  </a:lnTo>
                  <a:lnTo>
                    <a:pt x="2685" y="210"/>
                  </a:lnTo>
                  <a:lnTo>
                    <a:pt x="2690" y="209"/>
                  </a:lnTo>
                  <a:lnTo>
                    <a:pt x="2694" y="208"/>
                  </a:lnTo>
                  <a:lnTo>
                    <a:pt x="2700" y="207"/>
                  </a:lnTo>
                  <a:lnTo>
                    <a:pt x="2707" y="208"/>
                  </a:lnTo>
                  <a:lnTo>
                    <a:pt x="2720" y="211"/>
                  </a:lnTo>
                  <a:lnTo>
                    <a:pt x="2732" y="212"/>
                  </a:lnTo>
                  <a:lnTo>
                    <a:pt x="2740" y="214"/>
                  </a:lnTo>
                  <a:lnTo>
                    <a:pt x="2745" y="217"/>
                  </a:lnTo>
                  <a:lnTo>
                    <a:pt x="2746" y="218"/>
                  </a:lnTo>
                  <a:lnTo>
                    <a:pt x="2746" y="221"/>
                  </a:lnTo>
                  <a:lnTo>
                    <a:pt x="2745" y="223"/>
                  </a:lnTo>
                  <a:lnTo>
                    <a:pt x="2742" y="226"/>
                  </a:lnTo>
                  <a:lnTo>
                    <a:pt x="2735" y="231"/>
                  </a:lnTo>
                  <a:lnTo>
                    <a:pt x="2729" y="237"/>
                  </a:lnTo>
                  <a:lnTo>
                    <a:pt x="2731" y="247"/>
                  </a:lnTo>
                  <a:lnTo>
                    <a:pt x="2732" y="258"/>
                  </a:lnTo>
                  <a:lnTo>
                    <a:pt x="2729" y="261"/>
                  </a:lnTo>
                  <a:lnTo>
                    <a:pt x="2726" y="265"/>
                  </a:lnTo>
                  <a:lnTo>
                    <a:pt x="2722" y="267"/>
                  </a:lnTo>
                  <a:lnTo>
                    <a:pt x="2718" y="270"/>
                  </a:lnTo>
                  <a:lnTo>
                    <a:pt x="2713" y="272"/>
                  </a:lnTo>
                  <a:lnTo>
                    <a:pt x="2707" y="273"/>
                  </a:lnTo>
                  <a:lnTo>
                    <a:pt x="2701" y="273"/>
                  </a:lnTo>
                  <a:lnTo>
                    <a:pt x="2696" y="273"/>
                  </a:lnTo>
                  <a:lnTo>
                    <a:pt x="2688" y="273"/>
                  </a:lnTo>
                  <a:lnTo>
                    <a:pt x="2683" y="274"/>
                  </a:lnTo>
                  <a:lnTo>
                    <a:pt x="2678" y="275"/>
                  </a:lnTo>
                  <a:lnTo>
                    <a:pt x="2676" y="279"/>
                  </a:lnTo>
                  <a:lnTo>
                    <a:pt x="2675" y="283"/>
                  </a:lnTo>
                  <a:lnTo>
                    <a:pt x="2675" y="286"/>
                  </a:lnTo>
                  <a:lnTo>
                    <a:pt x="2675" y="292"/>
                  </a:lnTo>
                  <a:lnTo>
                    <a:pt x="2675" y="298"/>
                  </a:lnTo>
                  <a:lnTo>
                    <a:pt x="2677" y="312"/>
                  </a:lnTo>
                  <a:lnTo>
                    <a:pt x="2681" y="325"/>
                  </a:lnTo>
                  <a:lnTo>
                    <a:pt x="2685" y="337"/>
                  </a:lnTo>
                  <a:lnTo>
                    <a:pt x="2689" y="350"/>
                  </a:lnTo>
                  <a:lnTo>
                    <a:pt x="2690" y="357"/>
                  </a:lnTo>
                  <a:lnTo>
                    <a:pt x="2690" y="363"/>
                  </a:lnTo>
                  <a:lnTo>
                    <a:pt x="2690" y="371"/>
                  </a:lnTo>
                  <a:lnTo>
                    <a:pt x="2689" y="378"/>
                  </a:lnTo>
                  <a:lnTo>
                    <a:pt x="2688" y="385"/>
                  </a:lnTo>
                  <a:lnTo>
                    <a:pt x="2684" y="392"/>
                  </a:lnTo>
                  <a:lnTo>
                    <a:pt x="2682" y="398"/>
                  </a:lnTo>
                  <a:lnTo>
                    <a:pt x="2677" y="403"/>
                  </a:lnTo>
                  <a:lnTo>
                    <a:pt x="2668" y="413"/>
                  </a:lnTo>
                  <a:lnTo>
                    <a:pt x="2657" y="424"/>
                  </a:lnTo>
                  <a:lnTo>
                    <a:pt x="2646" y="436"/>
                  </a:lnTo>
                  <a:lnTo>
                    <a:pt x="2634" y="448"/>
                  </a:lnTo>
                  <a:lnTo>
                    <a:pt x="2622" y="458"/>
                  </a:lnTo>
                  <a:lnTo>
                    <a:pt x="2614" y="468"/>
                  </a:lnTo>
                  <a:lnTo>
                    <a:pt x="2611" y="473"/>
                  </a:lnTo>
                  <a:lnTo>
                    <a:pt x="2609" y="478"/>
                  </a:lnTo>
                  <a:lnTo>
                    <a:pt x="2607" y="482"/>
                  </a:lnTo>
                  <a:lnTo>
                    <a:pt x="2607" y="489"/>
                  </a:lnTo>
                  <a:lnTo>
                    <a:pt x="2606" y="501"/>
                  </a:lnTo>
                  <a:lnTo>
                    <a:pt x="2605" y="508"/>
                  </a:lnTo>
                  <a:lnTo>
                    <a:pt x="2603" y="512"/>
                  </a:lnTo>
                  <a:lnTo>
                    <a:pt x="2601" y="514"/>
                  </a:lnTo>
                  <a:lnTo>
                    <a:pt x="2599" y="517"/>
                  </a:lnTo>
                  <a:lnTo>
                    <a:pt x="2593" y="520"/>
                  </a:lnTo>
                  <a:lnTo>
                    <a:pt x="2582" y="525"/>
                  </a:lnTo>
                  <a:lnTo>
                    <a:pt x="2570" y="531"/>
                  </a:lnTo>
                  <a:lnTo>
                    <a:pt x="2565" y="535"/>
                  </a:lnTo>
                  <a:lnTo>
                    <a:pt x="2561" y="538"/>
                  </a:lnTo>
                  <a:lnTo>
                    <a:pt x="2557" y="543"/>
                  </a:lnTo>
                  <a:lnTo>
                    <a:pt x="2553" y="549"/>
                  </a:lnTo>
                  <a:lnTo>
                    <a:pt x="2551" y="555"/>
                  </a:lnTo>
                  <a:lnTo>
                    <a:pt x="2550" y="562"/>
                  </a:lnTo>
                  <a:lnTo>
                    <a:pt x="2549" y="569"/>
                  </a:lnTo>
                  <a:lnTo>
                    <a:pt x="2549" y="576"/>
                  </a:lnTo>
                  <a:lnTo>
                    <a:pt x="2550" y="592"/>
                  </a:lnTo>
                  <a:lnTo>
                    <a:pt x="2552" y="606"/>
                  </a:lnTo>
                  <a:lnTo>
                    <a:pt x="2555" y="619"/>
                  </a:lnTo>
                  <a:lnTo>
                    <a:pt x="2558" y="628"/>
                  </a:lnTo>
                  <a:lnTo>
                    <a:pt x="2561" y="632"/>
                  </a:lnTo>
                  <a:lnTo>
                    <a:pt x="2564" y="634"/>
                  </a:lnTo>
                  <a:lnTo>
                    <a:pt x="2569" y="637"/>
                  </a:lnTo>
                  <a:lnTo>
                    <a:pt x="2576" y="637"/>
                  </a:lnTo>
                  <a:lnTo>
                    <a:pt x="2582" y="637"/>
                  </a:lnTo>
                  <a:lnTo>
                    <a:pt x="2589" y="637"/>
                  </a:lnTo>
                  <a:lnTo>
                    <a:pt x="2594" y="636"/>
                  </a:lnTo>
                  <a:lnTo>
                    <a:pt x="2599" y="634"/>
                  </a:lnTo>
                  <a:lnTo>
                    <a:pt x="2602" y="632"/>
                  </a:lnTo>
                  <a:lnTo>
                    <a:pt x="2605" y="630"/>
                  </a:lnTo>
                  <a:lnTo>
                    <a:pt x="2607" y="625"/>
                  </a:lnTo>
                  <a:lnTo>
                    <a:pt x="2608" y="619"/>
                  </a:lnTo>
                  <a:lnTo>
                    <a:pt x="2609" y="608"/>
                  </a:lnTo>
                  <a:lnTo>
                    <a:pt x="2612" y="598"/>
                  </a:lnTo>
                  <a:lnTo>
                    <a:pt x="2614" y="593"/>
                  </a:lnTo>
                  <a:lnTo>
                    <a:pt x="2615" y="588"/>
                  </a:lnTo>
                  <a:lnTo>
                    <a:pt x="2619" y="583"/>
                  </a:lnTo>
                  <a:lnTo>
                    <a:pt x="2622" y="580"/>
                  </a:lnTo>
                  <a:lnTo>
                    <a:pt x="2639" y="564"/>
                  </a:lnTo>
                  <a:lnTo>
                    <a:pt x="2655" y="550"/>
                  </a:lnTo>
                  <a:lnTo>
                    <a:pt x="2660" y="544"/>
                  </a:lnTo>
                  <a:lnTo>
                    <a:pt x="2668" y="542"/>
                  </a:lnTo>
                  <a:lnTo>
                    <a:pt x="2670" y="542"/>
                  </a:lnTo>
                  <a:lnTo>
                    <a:pt x="2674" y="542"/>
                  </a:lnTo>
                  <a:lnTo>
                    <a:pt x="2676" y="543"/>
                  </a:lnTo>
                  <a:lnTo>
                    <a:pt x="2679" y="545"/>
                  </a:lnTo>
                  <a:lnTo>
                    <a:pt x="2685" y="550"/>
                  </a:lnTo>
                  <a:lnTo>
                    <a:pt x="2690" y="554"/>
                  </a:lnTo>
                  <a:lnTo>
                    <a:pt x="2693" y="554"/>
                  </a:lnTo>
                  <a:lnTo>
                    <a:pt x="2696" y="554"/>
                  </a:lnTo>
                  <a:lnTo>
                    <a:pt x="2698" y="552"/>
                  </a:lnTo>
                  <a:lnTo>
                    <a:pt x="2702" y="550"/>
                  </a:lnTo>
                  <a:lnTo>
                    <a:pt x="2706" y="548"/>
                  </a:lnTo>
                  <a:lnTo>
                    <a:pt x="2709" y="545"/>
                  </a:lnTo>
                  <a:lnTo>
                    <a:pt x="2713" y="544"/>
                  </a:lnTo>
                  <a:lnTo>
                    <a:pt x="2716" y="544"/>
                  </a:lnTo>
                  <a:lnTo>
                    <a:pt x="2720" y="544"/>
                  </a:lnTo>
                  <a:lnTo>
                    <a:pt x="2723" y="546"/>
                  </a:lnTo>
                  <a:lnTo>
                    <a:pt x="2727" y="549"/>
                  </a:lnTo>
                  <a:lnTo>
                    <a:pt x="2729" y="554"/>
                  </a:lnTo>
                  <a:lnTo>
                    <a:pt x="2729" y="562"/>
                  </a:lnTo>
                  <a:lnTo>
                    <a:pt x="2726" y="575"/>
                  </a:lnTo>
                  <a:lnTo>
                    <a:pt x="2723" y="582"/>
                  </a:lnTo>
                  <a:lnTo>
                    <a:pt x="2723" y="588"/>
                  </a:lnTo>
                  <a:lnTo>
                    <a:pt x="2723" y="592"/>
                  </a:lnTo>
                  <a:lnTo>
                    <a:pt x="2725" y="593"/>
                  </a:lnTo>
                  <a:lnTo>
                    <a:pt x="2726" y="595"/>
                  </a:lnTo>
                  <a:lnTo>
                    <a:pt x="2727" y="595"/>
                  </a:lnTo>
                  <a:lnTo>
                    <a:pt x="2735" y="599"/>
                  </a:lnTo>
                  <a:lnTo>
                    <a:pt x="2741" y="602"/>
                  </a:lnTo>
                  <a:lnTo>
                    <a:pt x="2744" y="605"/>
                  </a:lnTo>
                  <a:lnTo>
                    <a:pt x="2745" y="608"/>
                  </a:lnTo>
                  <a:lnTo>
                    <a:pt x="2745" y="612"/>
                  </a:lnTo>
                  <a:lnTo>
                    <a:pt x="2745" y="617"/>
                  </a:lnTo>
                  <a:lnTo>
                    <a:pt x="2741" y="625"/>
                  </a:lnTo>
                  <a:lnTo>
                    <a:pt x="2738" y="633"/>
                  </a:lnTo>
                  <a:lnTo>
                    <a:pt x="2735" y="638"/>
                  </a:lnTo>
                  <a:lnTo>
                    <a:pt x="2734" y="642"/>
                  </a:lnTo>
                  <a:lnTo>
                    <a:pt x="2733" y="646"/>
                  </a:lnTo>
                  <a:lnTo>
                    <a:pt x="2734" y="651"/>
                  </a:lnTo>
                  <a:lnTo>
                    <a:pt x="2742" y="671"/>
                  </a:lnTo>
                  <a:lnTo>
                    <a:pt x="2750" y="686"/>
                  </a:lnTo>
                  <a:lnTo>
                    <a:pt x="2745" y="702"/>
                  </a:lnTo>
                  <a:lnTo>
                    <a:pt x="2739" y="718"/>
                  </a:lnTo>
                  <a:lnTo>
                    <a:pt x="2738" y="726"/>
                  </a:lnTo>
                  <a:lnTo>
                    <a:pt x="2738" y="732"/>
                  </a:lnTo>
                  <a:lnTo>
                    <a:pt x="2739" y="734"/>
                  </a:lnTo>
                  <a:lnTo>
                    <a:pt x="2741" y="735"/>
                  </a:lnTo>
                  <a:lnTo>
                    <a:pt x="2745" y="738"/>
                  </a:lnTo>
                  <a:lnTo>
                    <a:pt x="2750" y="738"/>
                  </a:lnTo>
                  <a:lnTo>
                    <a:pt x="2760" y="739"/>
                  </a:lnTo>
                  <a:lnTo>
                    <a:pt x="2767" y="741"/>
                  </a:lnTo>
                  <a:lnTo>
                    <a:pt x="2772" y="744"/>
                  </a:lnTo>
                  <a:lnTo>
                    <a:pt x="2777" y="746"/>
                  </a:lnTo>
                  <a:lnTo>
                    <a:pt x="2779" y="749"/>
                  </a:lnTo>
                  <a:lnTo>
                    <a:pt x="2783" y="749"/>
                  </a:lnTo>
                  <a:lnTo>
                    <a:pt x="2785" y="749"/>
                  </a:lnTo>
                  <a:lnTo>
                    <a:pt x="2789" y="747"/>
                  </a:lnTo>
                  <a:lnTo>
                    <a:pt x="2792" y="745"/>
                  </a:lnTo>
                  <a:lnTo>
                    <a:pt x="2796" y="741"/>
                  </a:lnTo>
                  <a:lnTo>
                    <a:pt x="2800" y="738"/>
                  </a:lnTo>
                  <a:lnTo>
                    <a:pt x="2803" y="732"/>
                  </a:lnTo>
                  <a:lnTo>
                    <a:pt x="2807" y="726"/>
                  </a:lnTo>
                  <a:lnTo>
                    <a:pt x="2811" y="719"/>
                  </a:lnTo>
                  <a:lnTo>
                    <a:pt x="2817" y="713"/>
                  </a:lnTo>
                  <a:lnTo>
                    <a:pt x="2824" y="707"/>
                  </a:lnTo>
                  <a:lnTo>
                    <a:pt x="2833" y="702"/>
                  </a:lnTo>
                  <a:lnTo>
                    <a:pt x="2841" y="697"/>
                  </a:lnTo>
                  <a:lnTo>
                    <a:pt x="2851" y="695"/>
                  </a:lnTo>
                  <a:lnTo>
                    <a:pt x="2859" y="694"/>
                  </a:lnTo>
                  <a:lnTo>
                    <a:pt x="2880" y="694"/>
                  </a:lnTo>
                  <a:lnTo>
                    <a:pt x="2903" y="694"/>
                  </a:lnTo>
                  <a:lnTo>
                    <a:pt x="2924" y="695"/>
                  </a:lnTo>
                  <a:lnTo>
                    <a:pt x="2941" y="696"/>
                  </a:lnTo>
                  <a:lnTo>
                    <a:pt x="2953" y="697"/>
                  </a:lnTo>
                  <a:lnTo>
                    <a:pt x="2959" y="700"/>
                  </a:lnTo>
                  <a:lnTo>
                    <a:pt x="2961" y="701"/>
                  </a:lnTo>
                  <a:lnTo>
                    <a:pt x="2961" y="703"/>
                  </a:lnTo>
                  <a:lnTo>
                    <a:pt x="2961" y="705"/>
                  </a:lnTo>
                  <a:lnTo>
                    <a:pt x="2961" y="707"/>
                  </a:lnTo>
                  <a:lnTo>
                    <a:pt x="2955" y="712"/>
                  </a:lnTo>
                  <a:lnTo>
                    <a:pt x="2947" y="715"/>
                  </a:lnTo>
                  <a:lnTo>
                    <a:pt x="2942" y="719"/>
                  </a:lnTo>
                  <a:lnTo>
                    <a:pt x="2937" y="724"/>
                  </a:lnTo>
                  <a:lnTo>
                    <a:pt x="2934" y="729"/>
                  </a:lnTo>
                  <a:lnTo>
                    <a:pt x="2931" y="737"/>
                  </a:lnTo>
                  <a:lnTo>
                    <a:pt x="2929" y="752"/>
                  </a:lnTo>
                  <a:lnTo>
                    <a:pt x="2927" y="765"/>
                  </a:lnTo>
                  <a:lnTo>
                    <a:pt x="2927" y="770"/>
                  </a:lnTo>
                  <a:lnTo>
                    <a:pt x="2928" y="773"/>
                  </a:lnTo>
                  <a:lnTo>
                    <a:pt x="2929" y="777"/>
                  </a:lnTo>
                  <a:lnTo>
                    <a:pt x="2933" y="781"/>
                  </a:lnTo>
                  <a:lnTo>
                    <a:pt x="2941" y="784"/>
                  </a:lnTo>
                  <a:lnTo>
                    <a:pt x="2951" y="788"/>
                  </a:lnTo>
                  <a:lnTo>
                    <a:pt x="2955" y="791"/>
                  </a:lnTo>
                  <a:lnTo>
                    <a:pt x="2959" y="795"/>
                  </a:lnTo>
                  <a:lnTo>
                    <a:pt x="2961" y="800"/>
                  </a:lnTo>
                  <a:lnTo>
                    <a:pt x="2964" y="807"/>
                  </a:lnTo>
                  <a:lnTo>
                    <a:pt x="2965" y="820"/>
                  </a:lnTo>
                  <a:lnTo>
                    <a:pt x="2967" y="832"/>
                  </a:lnTo>
                  <a:lnTo>
                    <a:pt x="2971" y="841"/>
                  </a:lnTo>
                  <a:lnTo>
                    <a:pt x="2974" y="852"/>
                  </a:lnTo>
                  <a:lnTo>
                    <a:pt x="2978" y="863"/>
                  </a:lnTo>
                  <a:lnTo>
                    <a:pt x="2980" y="871"/>
                  </a:lnTo>
                  <a:lnTo>
                    <a:pt x="2979" y="875"/>
                  </a:lnTo>
                  <a:lnTo>
                    <a:pt x="2979" y="879"/>
                  </a:lnTo>
                  <a:lnTo>
                    <a:pt x="2977" y="883"/>
                  </a:lnTo>
                  <a:lnTo>
                    <a:pt x="2974" y="889"/>
                  </a:lnTo>
                  <a:lnTo>
                    <a:pt x="2970" y="894"/>
                  </a:lnTo>
                  <a:lnTo>
                    <a:pt x="2965" y="898"/>
                  </a:lnTo>
                  <a:lnTo>
                    <a:pt x="2959" y="903"/>
                  </a:lnTo>
                  <a:lnTo>
                    <a:pt x="2952" y="908"/>
                  </a:lnTo>
                  <a:lnTo>
                    <a:pt x="2937" y="916"/>
                  </a:lnTo>
                  <a:lnTo>
                    <a:pt x="2923" y="924"/>
                  </a:lnTo>
                  <a:lnTo>
                    <a:pt x="2917" y="929"/>
                  </a:lnTo>
                  <a:lnTo>
                    <a:pt x="2914" y="933"/>
                  </a:lnTo>
                  <a:lnTo>
                    <a:pt x="2910" y="937"/>
                  </a:lnTo>
                  <a:lnTo>
                    <a:pt x="2908" y="941"/>
                  </a:lnTo>
                  <a:lnTo>
                    <a:pt x="2907" y="946"/>
                  </a:lnTo>
                  <a:lnTo>
                    <a:pt x="2907" y="951"/>
                  </a:lnTo>
                  <a:lnTo>
                    <a:pt x="2907" y="955"/>
                  </a:lnTo>
                  <a:lnTo>
                    <a:pt x="2908" y="961"/>
                  </a:lnTo>
                  <a:lnTo>
                    <a:pt x="2914" y="974"/>
                  </a:lnTo>
                  <a:lnTo>
                    <a:pt x="2921" y="989"/>
                  </a:lnTo>
                  <a:lnTo>
                    <a:pt x="2929" y="1003"/>
                  </a:lnTo>
                  <a:lnTo>
                    <a:pt x="2935" y="1012"/>
                  </a:lnTo>
                  <a:lnTo>
                    <a:pt x="2937" y="1017"/>
                  </a:lnTo>
                  <a:lnTo>
                    <a:pt x="2939" y="1021"/>
                  </a:lnTo>
                  <a:lnTo>
                    <a:pt x="2939" y="1025"/>
                  </a:lnTo>
                  <a:lnTo>
                    <a:pt x="2939" y="1029"/>
                  </a:lnTo>
                  <a:lnTo>
                    <a:pt x="2937" y="1034"/>
                  </a:lnTo>
                  <a:lnTo>
                    <a:pt x="2936" y="1037"/>
                  </a:lnTo>
                  <a:lnTo>
                    <a:pt x="2933" y="1041"/>
                  </a:lnTo>
                  <a:lnTo>
                    <a:pt x="2929" y="1043"/>
                  </a:lnTo>
                  <a:lnTo>
                    <a:pt x="2920" y="1048"/>
                  </a:lnTo>
                  <a:lnTo>
                    <a:pt x="2912" y="1053"/>
                  </a:lnTo>
                  <a:lnTo>
                    <a:pt x="2909" y="1055"/>
                  </a:lnTo>
                  <a:lnTo>
                    <a:pt x="2905" y="1059"/>
                  </a:lnTo>
                  <a:lnTo>
                    <a:pt x="2903" y="1063"/>
                  </a:lnTo>
                  <a:lnTo>
                    <a:pt x="2901" y="1071"/>
                  </a:lnTo>
                  <a:lnTo>
                    <a:pt x="2898" y="1083"/>
                  </a:lnTo>
                  <a:lnTo>
                    <a:pt x="2897" y="1090"/>
                  </a:lnTo>
                  <a:lnTo>
                    <a:pt x="2897" y="1092"/>
                  </a:lnTo>
                  <a:lnTo>
                    <a:pt x="2895" y="1094"/>
                  </a:lnTo>
                  <a:lnTo>
                    <a:pt x="2891" y="1097"/>
                  </a:lnTo>
                  <a:lnTo>
                    <a:pt x="2886" y="1098"/>
                  </a:lnTo>
                  <a:lnTo>
                    <a:pt x="2874" y="1100"/>
                  </a:lnTo>
                  <a:lnTo>
                    <a:pt x="2864" y="1100"/>
                  </a:lnTo>
                  <a:lnTo>
                    <a:pt x="2852" y="1100"/>
                  </a:lnTo>
                  <a:lnTo>
                    <a:pt x="2840" y="1100"/>
                  </a:lnTo>
                  <a:lnTo>
                    <a:pt x="2834" y="1102"/>
                  </a:lnTo>
                  <a:lnTo>
                    <a:pt x="2829" y="1104"/>
                  </a:lnTo>
                  <a:lnTo>
                    <a:pt x="2826" y="1106"/>
                  </a:lnTo>
                  <a:lnTo>
                    <a:pt x="2823" y="1109"/>
                  </a:lnTo>
                  <a:lnTo>
                    <a:pt x="2821" y="1113"/>
                  </a:lnTo>
                  <a:lnTo>
                    <a:pt x="2820" y="1117"/>
                  </a:lnTo>
                  <a:lnTo>
                    <a:pt x="2820" y="1122"/>
                  </a:lnTo>
                  <a:lnTo>
                    <a:pt x="2821" y="1126"/>
                  </a:lnTo>
                  <a:lnTo>
                    <a:pt x="2822" y="1138"/>
                  </a:lnTo>
                  <a:lnTo>
                    <a:pt x="2824" y="1151"/>
                  </a:lnTo>
                  <a:lnTo>
                    <a:pt x="2824" y="1159"/>
                  </a:lnTo>
                  <a:lnTo>
                    <a:pt x="2823" y="1165"/>
                  </a:lnTo>
                  <a:lnTo>
                    <a:pt x="2821" y="1169"/>
                  </a:lnTo>
                  <a:lnTo>
                    <a:pt x="2817" y="1174"/>
                  </a:lnTo>
                  <a:lnTo>
                    <a:pt x="2805" y="1179"/>
                  </a:lnTo>
                  <a:lnTo>
                    <a:pt x="2789" y="1185"/>
                  </a:lnTo>
                  <a:lnTo>
                    <a:pt x="2782" y="1188"/>
                  </a:lnTo>
                  <a:lnTo>
                    <a:pt x="2775" y="1192"/>
                  </a:lnTo>
                  <a:lnTo>
                    <a:pt x="2770" y="1197"/>
                  </a:lnTo>
                  <a:lnTo>
                    <a:pt x="2766" y="1201"/>
                  </a:lnTo>
                  <a:lnTo>
                    <a:pt x="2763" y="1213"/>
                  </a:lnTo>
                  <a:lnTo>
                    <a:pt x="2759" y="1224"/>
                  </a:lnTo>
                  <a:lnTo>
                    <a:pt x="2758" y="1230"/>
                  </a:lnTo>
                  <a:lnTo>
                    <a:pt x="2756" y="1235"/>
                  </a:lnTo>
                  <a:lnTo>
                    <a:pt x="2752" y="1239"/>
                  </a:lnTo>
                  <a:lnTo>
                    <a:pt x="2748" y="1244"/>
                  </a:lnTo>
                  <a:lnTo>
                    <a:pt x="2739" y="1252"/>
                  </a:lnTo>
                  <a:lnTo>
                    <a:pt x="2731" y="1258"/>
                  </a:lnTo>
                  <a:lnTo>
                    <a:pt x="2728" y="1261"/>
                  </a:lnTo>
                  <a:lnTo>
                    <a:pt x="2725" y="1266"/>
                  </a:lnTo>
                  <a:lnTo>
                    <a:pt x="2722" y="1270"/>
                  </a:lnTo>
                  <a:lnTo>
                    <a:pt x="2721" y="1276"/>
                  </a:lnTo>
                  <a:lnTo>
                    <a:pt x="2720" y="1293"/>
                  </a:lnTo>
                  <a:lnTo>
                    <a:pt x="2720" y="1315"/>
                  </a:lnTo>
                  <a:lnTo>
                    <a:pt x="2720" y="1338"/>
                  </a:lnTo>
                  <a:lnTo>
                    <a:pt x="2720" y="1356"/>
                  </a:lnTo>
                  <a:lnTo>
                    <a:pt x="2720" y="1370"/>
                  </a:lnTo>
                  <a:lnTo>
                    <a:pt x="2720" y="1382"/>
                  </a:lnTo>
                  <a:lnTo>
                    <a:pt x="2720" y="1393"/>
                  </a:lnTo>
                  <a:lnTo>
                    <a:pt x="2720" y="1403"/>
                  </a:lnTo>
                  <a:lnTo>
                    <a:pt x="2721" y="1413"/>
                  </a:lnTo>
                  <a:lnTo>
                    <a:pt x="2723" y="1419"/>
                  </a:lnTo>
                  <a:lnTo>
                    <a:pt x="2728" y="1422"/>
                  </a:lnTo>
                  <a:lnTo>
                    <a:pt x="2734" y="1427"/>
                  </a:lnTo>
                  <a:lnTo>
                    <a:pt x="2737" y="1430"/>
                  </a:lnTo>
                  <a:lnTo>
                    <a:pt x="2739" y="1433"/>
                  </a:lnTo>
                  <a:lnTo>
                    <a:pt x="2741" y="1437"/>
                  </a:lnTo>
                  <a:lnTo>
                    <a:pt x="2742" y="1441"/>
                  </a:lnTo>
                  <a:lnTo>
                    <a:pt x="2744" y="1446"/>
                  </a:lnTo>
                  <a:lnTo>
                    <a:pt x="2744" y="1451"/>
                  </a:lnTo>
                  <a:lnTo>
                    <a:pt x="2741" y="1456"/>
                  </a:lnTo>
                  <a:lnTo>
                    <a:pt x="2739" y="1460"/>
                  </a:lnTo>
                  <a:lnTo>
                    <a:pt x="2731" y="1474"/>
                  </a:lnTo>
                  <a:lnTo>
                    <a:pt x="2719" y="1491"/>
                  </a:lnTo>
                  <a:lnTo>
                    <a:pt x="2704" y="1512"/>
                  </a:lnTo>
                  <a:lnTo>
                    <a:pt x="2689" y="1531"/>
                  </a:lnTo>
                  <a:lnTo>
                    <a:pt x="2676" y="1546"/>
                  </a:lnTo>
                  <a:lnTo>
                    <a:pt x="2666" y="1557"/>
                  </a:lnTo>
                  <a:lnTo>
                    <a:pt x="2658" y="1565"/>
                  </a:lnTo>
                  <a:lnTo>
                    <a:pt x="2650" y="1570"/>
                  </a:lnTo>
                  <a:lnTo>
                    <a:pt x="2640" y="1572"/>
                  </a:lnTo>
                  <a:lnTo>
                    <a:pt x="2630" y="1573"/>
                  </a:lnTo>
                  <a:lnTo>
                    <a:pt x="2619" y="1575"/>
                  </a:lnTo>
                  <a:lnTo>
                    <a:pt x="2611" y="1575"/>
                  </a:lnTo>
                  <a:lnTo>
                    <a:pt x="2603" y="1576"/>
                  </a:lnTo>
                  <a:lnTo>
                    <a:pt x="2600" y="1578"/>
                  </a:lnTo>
                  <a:lnTo>
                    <a:pt x="2600" y="1579"/>
                  </a:lnTo>
                  <a:lnTo>
                    <a:pt x="2600" y="1582"/>
                  </a:lnTo>
                  <a:lnTo>
                    <a:pt x="2601" y="1585"/>
                  </a:lnTo>
                  <a:lnTo>
                    <a:pt x="2603" y="1589"/>
                  </a:lnTo>
                  <a:lnTo>
                    <a:pt x="2608" y="1596"/>
                  </a:lnTo>
                  <a:lnTo>
                    <a:pt x="2612" y="1603"/>
                  </a:lnTo>
                  <a:lnTo>
                    <a:pt x="2612" y="1605"/>
                  </a:lnTo>
                  <a:lnTo>
                    <a:pt x="2611" y="1608"/>
                  </a:lnTo>
                  <a:lnTo>
                    <a:pt x="2609" y="1610"/>
                  </a:lnTo>
                  <a:lnTo>
                    <a:pt x="2607" y="1611"/>
                  </a:lnTo>
                  <a:lnTo>
                    <a:pt x="2597" y="1613"/>
                  </a:lnTo>
                  <a:lnTo>
                    <a:pt x="2584" y="1614"/>
                  </a:lnTo>
                  <a:lnTo>
                    <a:pt x="2577" y="1614"/>
                  </a:lnTo>
                  <a:lnTo>
                    <a:pt x="2570" y="1615"/>
                  </a:lnTo>
                  <a:lnTo>
                    <a:pt x="2563" y="1617"/>
                  </a:lnTo>
                  <a:lnTo>
                    <a:pt x="2557" y="1621"/>
                  </a:lnTo>
                  <a:lnTo>
                    <a:pt x="2546" y="1628"/>
                  </a:lnTo>
                  <a:lnTo>
                    <a:pt x="2538" y="1634"/>
                  </a:lnTo>
                  <a:lnTo>
                    <a:pt x="2534" y="1638"/>
                  </a:lnTo>
                  <a:lnTo>
                    <a:pt x="2530" y="1640"/>
                  </a:lnTo>
                  <a:lnTo>
                    <a:pt x="2524" y="1641"/>
                  </a:lnTo>
                  <a:lnTo>
                    <a:pt x="2515" y="1642"/>
                  </a:lnTo>
                  <a:lnTo>
                    <a:pt x="2500" y="1644"/>
                  </a:lnTo>
                  <a:lnTo>
                    <a:pt x="2488" y="1644"/>
                  </a:lnTo>
                  <a:lnTo>
                    <a:pt x="2485" y="1644"/>
                  </a:lnTo>
                  <a:lnTo>
                    <a:pt x="2481" y="1645"/>
                  </a:lnTo>
                  <a:lnTo>
                    <a:pt x="2479" y="1647"/>
                  </a:lnTo>
                  <a:lnTo>
                    <a:pt x="2479" y="1651"/>
                  </a:lnTo>
                  <a:lnTo>
                    <a:pt x="2479" y="1660"/>
                  </a:lnTo>
                  <a:lnTo>
                    <a:pt x="2480" y="1670"/>
                  </a:lnTo>
                  <a:lnTo>
                    <a:pt x="2479" y="1678"/>
                  </a:lnTo>
                  <a:lnTo>
                    <a:pt x="2477" y="1685"/>
                  </a:lnTo>
                  <a:lnTo>
                    <a:pt x="2475" y="1686"/>
                  </a:lnTo>
                  <a:lnTo>
                    <a:pt x="2474" y="1687"/>
                  </a:lnTo>
                  <a:lnTo>
                    <a:pt x="2473" y="1687"/>
                  </a:lnTo>
                  <a:lnTo>
                    <a:pt x="2470" y="1687"/>
                  </a:lnTo>
                  <a:lnTo>
                    <a:pt x="2467" y="1686"/>
                  </a:lnTo>
                  <a:lnTo>
                    <a:pt x="2461" y="1685"/>
                  </a:lnTo>
                  <a:lnTo>
                    <a:pt x="2457" y="1685"/>
                  </a:lnTo>
                  <a:lnTo>
                    <a:pt x="2455" y="1686"/>
                  </a:lnTo>
                  <a:lnTo>
                    <a:pt x="2454" y="1689"/>
                  </a:lnTo>
                  <a:lnTo>
                    <a:pt x="2452" y="1691"/>
                  </a:lnTo>
                  <a:lnTo>
                    <a:pt x="2451" y="1697"/>
                  </a:lnTo>
                  <a:lnTo>
                    <a:pt x="2454" y="1704"/>
                  </a:lnTo>
                  <a:lnTo>
                    <a:pt x="2456" y="1714"/>
                  </a:lnTo>
                  <a:lnTo>
                    <a:pt x="2461" y="1728"/>
                  </a:lnTo>
                  <a:lnTo>
                    <a:pt x="2463" y="1735"/>
                  </a:lnTo>
                  <a:lnTo>
                    <a:pt x="2465" y="1742"/>
                  </a:lnTo>
                  <a:lnTo>
                    <a:pt x="2469" y="1748"/>
                  </a:lnTo>
                  <a:lnTo>
                    <a:pt x="2471" y="1753"/>
                  </a:lnTo>
                  <a:lnTo>
                    <a:pt x="2479" y="1759"/>
                  </a:lnTo>
                  <a:lnTo>
                    <a:pt x="2482" y="1765"/>
                  </a:lnTo>
                  <a:lnTo>
                    <a:pt x="2482" y="1767"/>
                  </a:lnTo>
                  <a:lnTo>
                    <a:pt x="2482" y="1770"/>
                  </a:lnTo>
                  <a:lnTo>
                    <a:pt x="2481" y="1772"/>
                  </a:lnTo>
                  <a:lnTo>
                    <a:pt x="2477" y="1774"/>
                  </a:lnTo>
                  <a:lnTo>
                    <a:pt x="2468" y="1777"/>
                  </a:lnTo>
                  <a:lnTo>
                    <a:pt x="2458" y="1777"/>
                  </a:lnTo>
                  <a:lnTo>
                    <a:pt x="2455" y="1778"/>
                  </a:lnTo>
                  <a:lnTo>
                    <a:pt x="2450" y="1778"/>
                  </a:lnTo>
                  <a:lnTo>
                    <a:pt x="2446" y="1780"/>
                  </a:lnTo>
                  <a:lnTo>
                    <a:pt x="2443" y="1783"/>
                  </a:lnTo>
                  <a:lnTo>
                    <a:pt x="2431" y="1799"/>
                  </a:lnTo>
                  <a:lnTo>
                    <a:pt x="2423" y="1812"/>
                  </a:lnTo>
                  <a:lnTo>
                    <a:pt x="2420" y="1815"/>
                  </a:lnTo>
                  <a:lnTo>
                    <a:pt x="2418" y="1816"/>
                  </a:lnTo>
                  <a:lnTo>
                    <a:pt x="2417" y="1817"/>
                  </a:lnTo>
                  <a:lnTo>
                    <a:pt x="2414" y="1817"/>
                  </a:lnTo>
                  <a:lnTo>
                    <a:pt x="2410" y="1816"/>
                  </a:lnTo>
                  <a:lnTo>
                    <a:pt x="2405" y="1813"/>
                  </a:lnTo>
                  <a:lnTo>
                    <a:pt x="2400" y="1810"/>
                  </a:lnTo>
                  <a:lnTo>
                    <a:pt x="2395" y="1809"/>
                  </a:lnTo>
                  <a:lnTo>
                    <a:pt x="2393" y="1809"/>
                  </a:lnTo>
                  <a:lnTo>
                    <a:pt x="2392" y="1810"/>
                  </a:lnTo>
                  <a:lnTo>
                    <a:pt x="2389" y="1811"/>
                  </a:lnTo>
                  <a:lnTo>
                    <a:pt x="2387" y="1815"/>
                  </a:lnTo>
                  <a:lnTo>
                    <a:pt x="2383" y="1822"/>
                  </a:lnTo>
                  <a:lnTo>
                    <a:pt x="2380" y="1827"/>
                  </a:lnTo>
                  <a:lnTo>
                    <a:pt x="2379" y="1828"/>
                  </a:lnTo>
                  <a:lnTo>
                    <a:pt x="2376" y="1828"/>
                  </a:lnTo>
                  <a:lnTo>
                    <a:pt x="2373" y="1827"/>
                  </a:lnTo>
                  <a:lnTo>
                    <a:pt x="2369" y="1824"/>
                  </a:lnTo>
                  <a:lnTo>
                    <a:pt x="2361" y="1818"/>
                  </a:lnTo>
                  <a:lnTo>
                    <a:pt x="2351" y="1813"/>
                  </a:lnTo>
                  <a:lnTo>
                    <a:pt x="2347" y="1811"/>
                  </a:lnTo>
                  <a:lnTo>
                    <a:pt x="2341" y="1810"/>
                  </a:lnTo>
                  <a:lnTo>
                    <a:pt x="2335" y="1809"/>
                  </a:lnTo>
                  <a:lnTo>
                    <a:pt x="2329" y="1809"/>
                  </a:lnTo>
                  <a:lnTo>
                    <a:pt x="2323" y="1810"/>
                  </a:lnTo>
                  <a:lnTo>
                    <a:pt x="2317" y="1811"/>
                  </a:lnTo>
                  <a:lnTo>
                    <a:pt x="2313" y="1813"/>
                  </a:lnTo>
                  <a:lnTo>
                    <a:pt x="2310" y="1816"/>
                  </a:lnTo>
                  <a:lnTo>
                    <a:pt x="2307" y="1818"/>
                  </a:lnTo>
                  <a:lnTo>
                    <a:pt x="2306" y="1822"/>
                  </a:lnTo>
                  <a:lnTo>
                    <a:pt x="2306" y="1827"/>
                  </a:lnTo>
                  <a:lnTo>
                    <a:pt x="2306" y="1831"/>
                  </a:lnTo>
                  <a:lnTo>
                    <a:pt x="2306" y="1842"/>
                  </a:lnTo>
                  <a:lnTo>
                    <a:pt x="2307" y="1854"/>
                  </a:lnTo>
                  <a:lnTo>
                    <a:pt x="2307" y="1865"/>
                  </a:lnTo>
                  <a:lnTo>
                    <a:pt x="2307" y="1874"/>
                  </a:lnTo>
                  <a:lnTo>
                    <a:pt x="2307" y="1884"/>
                  </a:lnTo>
                  <a:lnTo>
                    <a:pt x="2309" y="1892"/>
                  </a:lnTo>
                  <a:lnTo>
                    <a:pt x="2311" y="1899"/>
                  </a:lnTo>
                  <a:lnTo>
                    <a:pt x="2316" y="1906"/>
                  </a:lnTo>
                  <a:lnTo>
                    <a:pt x="2320" y="1912"/>
                  </a:lnTo>
                  <a:lnTo>
                    <a:pt x="2323" y="1918"/>
                  </a:lnTo>
                  <a:lnTo>
                    <a:pt x="2323" y="1925"/>
                  </a:lnTo>
                  <a:lnTo>
                    <a:pt x="2323" y="1931"/>
                  </a:lnTo>
                  <a:lnTo>
                    <a:pt x="2322" y="1935"/>
                  </a:lnTo>
                  <a:lnTo>
                    <a:pt x="2319" y="1936"/>
                  </a:lnTo>
                  <a:lnTo>
                    <a:pt x="2317" y="1936"/>
                  </a:lnTo>
                  <a:lnTo>
                    <a:pt x="2313" y="1936"/>
                  </a:lnTo>
                  <a:lnTo>
                    <a:pt x="2305" y="1932"/>
                  </a:lnTo>
                  <a:lnTo>
                    <a:pt x="2299" y="1929"/>
                  </a:lnTo>
                  <a:lnTo>
                    <a:pt x="2293" y="1925"/>
                  </a:lnTo>
                  <a:lnTo>
                    <a:pt x="2287" y="1924"/>
                  </a:lnTo>
                  <a:lnTo>
                    <a:pt x="2284" y="1925"/>
                  </a:lnTo>
                  <a:lnTo>
                    <a:pt x="2280" y="1926"/>
                  </a:lnTo>
                  <a:lnTo>
                    <a:pt x="2278" y="1928"/>
                  </a:lnTo>
                  <a:lnTo>
                    <a:pt x="2275" y="1931"/>
                  </a:lnTo>
                  <a:lnTo>
                    <a:pt x="2272" y="1934"/>
                  </a:lnTo>
                  <a:lnTo>
                    <a:pt x="2269" y="1936"/>
                  </a:lnTo>
                  <a:lnTo>
                    <a:pt x="2266" y="1937"/>
                  </a:lnTo>
                  <a:lnTo>
                    <a:pt x="2261" y="1938"/>
                  </a:lnTo>
                  <a:lnTo>
                    <a:pt x="2254" y="1938"/>
                  </a:lnTo>
                  <a:lnTo>
                    <a:pt x="2247" y="1936"/>
                  </a:lnTo>
                  <a:lnTo>
                    <a:pt x="2240" y="1934"/>
                  </a:lnTo>
                  <a:lnTo>
                    <a:pt x="2233" y="1931"/>
                  </a:lnTo>
                  <a:lnTo>
                    <a:pt x="2229" y="1930"/>
                  </a:lnTo>
                  <a:lnTo>
                    <a:pt x="2225" y="1931"/>
                  </a:lnTo>
                  <a:lnTo>
                    <a:pt x="2222" y="1932"/>
                  </a:lnTo>
                  <a:lnTo>
                    <a:pt x="2218" y="1936"/>
                  </a:lnTo>
                  <a:lnTo>
                    <a:pt x="2212" y="1943"/>
                  </a:lnTo>
                  <a:lnTo>
                    <a:pt x="2208" y="1948"/>
                  </a:lnTo>
                  <a:lnTo>
                    <a:pt x="2205" y="1950"/>
                  </a:lnTo>
                  <a:lnTo>
                    <a:pt x="2202" y="1951"/>
                  </a:lnTo>
                  <a:lnTo>
                    <a:pt x="2198" y="1951"/>
                  </a:lnTo>
                  <a:lnTo>
                    <a:pt x="2193" y="1951"/>
                  </a:lnTo>
                  <a:lnTo>
                    <a:pt x="2181" y="1949"/>
                  </a:lnTo>
                  <a:lnTo>
                    <a:pt x="2172" y="1947"/>
                  </a:lnTo>
                  <a:lnTo>
                    <a:pt x="2167" y="1947"/>
                  </a:lnTo>
                  <a:lnTo>
                    <a:pt x="2162" y="1948"/>
                  </a:lnTo>
                  <a:lnTo>
                    <a:pt x="2159" y="1949"/>
                  </a:lnTo>
                  <a:lnTo>
                    <a:pt x="2155" y="1953"/>
                  </a:lnTo>
                  <a:lnTo>
                    <a:pt x="2152" y="1958"/>
                  </a:lnTo>
                  <a:lnTo>
                    <a:pt x="2149" y="1963"/>
                  </a:lnTo>
                  <a:lnTo>
                    <a:pt x="2147" y="1969"/>
                  </a:lnTo>
                  <a:lnTo>
                    <a:pt x="2146" y="1976"/>
                  </a:lnTo>
                  <a:lnTo>
                    <a:pt x="2142" y="1988"/>
                  </a:lnTo>
                  <a:lnTo>
                    <a:pt x="2140" y="2000"/>
                  </a:lnTo>
                  <a:lnTo>
                    <a:pt x="2137" y="2010"/>
                  </a:lnTo>
                  <a:lnTo>
                    <a:pt x="2133" y="2019"/>
                  </a:lnTo>
                  <a:lnTo>
                    <a:pt x="2128" y="2027"/>
                  </a:lnTo>
                  <a:lnTo>
                    <a:pt x="2122" y="2035"/>
                  </a:lnTo>
                  <a:lnTo>
                    <a:pt x="2114" y="2039"/>
                  </a:lnTo>
                  <a:lnTo>
                    <a:pt x="2104" y="2043"/>
                  </a:lnTo>
                  <a:lnTo>
                    <a:pt x="2093" y="2044"/>
                  </a:lnTo>
                  <a:lnTo>
                    <a:pt x="2084" y="2048"/>
                  </a:lnTo>
                  <a:lnTo>
                    <a:pt x="2079" y="2050"/>
                  </a:lnTo>
                  <a:lnTo>
                    <a:pt x="2074" y="2052"/>
                  </a:lnTo>
                  <a:lnTo>
                    <a:pt x="2070" y="2057"/>
                  </a:lnTo>
                  <a:lnTo>
                    <a:pt x="2065" y="2062"/>
                  </a:lnTo>
                  <a:lnTo>
                    <a:pt x="2061" y="2070"/>
                  </a:lnTo>
                  <a:lnTo>
                    <a:pt x="2060" y="2079"/>
                  </a:lnTo>
                  <a:lnTo>
                    <a:pt x="2060" y="2087"/>
                  </a:lnTo>
                  <a:lnTo>
                    <a:pt x="2061" y="2094"/>
                  </a:lnTo>
                  <a:lnTo>
                    <a:pt x="2064" y="2099"/>
                  </a:lnTo>
                  <a:lnTo>
                    <a:pt x="2065" y="2104"/>
                  </a:lnTo>
                  <a:lnTo>
                    <a:pt x="2065" y="2109"/>
                  </a:lnTo>
                  <a:lnTo>
                    <a:pt x="2064" y="2115"/>
                  </a:lnTo>
                  <a:lnTo>
                    <a:pt x="2064" y="2117"/>
                  </a:lnTo>
                  <a:lnTo>
                    <a:pt x="2063" y="2118"/>
                  </a:lnTo>
                  <a:lnTo>
                    <a:pt x="2061" y="2118"/>
                  </a:lnTo>
                  <a:lnTo>
                    <a:pt x="2060" y="2118"/>
                  </a:lnTo>
                  <a:lnTo>
                    <a:pt x="2057" y="2117"/>
                  </a:lnTo>
                  <a:lnTo>
                    <a:pt x="2053" y="2113"/>
                  </a:lnTo>
                  <a:lnTo>
                    <a:pt x="2045" y="2106"/>
                  </a:lnTo>
                  <a:lnTo>
                    <a:pt x="2040" y="2101"/>
                  </a:lnTo>
                  <a:lnTo>
                    <a:pt x="2029" y="2092"/>
                  </a:lnTo>
                  <a:lnTo>
                    <a:pt x="2016" y="2082"/>
                  </a:lnTo>
                  <a:lnTo>
                    <a:pt x="2011" y="2077"/>
                  </a:lnTo>
                  <a:lnTo>
                    <a:pt x="2007" y="2073"/>
                  </a:lnTo>
                  <a:lnTo>
                    <a:pt x="2004" y="2068"/>
                  </a:lnTo>
                  <a:lnTo>
                    <a:pt x="2002" y="2063"/>
                  </a:lnTo>
                  <a:lnTo>
                    <a:pt x="1998" y="2051"/>
                  </a:lnTo>
                  <a:lnTo>
                    <a:pt x="1995" y="2038"/>
                  </a:lnTo>
                  <a:lnTo>
                    <a:pt x="1994" y="2033"/>
                  </a:lnTo>
                  <a:lnTo>
                    <a:pt x="1994" y="2029"/>
                  </a:lnTo>
                  <a:lnTo>
                    <a:pt x="1995" y="2024"/>
                  </a:lnTo>
                  <a:lnTo>
                    <a:pt x="1997" y="2019"/>
                  </a:lnTo>
                  <a:lnTo>
                    <a:pt x="2003" y="2011"/>
                  </a:lnTo>
                  <a:lnTo>
                    <a:pt x="2008" y="2005"/>
                  </a:lnTo>
                  <a:lnTo>
                    <a:pt x="2010" y="2001"/>
                  </a:lnTo>
                  <a:lnTo>
                    <a:pt x="2013" y="1998"/>
                  </a:lnTo>
                  <a:lnTo>
                    <a:pt x="2011" y="1994"/>
                  </a:lnTo>
                  <a:lnTo>
                    <a:pt x="2008" y="1991"/>
                  </a:lnTo>
                  <a:lnTo>
                    <a:pt x="2005" y="1988"/>
                  </a:lnTo>
                  <a:lnTo>
                    <a:pt x="2003" y="1989"/>
                  </a:lnTo>
                  <a:lnTo>
                    <a:pt x="2000" y="1991"/>
                  </a:lnTo>
                  <a:lnTo>
                    <a:pt x="1997" y="1993"/>
                  </a:lnTo>
                  <a:lnTo>
                    <a:pt x="1991" y="2001"/>
                  </a:lnTo>
                  <a:lnTo>
                    <a:pt x="1984" y="2012"/>
                  </a:lnTo>
                  <a:lnTo>
                    <a:pt x="1978" y="2021"/>
                  </a:lnTo>
                  <a:lnTo>
                    <a:pt x="1972" y="2026"/>
                  </a:lnTo>
                  <a:lnTo>
                    <a:pt x="1966" y="2029"/>
                  </a:lnTo>
                  <a:lnTo>
                    <a:pt x="1959" y="2029"/>
                  </a:lnTo>
                  <a:lnTo>
                    <a:pt x="1952" y="2027"/>
                  </a:lnTo>
                  <a:lnTo>
                    <a:pt x="1946" y="2027"/>
                  </a:lnTo>
                  <a:lnTo>
                    <a:pt x="1941" y="2029"/>
                  </a:lnTo>
                  <a:lnTo>
                    <a:pt x="1939" y="2031"/>
                  </a:lnTo>
                  <a:lnTo>
                    <a:pt x="1939" y="2032"/>
                  </a:lnTo>
                  <a:lnTo>
                    <a:pt x="1940" y="2035"/>
                  </a:lnTo>
                  <a:lnTo>
                    <a:pt x="1942" y="2036"/>
                  </a:lnTo>
                  <a:lnTo>
                    <a:pt x="1945" y="2038"/>
                  </a:lnTo>
                  <a:lnTo>
                    <a:pt x="1953" y="2042"/>
                  </a:lnTo>
                  <a:lnTo>
                    <a:pt x="1961" y="2043"/>
                  </a:lnTo>
                  <a:lnTo>
                    <a:pt x="1969" y="2045"/>
                  </a:lnTo>
                  <a:lnTo>
                    <a:pt x="1976" y="2050"/>
                  </a:lnTo>
                  <a:lnTo>
                    <a:pt x="1978" y="2052"/>
                  </a:lnTo>
                  <a:lnTo>
                    <a:pt x="1980" y="2055"/>
                  </a:lnTo>
                  <a:lnTo>
                    <a:pt x="1982" y="2058"/>
                  </a:lnTo>
                  <a:lnTo>
                    <a:pt x="1983" y="2062"/>
                  </a:lnTo>
                  <a:lnTo>
                    <a:pt x="1984" y="2073"/>
                  </a:lnTo>
                  <a:lnTo>
                    <a:pt x="1984" y="2083"/>
                  </a:lnTo>
                  <a:lnTo>
                    <a:pt x="1983" y="2089"/>
                  </a:lnTo>
                  <a:lnTo>
                    <a:pt x="1982" y="2094"/>
                  </a:lnTo>
                  <a:lnTo>
                    <a:pt x="1980" y="2099"/>
                  </a:lnTo>
                  <a:lnTo>
                    <a:pt x="1978" y="2102"/>
                  </a:lnTo>
                  <a:lnTo>
                    <a:pt x="1965" y="2109"/>
                  </a:lnTo>
                  <a:lnTo>
                    <a:pt x="1946" y="2118"/>
                  </a:lnTo>
                  <a:lnTo>
                    <a:pt x="1927" y="2125"/>
                  </a:lnTo>
                  <a:lnTo>
                    <a:pt x="1917" y="2127"/>
                  </a:lnTo>
                  <a:lnTo>
                    <a:pt x="1908" y="2127"/>
                  </a:lnTo>
                  <a:lnTo>
                    <a:pt x="1900" y="2127"/>
                  </a:lnTo>
                  <a:lnTo>
                    <a:pt x="1893" y="2128"/>
                  </a:lnTo>
                  <a:lnTo>
                    <a:pt x="1885" y="2131"/>
                  </a:lnTo>
                  <a:lnTo>
                    <a:pt x="1878" y="2132"/>
                  </a:lnTo>
                  <a:lnTo>
                    <a:pt x="1871" y="2132"/>
                  </a:lnTo>
                  <a:lnTo>
                    <a:pt x="1868" y="2132"/>
                  </a:lnTo>
                  <a:lnTo>
                    <a:pt x="1865" y="2130"/>
                  </a:lnTo>
                  <a:lnTo>
                    <a:pt x="1863" y="2128"/>
                  </a:lnTo>
                  <a:lnTo>
                    <a:pt x="1863" y="2125"/>
                  </a:lnTo>
                  <a:lnTo>
                    <a:pt x="1862" y="2120"/>
                  </a:lnTo>
                  <a:lnTo>
                    <a:pt x="1860" y="2115"/>
                  </a:lnTo>
                  <a:lnTo>
                    <a:pt x="1859" y="2113"/>
                  </a:lnTo>
                  <a:lnTo>
                    <a:pt x="1858" y="2113"/>
                  </a:lnTo>
                  <a:lnTo>
                    <a:pt x="1857" y="2112"/>
                  </a:lnTo>
                  <a:lnTo>
                    <a:pt x="1854" y="2112"/>
                  </a:lnTo>
                  <a:lnTo>
                    <a:pt x="1847" y="2123"/>
                  </a:lnTo>
                  <a:lnTo>
                    <a:pt x="1837" y="2140"/>
                  </a:lnTo>
                  <a:lnTo>
                    <a:pt x="1832" y="2143"/>
                  </a:lnTo>
                  <a:lnTo>
                    <a:pt x="1828" y="2145"/>
                  </a:lnTo>
                  <a:lnTo>
                    <a:pt x="1824" y="2145"/>
                  </a:lnTo>
                  <a:lnTo>
                    <a:pt x="1819" y="2144"/>
                  </a:lnTo>
                  <a:lnTo>
                    <a:pt x="1810" y="2140"/>
                  </a:lnTo>
                  <a:lnTo>
                    <a:pt x="1801" y="2137"/>
                  </a:lnTo>
                  <a:lnTo>
                    <a:pt x="1794" y="2133"/>
                  </a:lnTo>
                  <a:lnTo>
                    <a:pt x="1789" y="2128"/>
                  </a:lnTo>
                  <a:lnTo>
                    <a:pt x="1788" y="2126"/>
                  </a:lnTo>
                  <a:lnTo>
                    <a:pt x="1787" y="2123"/>
                  </a:lnTo>
                  <a:lnTo>
                    <a:pt x="1787" y="2120"/>
                  </a:lnTo>
                  <a:lnTo>
                    <a:pt x="1787" y="2117"/>
                  </a:lnTo>
                  <a:lnTo>
                    <a:pt x="1797" y="2111"/>
                  </a:lnTo>
                  <a:lnTo>
                    <a:pt x="1816" y="2098"/>
                  </a:lnTo>
                  <a:lnTo>
                    <a:pt x="1820" y="2094"/>
                  </a:lnTo>
                  <a:lnTo>
                    <a:pt x="1822" y="2090"/>
                  </a:lnTo>
                  <a:lnTo>
                    <a:pt x="1824" y="2087"/>
                  </a:lnTo>
                  <a:lnTo>
                    <a:pt x="1822" y="2083"/>
                  </a:lnTo>
                  <a:lnTo>
                    <a:pt x="1820" y="2081"/>
                  </a:lnTo>
                  <a:lnTo>
                    <a:pt x="1814" y="2079"/>
                  </a:lnTo>
                  <a:lnTo>
                    <a:pt x="1806" y="2075"/>
                  </a:lnTo>
                  <a:lnTo>
                    <a:pt x="1794" y="2074"/>
                  </a:lnTo>
                  <a:lnTo>
                    <a:pt x="1782" y="2071"/>
                  </a:lnTo>
                  <a:lnTo>
                    <a:pt x="1771" y="2068"/>
                  </a:lnTo>
                  <a:lnTo>
                    <a:pt x="1762" y="2065"/>
                  </a:lnTo>
                  <a:lnTo>
                    <a:pt x="1753" y="2061"/>
                  </a:lnTo>
                  <a:lnTo>
                    <a:pt x="1745" y="2057"/>
                  </a:lnTo>
                  <a:lnTo>
                    <a:pt x="1739" y="2052"/>
                  </a:lnTo>
                  <a:lnTo>
                    <a:pt x="1733" y="2048"/>
                  </a:lnTo>
                  <a:lnTo>
                    <a:pt x="1727" y="2043"/>
                  </a:lnTo>
                  <a:lnTo>
                    <a:pt x="1724" y="2037"/>
                  </a:lnTo>
                  <a:lnTo>
                    <a:pt x="1721" y="2032"/>
                  </a:lnTo>
                  <a:lnTo>
                    <a:pt x="1719" y="2025"/>
                  </a:lnTo>
                  <a:lnTo>
                    <a:pt x="1718" y="2018"/>
                  </a:lnTo>
                  <a:lnTo>
                    <a:pt x="1718" y="2011"/>
                  </a:lnTo>
                  <a:lnTo>
                    <a:pt x="1719" y="2004"/>
                  </a:lnTo>
                  <a:lnTo>
                    <a:pt x="1720" y="1998"/>
                  </a:lnTo>
                  <a:lnTo>
                    <a:pt x="1719" y="1991"/>
                  </a:lnTo>
                  <a:lnTo>
                    <a:pt x="1718" y="1985"/>
                  </a:lnTo>
                  <a:lnTo>
                    <a:pt x="1714" y="1980"/>
                  </a:lnTo>
                  <a:lnTo>
                    <a:pt x="1709" y="1975"/>
                  </a:lnTo>
                  <a:lnTo>
                    <a:pt x="1704" y="1970"/>
                  </a:lnTo>
                  <a:lnTo>
                    <a:pt x="1701" y="1969"/>
                  </a:lnTo>
                  <a:lnTo>
                    <a:pt x="1698" y="1969"/>
                  </a:lnTo>
                  <a:lnTo>
                    <a:pt x="1695" y="1969"/>
                  </a:lnTo>
                  <a:lnTo>
                    <a:pt x="1694" y="1969"/>
                  </a:lnTo>
                  <a:lnTo>
                    <a:pt x="1687" y="1978"/>
                  </a:lnTo>
                  <a:lnTo>
                    <a:pt x="1682" y="1986"/>
                  </a:lnTo>
                  <a:lnTo>
                    <a:pt x="1679" y="1995"/>
                  </a:lnTo>
                  <a:lnTo>
                    <a:pt x="1677" y="2005"/>
                  </a:lnTo>
                  <a:lnTo>
                    <a:pt x="1676" y="2014"/>
                  </a:lnTo>
                  <a:lnTo>
                    <a:pt x="1674" y="2020"/>
                  </a:lnTo>
                  <a:lnTo>
                    <a:pt x="1673" y="2024"/>
                  </a:lnTo>
                  <a:lnTo>
                    <a:pt x="1670" y="2025"/>
                  </a:lnTo>
                  <a:lnTo>
                    <a:pt x="1668" y="2026"/>
                  </a:lnTo>
                  <a:lnTo>
                    <a:pt x="1665" y="2026"/>
                  </a:lnTo>
                  <a:lnTo>
                    <a:pt x="1649" y="2025"/>
                  </a:lnTo>
                  <a:lnTo>
                    <a:pt x="1635" y="2020"/>
                  </a:lnTo>
                  <a:lnTo>
                    <a:pt x="1623" y="2016"/>
                  </a:lnTo>
                  <a:lnTo>
                    <a:pt x="1614" y="2010"/>
                  </a:lnTo>
                  <a:lnTo>
                    <a:pt x="1608" y="2002"/>
                  </a:lnTo>
                  <a:lnTo>
                    <a:pt x="1605" y="1995"/>
                  </a:lnTo>
                  <a:lnTo>
                    <a:pt x="1602" y="1987"/>
                  </a:lnTo>
                  <a:lnTo>
                    <a:pt x="1601" y="1980"/>
                  </a:lnTo>
                  <a:lnTo>
                    <a:pt x="1604" y="1966"/>
                  </a:lnTo>
                  <a:lnTo>
                    <a:pt x="1607" y="1953"/>
                  </a:lnTo>
                  <a:lnTo>
                    <a:pt x="1608" y="1947"/>
                  </a:lnTo>
                  <a:lnTo>
                    <a:pt x="1608" y="1942"/>
                  </a:lnTo>
                  <a:lnTo>
                    <a:pt x="1607" y="1937"/>
                  </a:lnTo>
                  <a:lnTo>
                    <a:pt x="1605" y="1934"/>
                  </a:lnTo>
                  <a:lnTo>
                    <a:pt x="1600" y="1930"/>
                  </a:lnTo>
                  <a:lnTo>
                    <a:pt x="1593" y="1928"/>
                  </a:lnTo>
                  <a:lnTo>
                    <a:pt x="1587" y="1928"/>
                  </a:lnTo>
                  <a:lnTo>
                    <a:pt x="1580" y="1929"/>
                  </a:lnTo>
                  <a:lnTo>
                    <a:pt x="1576" y="1930"/>
                  </a:lnTo>
                  <a:lnTo>
                    <a:pt x="1574" y="1932"/>
                  </a:lnTo>
                  <a:lnTo>
                    <a:pt x="1570" y="1935"/>
                  </a:lnTo>
                  <a:lnTo>
                    <a:pt x="1568" y="1938"/>
                  </a:lnTo>
                  <a:lnTo>
                    <a:pt x="1566" y="1943"/>
                  </a:lnTo>
                  <a:lnTo>
                    <a:pt x="1564" y="1948"/>
                  </a:lnTo>
                  <a:lnTo>
                    <a:pt x="1563" y="1953"/>
                  </a:lnTo>
                  <a:lnTo>
                    <a:pt x="1563" y="1960"/>
                  </a:lnTo>
                  <a:lnTo>
                    <a:pt x="1563" y="1972"/>
                  </a:lnTo>
                  <a:lnTo>
                    <a:pt x="1567" y="1985"/>
                  </a:lnTo>
                  <a:lnTo>
                    <a:pt x="1570" y="1995"/>
                  </a:lnTo>
                  <a:lnTo>
                    <a:pt x="1574" y="2006"/>
                  </a:lnTo>
                  <a:lnTo>
                    <a:pt x="1577" y="2017"/>
                  </a:lnTo>
                  <a:lnTo>
                    <a:pt x="1579" y="2026"/>
                  </a:lnTo>
                  <a:lnTo>
                    <a:pt x="1579" y="2031"/>
                  </a:lnTo>
                  <a:lnTo>
                    <a:pt x="1579" y="2036"/>
                  </a:lnTo>
                  <a:lnTo>
                    <a:pt x="1577" y="2042"/>
                  </a:lnTo>
                  <a:lnTo>
                    <a:pt x="1575" y="2046"/>
                  </a:lnTo>
                  <a:lnTo>
                    <a:pt x="1566" y="2055"/>
                  </a:lnTo>
                  <a:lnTo>
                    <a:pt x="1551" y="2069"/>
                  </a:lnTo>
                  <a:lnTo>
                    <a:pt x="1547" y="2070"/>
                  </a:lnTo>
                  <a:lnTo>
                    <a:pt x="1539" y="2071"/>
                  </a:lnTo>
                  <a:lnTo>
                    <a:pt x="1529" y="2074"/>
                  </a:lnTo>
                  <a:lnTo>
                    <a:pt x="1514" y="2076"/>
                  </a:lnTo>
                  <a:lnTo>
                    <a:pt x="1494" y="2081"/>
                  </a:lnTo>
                  <a:lnTo>
                    <a:pt x="1474" y="2086"/>
                  </a:lnTo>
                  <a:lnTo>
                    <a:pt x="1456" y="2089"/>
                  </a:lnTo>
                  <a:lnTo>
                    <a:pt x="1446" y="2090"/>
                  </a:lnTo>
                  <a:lnTo>
                    <a:pt x="1427" y="2088"/>
                  </a:lnTo>
                  <a:lnTo>
                    <a:pt x="1409" y="2083"/>
                  </a:lnTo>
                  <a:lnTo>
                    <a:pt x="1394" y="2080"/>
                  </a:lnTo>
                  <a:lnTo>
                    <a:pt x="1386" y="2076"/>
                  </a:lnTo>
                  <a:lnTo>
                    <a:pt x="1377" y="2074"/>
                  </a:lnTo>
                  <a:lnTo>
                    <a:pt x="1367" y="2074"/>
                  </a:lnTo>
                  <a:lnTo>
                    <a:pt x="1354" y="2070"/>
                  </a:lnTo>
                  <a:lnTo>
                    <a:pt x="1343" y="2065"/>
                  </a:lnTo>
                  <a:lnTo>
                    <a:pt x="1336" y="2062"/>
                  </a:lnTo>
                  <a:lnTo>
                    <a:pt x="1330" y="2058"/>
                  </a:lnTo>
                  <a:lnTo>
                    <a:pt x="1325" y="2055"/>
                  </a:lnTo>
                  <a:lnTo>
                    <a:pt x="1322" y="2050"/>
                  </a:lnTo>
                  <a:lnTo>
                    <a:pt x="1315" y="2041"/>
                  </a:lnTo>
                  <a:lnTo>
                    <a:pt x="1306" y="2033"/>
                  </a:lnTo>
                  <a:lnTo>
                    <a:pt x="1296" y="2026"/>
                  </a:lnTo>
                  <a:lnTo>
                    <a:pt x="1283" y="2020"/>
                  </a:lnTo>
                  <a:lnTo>
                    <a:pt x="1277" y="2019"/>
                  </a:lnTo>
                  <a:lnTo>
                    <a:pt x="1270" y="2019"/>
                  </a:lnTo>
                  <a:lnTo>
                    <a:pt x="1261" y="2020"/>
                  </a:lnTo>
                  <a:lnTo>
                    <a:pt x="1253" y="2023"/>
                  </a:lnTo>
                  <a:lnTo>
                    <a:pt x="1236" y="2030"/>
                  </a:lnTo>
                  <a:lnTo>
                    <a:pt x="1220" y="2038"/>
                  </a:lnTo>
                  <a:lnTo>
                    <a:pt x="1211" y="2041"/>
                  </a:lnTo>
                  <a:lnTo>
                    <a:pt x="1203" y="2044"/>
                  </a:lnTo>
                  <a:lnTo>
                    <a:pt x="1195" y="2045"/>
                  </a:lnTo>
                  <a:lnTo>
                    <a:pt x="1185" y="2046"/>
                  </a:lnTo>
                  <a:lnTo>
                    <a:pt x="1176" y="2046"/>
                  </a:lnTo>
                  <a:lnTo>
                    <a:pt x="1166" y="2044"/>
                  </a:lnTo>
                  <a:lnTo>
                    <a:pt x="1158" y="2041"/>
                  </a:lnTo>
                  <a:lnTo>
                    <a:pt x="1151" y="2037"/>
                  </a:lnTo>
                  <a:close/>
                </a:path>
              </a:pathLst>
            </a:custGeom>
            <a:solidFill>
              <a:srgbClr val="BFBFBF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稻壳儿小白白(http://dwz.cn/Wu2UP)"/>
            <p:cNvSpPr/>
            <p:nvPr userDrawn="1"/>
          </p:nvSpPr>
          <p:spPr bwMode="auto">
            <a:xfrm>
              <a:off x="8335168" y="6131796"/>
              <a:ext cx="1001713" cy="1030287"/>
            </a:xfrm>
            <a:custGeom>
              <a:avLst/>
              <a:gdLst>
                <a:gd name="T0" fmla="*/ 64283180 w 3417"/>
                <a:gd name="T1" fmla="*/ 13815970 h 3582"/>
                <a:gd name="T2" fmla="*/ 58353520 w 3417"/>
                <a:gd name="T3" fmla="*/ 28459162 h 3582"/>
                <a:gd name="T4" fmla="*/ 45118713 w 3417"/>
                <a:gd name="T5" fmla="*/ 27963002 h 3582"/>
                <a:gd name="T6" fmla="*/ 40048292 w 3417"/>
                <a:gd name="T7" fmla="*/ 52533707 h 3582"/>
                <a:gd name="T8" fmla="*/ 53368994 w 3417"/>
                <a:gd name="T9" fmla="*/ 65108846 h 3582"/>
                <a:gd name="T10" fmla="*/ 47868807 w 3417"/>
                <a:gd name="T11" fmla="*/ 109783379 h 3582"/>
                <a:gd name="T12" fmla="*/ 37555883 w 3417"/>
                <a:gd name="T13" fmla="*/ 123351125 h 3582"/>
                <a:gd name="T14" fmla="*/ 20969427 w 3417"/>
                <a:gd name="T15" fmla="*/ 137084259 h 3582"/>
                <a:gd name="T16" fmla="*/ 10054947 w 3417"/>
                <a:gd name="T17" fmla="*/ 152637508 h 3582"/>
                <a:gd name="T18" fmla="*/ 6445614 w 3417"/>
                <a:gd name="T19" fmla="*/ 171996664 h 3582"/>
                <a:gd name="T20" fmla="*/ 22774093 w 3417"/>
                <a:gd name="T21" fmla="*/ 180600510 h 3582"/>
                <a:gd name="T22" fmla="*/ 40305976 w 3417"/>
                <a:gd name="T23" fmla="*/ 186143408 h 3582"/>
                <a:gd name="T24" fmla="*/ 43227859 w 3417"/>
                <a:gd name="T25" fmla="*/ 210135404 h 3582"/>
                <a:gd name="T26" fmla="*/ 58267625 w 3417"/>
                <a:gd name="T27" fmla="*/ 219483921 h 3582"/>
                <a:gd name="T28" fmla="*/ 54572105 w 3417"/>
                <a:gd name="T29" fmla="*/ 234044275 h 3582"/>
                <a:gd name="T30" fmla="*/ 60587953 w 3417"/>
                <a:gd name="T31" fmla="*/ 255802544 h 3582"/>
                <a:gd name="T32" fmla="*/ 72877332 w 3417"/>
                <a:gd name="T33" fmla="*/ 268046622 h 3582"/>
                <a:gd name="T34" fmla="*/ 82244829 w 3417"/>
                <a:gd name="T35" fmla="*/ 280207863 h 3582"/>
                <a:gd name="T36" fmla="*/ 108972127 w 3417"/>
                <a:gd name="T37" fmla="*/ 274334192 h 3582"/>
                <a:gd name="T38" fmla="*/ 116449063 w 3417"/>
                <a:gd name="T39" fmla="*/ 290218214 h 3582"/>
                <a:gd name="T40" fmla="*/ 136645145 w 3417"/>
                <a:gd name="T41" fmla="*/ 293610223 h 3582"/>
                <a:gd name="T42" fmla="*/ 135785612 w 3417"/>
                <a:gd name="T43" fmla="*/ 272183014 h 3582"/>
                <a:gd name="T44" fmla="*/ 138621601 w 3417"/>
                <a:gd name="T45" fmla="*/ 248935978 h 3582"/>
                <a:gd name="T46" fmla="*/ 157786361 w 3417"/>
                <a:gd name="T47" fmla="*/ 248025919 h 3582"/>
                <a:gd name="T48" fmla="*/ 177380594 w 3417"/>
                <a:gd name="T49" fmla="*/ 251169704 h 3582"/>
                <a:gd name="T50" fmla="*/ 196717144 w 3417"/>
                <a:gd name="T51" fmla="*/ 246950475 h 3582"/>
                <a:gd name="T52" fmla="*/ 215967798 w 3417"/>
                <a:gd name="T53" fmla="*/ 253899591 h 3582"/>
                <a:gd name="T54" fmla="*/ 229288500 w 3417"/>
                <a:gd name="T55" fmla="*/ 246950475 h 3582"/>
                <a:gd name="T56" fmla="*/ 248883026 w 3417"/>
                <a:gd name="T57" fmla="*/ 232389833 h 3582"/>
                <a:gd name="T58" fmla="*/ 267188254 w 3417"/>
                <a:gd name="T59" fmla="*/ 230817941 h 3582"/>
                <a:gd name="T60" fmla="*/ 282485704 w 3417"/>
                <a:gd name="T61" fmla="*/ 220641915 h 3582"/>
                <a:gd name="T62" fmla="*/ 288759236 w 3417"/>
                <a:gd name="T63" fmla="*/ 199628605 h 3582"/>
                <a:gd name="T64" fmla="*/ 272430757 w 3417"/>
                <a:gd name="T65" fmla="*/ 198470323 h 3582"/>
                <a:gd name="T66" fmla="*/ 261344195 w 3417"/>
                <a:gd name="T67" fmla="*/ 196319433 h 3582"/>
                <a:gd name="T68" fmla="*/ 242695389 w 3417"/>
                <a:gd name="T69" fmla="*/ 189783640 h 3582"/>
                <a:gd name="T70" fmla="*/ 244156184 w 3417"/>
                <a:gd name="T71" fmla="*/ 164467976 h 3582"/>
                <a:gd name="T72" fmla="*/ 242265623 w 3417"/>
                <a:gd name="T73" fmla="*/ 152803182 h 3582"/>
                <a:gd name="T74" fmla="*/ 235390242 w 3417"/>
                <a:gd name="T75" fmla="*/ 138490764 h 3582"/>
                <a:gd name="T76" fmla="*/ 244070289 w 3417"/>
                <a:gd name="T77" fmla="*/ 109700542 h 3582"/>
                <a:gd name="T78" fmla="*/ 216827331 w 3417"/>
                <a:gd name="T79" fmla="*/ 107218591 h 3582"/>
                <a:gd name="T80" fmla="*/ 214507004 w 3417"/>
                <a:gd name="T81" fmla="*/ 89928063 h 3582"/>
                <a:gd name="T82" fmla="*/ 233155810 w 3417"/>
                <a:gd name="T83" fmla="*/ 83805880 h 3582"/>
                <a:gd name="T84" fmla="*/ 254812980 w 3417"/>
                <a:gd name="T85" fmla="*/ 84550552 h 3582"/>
                <a:gd name="T86" fmla="*/ 269508581 w 3417"/>
                <a:gd name="T87" fmla="*/ 67590796 h 3582"/>
                <a:gd name="T88" fmla="*/ 264008394 w 3417"/>
                <a:gd name="T89" fmla="*/ 55843166 h 3582"/>
                <a:gd name="T90" fmla="*/ 239515529 w 3417"/>
                <a:gd name="T91" fmla="*/ 55512105 h 3582"/>
                <a:gd name="T92" fmla="*/ 237109307 w 3417"/>
                <a:gd name="T93" fmla="*/ 44839920 h 3582"/>
                <a:gd name="T94" fmla="*/ 226796383 w 3417"/>
                <a:gd name="T95" fmla="*/ 34664182 h 3582"/>
                <a:gd name="T96" fmla="*/ 215796009 w 3417"/>
                <a:gd name="T97" fmla="*/ 46825422 h 3582"/>
                <a:gd name="T98" fmla="*/ 198178232 w 3417"/>
                <a:gd name="T99" fmla="*/ 75532808 h 3582"/>
                <a:gd name="T100" fmla="*/ 190185928 w 3417"/>
                <a:gd name="T101" fmla="*/ 95305574 h 3582"/>
                <a:gd name="T102" fmla="*/ 187693518 w 3417"/>
                <a:gd name="T103" fmla="*/ 114416219 h 3582"/>
                <a:gd name="T104" fmla="*/ 166208431 w 3417"/>
                <a:gd name="T105" fmla="*/ 117146393 h 3582"/>
                <a:gd name="T106" fmla="*/ 144809238 w 3417"/>
                <a:gd name="T107" fmla="*/ 116153498 h 3582"/>
                <a:gd name="T108" fmla="*/ 139137261 w 3417"/>
                <a:gd name="T109" fmla="*/ 103744033 h 3582"/>
                <a:gd name="T110" fmla="*/ 139137261 w 3417"/>
                <a:gd name="T111" fmla="*/ 92327176 h 3582"/>
                <a:gd name="T112" fmla="*/ 129082314 w 3417"/>
                <a:gd name="T113" fmla="*/ 75450258 h 3582"/>
                <a:gd name="T114" fmla="*/ 116277274 w 3417"/>
                <a:gd name="T115" fmla="*/ 53774826 h 3582"/>
                <a:gd name="T116" fmla="*/ 104417367 w 3417"/>
                <a:gd name="T117" fmla="*/ 52451158 h 3582"/>
                <a:gd name="T118" fmla="*/ 103558128 w 3417"/>
                <a:gd name="T119" fmla="*/ 35326016 h 3582"/>
                <a:gd name="T120" fmla="*/ 92385671 w 3417"/>
                <a:gd name="T121" fmla="*/ 15966860 h 3582"/>
                <a:gd name="T122" fmla="*/ 79838608 w 3417"/>
                <a:gd name="T123" fmla="*/ 28459162 h 3582"/>
                <a:gd name="T124" fmla="*/ 72533461 w 3417"/>
                <a:gd name="T125" fmla="*/ 19276319 h 358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417" h="3582">
                  <a:moveTo>
                    <a:pt x="856" y="1"/>
                  </a:moveTo>
                  <a:lnTo>
                    <a:pt x="851" y="1"/>
                  </a:lnTo>
                  <a:lnTo>
                    <a:pt x="844" y="1"/>
                  </a:lnTo>
                  <a:lnTo>
                    <a:pt x="828" y="0"/>
                  </a:lnTo>
                  <a:lnTo>
                    <a:pt x="815" y="0"/>
                  </a:lnTo>
                  <a:lnTo>
                    <a:pt x="810" y="3"/>
                  </a:lnTo>
                  <a:lnTo>
                    <a:pt x="807" y="6"/>
                  </a:lnTo>
                  <a:lnTo>
                    <a:pt x="806" y="11"/>
                  </a:lnTo>
                  <a:lnTo>
                    <a:pt x="805" y="17"/>
                  </a:lnTo>
                  <a:lnTo>
                    <a:pt x="806" y="23"/>
                  </a:lnTo>
                  <a:lnTo>
                    <a:pt x="807" y="29"/>
                  </a:lnTo>
                  <a:lnTo>
                    <a:pt x="811" y="34"/>
                  </a:lnTo>
                  <a:lnTo>
                    <a:pt x="813" y="38"/>
                  </a:lnTo>
                  <a:lnTo>
                    <a:pt x="817" y="42"/>
                  </a:lnTo>
                  <a:lnTo>
                    <a:pt x="819" y="47"/>
                  </a:lnTo>
                  <a:lnTo>
                    <a:pt x="821" y="50"/>
                  </a:lnTo>
                  <a:lnTo>
                    <a:pt x="821" y="54"/>
                  </a:lnTo>
                  <a:lnTo>
                    <a:pt x="821" y="59"/>
                  </a:lnTo>
                  <a:lnTo>
                    <a:pt x="819" y="62"/>
                  </a:lnTo>
                  <a:lnTo>
                    <a:pt x="817" y="66"/>
                  </a:lnTo>
                  <a:lnTo>
                    <a:pt x="813" y="69"/>
                  </a:lnTo>
                  <a:lnTo>
                    <a:pt x="804" y="76"/>
                  </a:lnTo>
                  <a:lnTo>
                    <a:pt x="794" y="86"/>
                  </a:lnTo>
                  <a:lnTo>
                    <a:pt x="791" y="91"/>
                  </a:lnTo>
                  <a:lnTo>
                    <a:pt x="786" y="95"/>
                  </a:lnTo>
                  <a:lnTo>
                    <a:pt x="783" y="101"/>
                  </a:lnTo>
                  <a:lnTo>
                    <a:pt x="780" y="108"/>
                  </a:lnTo>
                  <a:lnTo>
                    <a:pt x="779" y="114"/>
                  </a:lnTo>
                  <a:lnTo>
                    <a:pt x="778" y="119"/>
                  </a:lnTo>
                  <a:lnTo>
                    <a:pt x="779" y="125"/>
                  </a:lnTo>
                  <a:lnTo>
                    <a:pt x="780" y="129"/>
                  </a:lnTo>
                  <a:lnTo>
                    <a:pt x="784" y="137"/>
                  </a:lnTo>
                  <a:lnTo>
                    <a:pt x="787" y="144"/>
                  </a:lnTo>
                  <a:lnTo>
                    <a:pt x="788" y="147"/>
                  </a:lnTo>
                  <a:lnTo>
                    <a:pt x="788" y="150"/>
                  </a:lnTo>
                  <a:lnTo>
                    <a:pt x="788" y="152"/>
                  </a:lnTo>
                  <a:lnTo>
                    <a:pt x="786" y="155"/>
                  </a:lnTo>
                  <a:lnTo>
                    <a:pt x="781" y="158"/>
                  </a:lnTo>
                  <a:lnTo>
                    <a:pt x="772" y="164"/>
                  </a:lnTo>
                  <a:lnTo>
                    <a:pt x="767" y="167"/>
                  </a:lnTo>
                  <a:lnTo>
                    <a:pt x="762" y="169"/>
                  </a:lnTo>
                  <a:lnTo>
                    <a:pt x="758" y="170"/>
                  </a:lnTo>
                  <a:lnTo>
                    <a:pt x="754" y="169"/>
                  </a:lnTo>
                  <a:lnTo>
                    <a:pt x="750" y="169"/>
                  </a:lnTo>
                  <a:lnTo>
                    <a:pt x="748" y="167"/>
                  </a:lnTo>
                  <a:lnTo>
                    <a:pt x="746" y="164"/>
                  </a:lnTo>
                  <a:lnTo>
                    <a:pt x="743" y="160"/>
                  </a:lnTo>
                  <a:lnTo>
                    <a:pt x="742" y="148"/>
                  </a:lnTo>
                  <a:lnTo>
                    <a:pt x="741" y="130"/>
                  </a:lnTo>
                  <a:lnTo>
                    <a:pt x="740" y="112"/>
                  </a:lnTo>
                  <a:lnTo>
                    <a:pt x="740" y="97"/>
                  </a:lnTo>
                  <a:lnTo>
                    <a:pt x="739" y="91"/>
                  </a:lnTo>
                  <a:lnTo>
                    <a:pt x="737" y="87"/>
                  </a:lnTo>
                  <a:lnTo>
                    <a:pt x="735" y="84"/>
                  </a:lnTo>
                  <a:lnTo>
                    <a:pt x="733" y="81"/>
                  </a:lnTo>
                  <a:lnTo>
                    <a:pt x="729" y="80"/>
                  </a:lnTo>
                  <a:lnTo>
                    <a:pt x="725" y="80"/>
                  </a:lnTo>
                  <a:lnTo>
                    <a:pt x="721" y="80"/>
                  </a:lnTo>
                  <a:lnTo>
                    <a:pt x="716" y="81"/>
                  </a:lnTo>
                  <a:lnTo>
                    <a:pt x="703" y="84"/>
                  </a:lnTo>
                  <a:lnTo>
                    <a:pt x="690" y="86"/>
                  </a:lnTo>
                  <a:lnTo>
                    <a:pt x="684" y="87"/>
                  </a:lnTo>
                  <a:lnTo>
                    <a:pt x="680" y="89"/>
                  </a:lnTo>
                  <a:lnTo>
                    <a:pt x="678" y="91"/>
                  </a:lnTo>
                  <a:lnTo>
                    <a:pt x="677" y="93"/>
                  </a:lnTo>
                  <a:lnTo>
                    <a:pt x="678" y="100"/>
                  </a:lnTo>
                  <a:lnTo>
                    <a:pt x="680" y="111"/>
                  </a:lnTo>
                  <a:lnTo>
                    <a:pt x="681" y="123"/>
                  </a:lnTo>
                  <a:lnTo>
                    <a:pt x="681" y="139"/>
                  </a:lnTo>
                  <a:lnTo>
                    <a:pt x="680" y="158"/>
                  </a:lnTo>
                  <a:lnTo>
                    <a:pt x="678" y="175"/>
                  </a:lnTo>
                  <a:lnTo>
                    <a:pt x="679" y="195"/>
                  </a:lnTo>
                  <a:lnTo>
                    <a:pt x="678" y="202"/>
                  </a:lnTo>
                  <a:lnTo>
                    <a:pt x="668" y="205"/>
                  </a:lnTo>
                  <a:lnTo>
                    <a:pt x="658" y="209"/>
                  </a:lnTo>
                  <a:lnTo>
                    <a:pt x="655" y="212"/>
                  </a:lnTo>
                  <a:lnTo>
                    <a:pt x="653" y="215"/>
                  </a:lnTo>
                  <a:lnTo>
                    <a:pt x="651" y="220"/>
                  </a:lnTo>
                  <a:lnTo>
                    <a:pt x="649" y="227"/>
                  </a:lnTo>
                  <a:lnTo>
                    <a:pt x="648" y="243"/>
                  </a:lnTo>
                  <a:lnTo>
                    <a:pt x="648" y="262"/>
                  </a:lnTo>
                  <a:lnTo>
                    <a:pt x="648" y="272"/>
                  </a:lnTo>
                  <a:lnTo>
                    <a:pt x="651" y="283"/>
                  </a:lnTo>
                  <a:lnTo>
                    <a:pt x="653" y="293"/>
                  </a:lnTo>
                  <a:lnTo>
                    <a:pt x="655" y="301"/>
                  </a:lnTo>
                  <a:lnTo>
                    <a:pt x="664" y="315"/>
                  </a:lnTo>
                  <a:lnTo>
                    <a:pt x="671" y="326"/>
                  </a:lnTo>
                  <a:lnTo>
                    <a:pt x="674" y="331"/>
                  </a:lnTo>
                  <a:lnTo>
                    <a:pt x="677" y="337"/>
                  </a:lnTo>
                  <a:lnTo>
                    <a:pt x="679" y="344"/>
                  </a:lnTo>
                  <a:lnTo>
                    <a:pt x="681" y="350"/>
                  </a:lnTo>
                  <a:lnTo>
                    <a:pt x="681" y="357"/>
                  </a:lnTo>
                  <a:lnTo>
                    <a:pt x="681" y="363"/>
                  </a:lnTo>
                  <a:lnTo>
                    <a:pt x="679" y="368"/>
                  </a:lnTo>
                  <a:lnTo>
                    <a:pt x="676" y="372"/>
                  </a:lnTo>
                  <a:lnTo>
                    <a:pt x="673" y="376"/>
                  </a:lnTo>
                  <a:lnTo>
                    <a:pt x="671" y="381"/>
                  </a:lnTo>
                  <a:lnTo>
                    <a:pt x="670" y="384"/>
                  </a:lnTo>
                  <a:lnTo>
                    <a:pt x="668" y="390"/>
                  </a:lnTo>
                  <a:lnTo>
                    <a:pt x="667" y="395"/>
                  </a:lnTo>
                  <a:lnTo>
                    <a:pt x="666" y="401"/>
                  </a:lnTo>
                  <a:lnTo>
                    <a:pt x="665" y="407"/>
                  </a:lnTo>
                  <a:lnTo>
                    <a:pt x="661" y="413"/>
                  </a:lnTo>
                  <a:lnTo>
                    <a:pt x="658" y="419"/>
                  </a:lnTo>
                  <a:lnTo>
                    <a:pt x="652" y="423"/>
                  </a:lnTo>
                  <a:lnTo>
                    <a:pt x="647" y="427"/>
                  </a:lnTo>
                  <a:lnTo>
                    <a:pt x="641" y="429"/>
                  </a:lnTo>
                  <a:lnTo>
                    <a:pt x="635" y="429"/>
                  </a:lnTo>
                  <a:lnTo>
                    <a:pt x="629" y="429"/>
                  </a:lnTo>
                  <a:lnTo>
                    <a:pt x="624" y="428"/>
                  </a:lnTo>
                  <a:lnTo>
                    <a:pt x="620" y="426"/>
                  </a:lnTo>
                  <a:lnTo>
                    <a:pt x="616" y="423"/>
                  </a:lnTo>
                  <a:lnTo>
                    <a:pt x="611" y="423"/>
                  </a:lnTo>
                  <a:lnTo>
                    <a:pt x="607" y="423"/>
                  </a:lnTo>
                  <a:lnTo>
                    <a:pt x="602" y="426"/>
                  </a:lnTo>
                  <a:lnTo>
                    <a:pt x="592" y="432"/>
                  </a:lnTo>
                  <a:lnTo>
                    <a:pt x="584" y="439"/>
                  </a:lnTo>
                  <a:lnTo>
                    <a:pt x="580" y="442"/>
                  </a:lnTo>
                  <a:lnTo>
                    <a:pt x="576" y="445"/>
                  </a:lnTo>
                  <a:lnTo>
                    <a:pt x="571" y="447"/>
                  </a:lnTo>
                  <a:lnTo>
                    <a:pt x="567" y="448"/>
                  </a:lnTo>
                  <a:lnTo>
                    <a:pt x="563" y="450"/>
                  </a:lnTo>
                  <a:lnTo>
                    <a:pt x="558" y="448"/>
                  </a:lnTo>
                  <a:lnTo>
                    <a:pt x="554" y="447"/>
                  </a:lnTo>
                  <a:lnTo>
                    <a:pt x="552" y="446"/>
                  </a:lnTo>
                  <a:lnTo>
                    <a:pt x="547" y="439"/>
                  </a:lnTo>
                  <a:lnTo>
                    <a:pt x="545" y="431"/>
                  </a:lnTo>
                  <a:lnTo>
                    <a:pt x="544" y="421"/>
                  </a:lnTo>
                  <a:lnTo>
                    <a:pt x="542" y="409"/>
                  </a:lnTo>
                  <a:lnTo>
                    <a:pt x="544" y="397"/>
                  </a:lnTo>
                  <a:lnTo>
                    <a:pt x="544" y="389"/>
                  </a:lnTo>
                  <a:lnTo>
                    <a:pt x="542" y="381"/>
                  </a:lnTo>
                  <a:lnTo>
                    <a:pt x="540" y="374"/>
                  </a:lnTo>
                  <a:lnTo>
                    <a:pt x="532" y="357"/>
                  </a:lnTo>
                  <a:lnTo>
                    <a:pt x="525" y="338"/>
                  </a:lnTo>
                  <a:lnTo>
                    <a:pt x="523" y="332"/>
                  </a:lnTo>
                  <a:lnTo>
                    <a:pt x="521" y="328"/>
                  </a:lnTo>
                  <a:lnTo>
                    <a:pt x="517" y="325"/>
                  </a:lnTo>
                  <a:lnTo>
                    <a:pt x="515" y="322"/>
                  </a:lnTo>
                  <a:lnTo>
                    <a:pt x="511" y="321"/>
                  </a:lnTo>
                  <a:lnTo>
                    <a:pt x="508" y="322"/>
                  </a:lnTo>
                  <a:lnTo>
                    <a:pt x="504" y="324"/>
                  </a:lnTo>
                  <a:lnTo>
                    <a:pt x="500" y="327"/>
                  </a:lnTo>
                  <a:lnTo>
                    <a:pt x="496" y="332"/>
                  </a:lnTo>
                  <a:lnTo>
                    <a:pt x="494" y="338"/>
                  </a:lnTo>
                  <a:lnTo>
                    <a:pt x="492" y="344"/>
                  </a:lnTo>
                  <a:lnTo>
                    <a:pt x="492" y="351"/>
                  </a:lnTo>
                  <a:lnTo>
                    <a:pt x="495" y="365"/>
                  </a:lnTo>
                  <a:lnTo>
                    <a:pt x="498" y="378"/>
                  </a:lnTo>
                  <a:lnTo>
                    <a:pt x="501" y="383"/>
                  </a:lnTo>
                  <a:lnTo>
                    <a:pt x="500" y="388"/>
                  </a:lnTo>
                  <a:lnTo>
                    <a:pt x="497" y="391"/>
                  </a:lnTo>
                  <a:lnTo>
                    <a:pt x="495" y="394"/>
                  </a:lnTo>
                  <a:lnTo>
                    <a:pt x="485" y="398"/>
                  </a:lnTo>
                  <a:lnTo>
                    <a:pt x="475" y="402"/>
                  </a:lnTo>
                  <a:lnTo>
                    <a:pt x="462" y="406"/>
                  </a:lnTo>
                  <a:lnTo>
                    <a:pt x="453" y="408"/>
                  </a:lnTo>
                  <a:lnTo>
                    <a:pt x="450" y="409"/>
                  </a:lnTo>
                  <a:lnTo>
                    <a:pt x="447" y="410"/>
                  </a:lnTo>
                  <a:lnTo>
                    <a:pt x="446" y="412"/>
                  </a:lnTo>
                  <a:lnTo>
                    <a:pt x="446" y="414"/>
                  </a:lnTo>
                  <a:lnTo>
                    <a:pt x="446" y="420"/>
                  </a:lnTo>
                  <a:lnTo>
                    <a:pt x="447" y="427"/>
                  </a:lnTo>
                  <a:lnTo>
                    <a:pt x="447" y="435"/>
                  </a:lnTo>
                  <a:lnTo>
                    <a:pt x="445" y="445"/>
                  </a:lnTo>
                  <a:lnTo>
                    <a:pt x="441" y="460"/>
                  </a:lnTo>
                  <a:lnTo>
                    <a:pt x="437" y="477"/>
                  </a:lnTo>
                  <a:lnTo>
                    <a:pt x="435" y="484"/>
                  </a:lnTo>
                  <a:lnTo>
                    <a:pt x="435" y="491"/>
                  </a:lnTo>
                  <a:lnTo>
                    <a:pt x="437" y="497"/>
                  </a:lnTo>
                  <a:lnTo>
                    <a:pt x="439" y="503"/>
                  </a:lnTo>
                  <a:lnTo>
                    <a:pt x="441" y="508"/>
                  </a:lnTo>
                  <a:lnTo>
                    <a:pt x="444" y="513"/>
                  </a:lnTo>
                  <a:lnTo>
                    <a:pt x="446" y="519"/>
                  </a:lnTo>
                  <a:lnTo>
                    <a:pt x="447" y="524"/>
                  </a:lnTo>
                  <a:lnTo>
                    <a:pt x="450" y="539"/>
                  </a:lnTo>
                  <a:lnTo>
                    <a:pt x="451" y="554"/>
                  </a:lnTo>
                  <a:lnTo>
                    <a:pt x="454" y="576"/>
                  </a:lnTo>
                  <a:lnTo>
                    <a:pt x="459" y="604"/>
                  </a:lnTo>
                  <a:lnTo>
                    <a:pt x="466" y="635"/>
                  </a:lnTo>
                  <a:lnTo>
                    <a:pt x="472" y="662"/>
                  </a:lnTo>
                  <a:lnTo>
                    <a:pt x="478" y="684"/>
                  </a:lnTo>
                  <a:lnTo>
                    <a:pt x="483" y="699"/>
                  </a:lnTo>
                  <a:lnTo>
                    <a:pt x="487" y="705"/>
                  </a:lnTo>
                  <a:lnTo>
                    <a:pt x="490" y="709"/>
                  </a:lnTo>
                  <a:lnTo>
                    <a:pt x="496" y="710"/>
                  </a:lnTo>
                  <a:lnTo>
                    <a:pt x="502" y="711"/>
                  </a:lnTo>
                  <a:lnTo>
                    <a:pt x="509" y="710"/>
                  </a:lnTo>
                  <a:lnTo>
                    <a:pt x="515" y="708"/>
                  </a:lnTo>
                  <a:lnTo>
                    <a:pt x="520" y="704"/>
                  </a:lnTo>
                  <a:lnTo>
                    <a:pt x="523" y="699"/>
                  </a:lnTo>
                  <a:lnTo>
                    <a:pt x="527" y="693"/>
                  </a:lnTo>
                  <a:lnTo>
                    <a:pt x="529" y="686"/>
                  </a:lnTo>
                  <a:lnTo>
                    <a:pt x="532" y="679"/>
                  </a:lnTo>
                  <a:lnTo>
                    <a:pt x="532" y="671"/>
                  </a:lnTo>
                  <a:lnTo>
                    <a:pt x="533" y="666"/>
                  </a:lnTo>
                  <a:lnTo>
                    <a:pt x="534" y="662"/>
                  </a:lnTo>
                  <a:lnTo>
                    <a:pt x="538" y="659"/>
                  </a:lnTo>
                  <a:lnTo>
                    <a:pt x="540" y="658"/>
                  </a:lnTo>
                  <a:lnTo>
                    <a:pt x="545" y="658"/>
                  </a:lnTo>
                  <a:lnTo>
                    <a:pt x="548" y="659"/>
                  </a:lnTo>
                  <a:lnTo>
                    <a:pt x="553" y="662"/>
                  </a:lnTo>
                  <a:lnTo>
                    <a:pt x="558" y="667"/>
                  </a:lnTo>
                  <a:lnTo>
                    <a:pt x="567" y="667"/>
                  </a:lnTo>
                  <a:lnTo>
                    <a:pt x="580" y="669"/>
                  </a:lnTo>
                  <a:lnTo>
                    <a:pt x="585" y="677"/>
                  </a:lnTo>
                  <a:lnTo>
                    <a:pt x="590" y="685"/>
                  </a:lnTo>
                  <a:lnTo>
                    <a:pt x="592" y="688"/>
                  </a:lnTo>
                  <a:lnTo>
                    <a:pt x="595" y="691"/>
                  </a:lnTo>
                  <a:lnTo>
                    <a:pt x="598" y="693"/>
                  </a:lnTo>
                  <a:lnTo>
                    <a:pt x="602" y="692"/>
                  </a:lnTo>
                  <a:lnTo>
                    <a:pt x="610" y="688"/>
                  </a:lnTo>
                  <a:lnTo>
                    <a:pt x="617" y="686"/>
                  </a:lnTo>
                  <a:lnTo>
                    <a:pt x="621" y="686"/>
                  </a:lnTo>
                  <a:lnTo>
                    <a:pt x="622" y="687"/>
                  </a:lnTo>
                  <a:lnTo>
                    <a:pt x="623" y="690"/>
                  </a:lnTo>
                  <a:lnTo>
                    <a:pt x="623" y="693"/>
                  </a:lnTo>
                  <a:lnTo>
                    <a:pt x="621" y="702"/>
                  </a:lnTo>
                  <a:lnTo>
                    <a:pt x="616" y="711"/>
                  </a:lnTo>
                  <a:lnTo>
                    <a:pt x="613" y="722"/>
                  </a:lnTo>
                  <a:lnTo>
                    <a:pt x="611" y="734"/>
                  </a:lnTo>
                  <a:lnTo>
                    <a:pt x="611" y="747"/>
                  </a:lnTo>
                  <a:lnTo>
                    <a:pt x="615" y="760"/>
                  </a:lnTo>
                  <a:lnTo>
                    <a:pt x="618" y="773"/>
                  </a:lnTo>
                  <a:lnTo>
                    <a:pt x="621" y="787"/>
                  </a:lnTo>
                  <a:lnTo>
                    <a:pt x="622" y="799"/>
                  </a:lnTo>
                  <a:lnTo>
                    <a:pt x="623" y="809"/>
                  </a:lnTo>
                  <a:lnTo>
                    <a:pt x="623" y="818"/>
                  </a:lnTo>
                  <a:lnTo>
                    <a:pt x="622" y="825"/>
                  </a:lnTo>
                  <a:lnTo>
                    <a:pt x="617" y="839"/>
                  </a:lnTo>
                  <a:lnTo>
                    <a:pt x="609" y="855"/>
                  </a:lnTo>
                  <a:lnTo>
                    <a:pt x="605" y="863"/>
                  </a:lnTo>
                  <a:lnTo>
                    <a:pt x="603" y="872"/>
                  </a:lnTo>
                  <a:lnTo>
                    <a:pt x="602" y="880"/>
                  </a:lnTo>
                  <a:lnTo>
                    <a:pt x="602" y="889"/>
                  </a:lnTo>
                  <a:lnTo>
                    <a:pt x="603" y="898"/>
                  </a:lnTo>
                  <a:lnTo>
                    <a:pt x="607" y="906"/>
                  </a:lnTo>
                  <a:lnTo>
                    <a:pt x="611" y="913"/>
                  </a:lnTo>
                  <a:lnTo>
                    <a:pt x="617" y="921"/>
                  </a:lnTo>
                  <a:lnTo>
                    <a:pt x="621" y="925"/>
                  </a:lnTo>
                  <a:lnTo>
                    <a:pt x="622" y="929"/>
                  </a:lnTo>
                  <a:lnTo>
                    <a:pt x="624" y="932"/>
                  </a:lnTo>
                  <a:lnTo>
                    <a:pt x="624" y="935"/>
                  </a:lnTo>
                  <a:lnTo>
                    <a:pt x="624" y="940"/>
                  </a:lnTo>
                  <a:lnTo>
                    <a:pt x="622" y="946"/>
                  </a:lnTo>
                  <a:lnTo>
                    <a:pt x="614" y="958"/>
                  </a:lnTo>
                  <a:lnTo>
                    <a:pt x="608" y="971"/>
                  </a:lnTo>
                  <a:lnTo>
                    <a:pt x="605" y="982"/>
                  </a:lnTo>
                  <a:lnTo>
                    <a:pt x="605" y="998"/>
                  </a:lnTo>
                  <a:lnTo>
                    <a:pt x="605" y="1015"/>
                  </a:lnTo>
                  <a:lnTo>
                    <a:pt x="605" y="1034"/>
                  </a:lnTo>
                  <a:lnTo>
                    <a:pt x="605" y="1075"/>
                  </a:lnTo>
                  <a:lnTo>
                    <a:pt x="603" y="1108"/>
                  </a:lnTo>
                  <a:lnTo>
                    <a:pt x="599" y="1135"/>
                  </a:lnTo>
                  <a:lnTo>
                    <a:pt x="596" y="1164"/>
                  </a:lnTo>
                  <a:lnTo>
                    <a:pt x="594" y="1178"/>
                  </a:lnTo>
                  <a:lnTo>
                    <a:pt x="590" y="1192"/>
                  </a:lnTo>
                  <a:lnTo>
                    <a:pt x="585" y="1207"/>
                  </a:lnTo>
                  <a:lnTo>
                    <a:pt x="579" y="1221"/>
                  </a:lnTo>
                  <a:lnTo>
                    <a:pt x="572" y="1234"/>
                  </a:lnTo>
                  <a:lnTo>
                    <a:pt x="564" y="1246"/>
                  </a:lnTo>
                  <a:lnTo>
                    <a:pt x="557" y="1255"/>
                  </a:lnTo>
                  <a:lnTo>
                    <a:pt x="553" y="1265"/>
                  </a:lnTo>
                  <a:lnTo>
                    <a:pt x="560" y="1279"/>
                  </a:lnTo>
                  <a:lnTo>
                    <a:pt x="569" y="1297"/>
                  </a:lnTo>
                  <a:lnTo>
                    <a:pt x="569" y="1308"/>
                  </a:lnTo>
                  <a:lnTo>
                    <a:pt x="567" y="1315"/>
                  </a:lnTo>
                  <a:lnTo>
                    <a:pt x="564" y="1321"/>
                  </a:lnTo>
                  <a:lnTo>
                    <a:pt x="560" y="1326"/>
                  </a:lnTo>
                  <a:lnTo>
                    <a:pt x="557" y="1327"/>
                  </a:lnTo>
                  <a:lnTo>
                    <a:pt x="553" y="1328"/>
                  </a:lnTo>
                  <a:lnTo>
                    <a:pt x="550" y="1327"/>
                  </a:lnTo>
                  <a:lnTo>
                    <a:pt x="547" y="1324"/>
                  </a:lnTo>
                  <a:lnTo>
                    <a:pt x="542" y="1317"/>
                  </a:lnTo>
                  <a:lnTo>
                    <a:pt x="534" y="1309"/>
                  </a:lnTo>
                  <a:lnTo>
                    <a:pt x="529" y="1305"/>
                  </a:lnTo>
                  <a:lnTo>
                    <a:pt x="525" y="1303"/>
                  </a:lnTo>
                  <a:lnTo>
                    <a:pt x="519" y="1302"/>
                  </a:lnTo>
                  <a:lnTo>
                    <a:pt x="513" y="1302"/>
                  </a:lnTo>
                  <a:lnTo>
                    <a:pt x="510" y="1303"/>
                  </a:lnTo>
                  <a:lnTo>
                    <a:pt x="509" y="1305"/>
                  </a:lnTo>
                  <a:lnTo>
                    <a:pt x="507" y="1308"/>
                  </a:lnTo>
                  <a:lnTo>
                    <a:pt x="506" y="1310"/>
                  </a:lnTo>
                  <a:lnTo>
                    <a:pt x="506" y="1316"/>
                  </a:lnTo>
                  <a:lnTo>
                    <a:pt x="506" y="1323"/>
                  </a:lnTo>
                  <a:lnTo>
                    <a:pt x="509" y="1341"/>
                  </a:lnTo>
                  <a:lnTo>
                    <a:pt x="513" y="1362"/>
                  </a:lnTo>
                  <a:lnTo>
                    <a:pt x="516" y="1373"/>
                  </a:lnTo>
                  <a:lnTo>
                    <a:pt x="521" y="1384"/>
                  </a:lnTo>
                  <a:lnTo>
                    <a:pt x="526" y="1393"/>
                  </a:lnTo>
                  <a:lnTo>
                    <a:pt x="533" y="1403"/>
                  </a:lnTo>
                  <a:lnTo>
                    <a:pt x="538" y="1412"/>
                  </a:lnTo>
                  <a:lnTo>
                    <a:pt x="542" y="1421"/>
                  </a:lnTo>
                  <a:lnTo>
                    <a:pt x="544" y="1425"/>
                  </a:lnTo>
                  <a:lnTo>
                    <a:pt x="544" y="1429"/>
                  </a:lnTo>
                  <a:lnTo>
                    <a:pt x="544" y="1434"/>
                  </a:lnTo>
                  <a:lnTo>
                    <a:pt x="544" y="1437"/>
                  </a:lnTo>
                  <a:lnTo>
                    <a:pt x="541" y="1443"/>
                  </a:lnTo>
                  <a:lnTo>
                    <a:pt x="538" y="1449"/>
                  </a:lnTo>
                  <a:lnTo>
                    <a:pt x="534" y="1453"/>
                  </a:lnTo>
                  <a:lnTo>
                    <a:pt x="529" y="1455"/>
                  </a:lnTo>
                  <a:lnTo>
                    <a:pt x="525" y="1455"/>
                  </a:lnTo>
                  <a:lnTo>
                    <a:pt x="517" y="1454"/>
                  </a:lnTo>
                  <a:lnTo>
                    <a:pt x="509" y="1450"/>
                  </a:lnTo>
                  <a:lnTo>
                    <a:pt x="498" y="1446"/>
                  </a:lnTo>
                  <a:lnTo>
                    <a:pt x="492" y="1443"/>
                  </a:lnTo>
                  <a:lnTo>
                    <a:pt x="487" y="1442"/>
                  </a:lnTo>
                  <a:lnTo>
                    <a:pt x="483" y="1442"/>
                  </a:lnTo>
                  <a:lnTo>
                    <a:pt x="478" y="1442"/>
                  </a:lnTo>
                  <a:lnTo>
                    <a:pt x="475" y="1443"/>
                  </a:lnTo>
                  <a:lnTo>
                    <a:pt x="471" y="1446"/>
                  </a:lnTo>
                  <a:lnTo>
                    <a:pt x="467" y="1448"/>
                  </a:lnTo>
                  <a:lnTo>
                    <a:pt x="464" y="1452"/>
                  </a:lnTo>
                  <a:lnTo>
                    <a:pt x="451" y="1468"/>
                  </a:lnTo>
                  <a:lnTo>
                    <a:pt x="437" y="1491"/>
                  </a:lnTo>
                  <a:lnTo>
                    <a:pt x="422" y="1513"/>
                  </a:lnTo>
                  <a:lnTo>
                    <a:pt x="409" y="1535"/>
                  </a:lnTo>
                  <a:lnTo>
                    <a:pt x="404" y="1544"/>
                  </a:lnTo>
                  <a:lnTo>
                    <a:pt x="400" y="1550"/>
                  </a:lnTo>
                  <a:lnTo>
                    <a:pt x="397" y="1553"/>
                  </a:lnTo>
                  <a:lnTo>
                    <a:pt x="395" y="1555"/>
                  </a:lnTo>
                  <a:lnTo>
                    <a:pt x="393" y="1555"/>
                  </a:lnTo>
                  <a:lnTo>
                    <a:pt x="391" y="1555"/>
                  </a:lnTo>
                  <a:lnTo>
                    <a:pt x="384" y="1553"/>
                  </a:lnTo>
                  <a:lnTo>
                    <a:pt x="374" y="1547"/>
                  </a:lnTo>
                  <a:lnTo>
                    <a:pt x="368" y="1542"/>
                  </a:lnTo>
                  <a:lnTo>
                    <a:pt x="362" y="1537"/>
                  </a:lnTo>
                  <a:lnTo>
                    <a:pt x="356" y="1532"/>
                  </a:lnTo>
                  <a:lnTo>
                    <a:pt x="351" y="1526"/>
                  </a:lnTo>
                  <a:lnTo>
                    <a:pt x="345" y="1510"/>
                  </a:lnTo>
                  <a:lnTo>
                    <a:pt x="339" y="1498"/>
                  </a:lnTo>
                  <a:lnTo>
                    <a:pt x="336" y="1497"/>
                  </a:lnTo>
                  <a:lnTo>
                    <a:pt x="332" y="1497"/>
                  </a:lnTo>
                  <a:lnTo>
                    <a:pt x="330" y="1498"/>
                  </a:lnTo>
                  <a:lnTo>
                    <a:pt x="327" y="1499"/>
                  </a:lnTo>
                  <a:lnTo>
                    <a:pt x="325" y="1506"/>
                  </a:lnTo>
                  <a:lnTo>
                    <a:pt x="322" y="1516"/>
                  </a:lnTo>
                  <a:lnTo>
                    <a:pt x="319" y="1526"/>
                  </a:lnTo>
                  <a:lnTo>
                    <a:pt x="317" y="1537"/>
                  </a:lnTo>
                  <a:lnTo>
                    <a:pt x="315" y="1542"/>
                  </a:lnTo>
                  <a:lnTo>
                    <a:pt x="313" y="1547"/>
                  </a:lnTo>
                  <a:lnTo>
                    <a:pt x="311" y="1550"/>
                  </a:lnTo>
                  <a:lnTo>
                    <a:pt x="307" y="1554"/>
                  </a:lnTo>
                  <a:lnTo>
                    <a:pt x="303" y="1559"/>
                  </a:lnTo>
                  <a:lnTo>
                    <a:pt x="301" y="1563"/>
                  </a:lnTo>
                  <a:lnTo>
                    <a:pt x="301" y="1568"/>
                  </a:lnTo>
                  <a:lnTo>
                    <a:pt x="303" y="1573"/>
                  </a:lnTo>
                  <a:lnTo>
                    <a:pt x="305" y="1576"/>
                  </a:lnTo>
                  <a:lnTo>
                    <a:pt x="307" y="1581"/>
                  </a:lnTo>
                  <a:lnTo>
                    <a:pt x="308" y="1585"/>
                  </a:lnTo>
                  <a:lnTo>
                    <a:pt x="308" y="1588"/>
                  </a:lnTo>
                  <a:lnTo>
                    <a:pt x="305" y="1597"/>
                  </a:lnTo>
                  <a:lnTo>
                    <a:pt x="300" y="1603"/>
                  </a:lnTo>
                  <a:lnTo>
                    <a:pt x="294" y="1607"/>
                  </a:lnTo>
                  <a:lnTo>
                    <a:pt x="287" y="1614"/>
                  </a:lnTo>
                  <a:lnTo>
                    <a:pt x="278" y="1627"/>
                  </a:lnTo>
                  <a:lnTo>
                    <a:pt x="269" y="1639"/>
                  </a:lnTo>
                  <a:lnTo>
                    <a:pt x="262" y="1644"/>
                  </a:lnTo>
                  <a:lnTo>
                    <a:pt x="252" y="1650"/>
                  </a:lnTo>
                  <a:lnTo>
                    <a:pt x="244" y="1657"/>
                  </a:lnTo>
                  <a:lnTo>
                    <a:pt x="238" y="1664"/>
                  </a:lnTo>
                  <a:lnTo>
                    <a:pt x="235" y="1670"/>
                  </a:lnTo>
                  <a:lnTo>
                    <a:pt x="231" y="1675"/>
                  </a:lnTo>
                  <a:lnTo>
                    <a:pt x="226" y="1679"/>
                  </a:lnTo>
                  <a:lnTo>
                    <a:pt x="223" y="1681"/>
                  </a:lnTo>
                  <a:lnTo>
                    <a:pt x="218" y="1681"/>
                  </a:lnTo>
                  <a:lnTo>
                    <a:pt x="213" y="1680"/>
                  </a:lnTo>
                  <a:lnTo>
                    <a:pt x="207" y="1675"/>
                  </a:lnTo>
                  <a:lnTo>
                    <a:pt x="200" y="1670"/>
                  </a:lnTo>
                  <a:lnTo>
                    <a:pt x="195" y="1667"/>
                  </a:lnTo>
                  <a:lnTo>
                    <a:pt x="192" y="1666"/>
                  </a:lnTo>
                  <a:lnTo>
                    <a:pt x="188" y="1666"/>
                  </a:lnTo>
                  <a:lnTo>
                    <a:pt x="186" y="1666"/>
                  </a:lnTo>
                  <a:lnTo>
                    <a:pt x="180" y="1669"/>
                  </a:lnTo>
                  <a:lnTo>
                    <a:pt x="174" y="1676"/>
                  </a:lnTo>
                  <a:lnTo>
                    <a:pt x="163" y="1693"/>
                  </a:lnTo>
                  <a:lnTo>
                    <a:pt x="150" y="1711"/>
                  </a:lnTo>
                  <a:lnTo>
                    <a:pt x="144" y="1717"/>
                  </a:lnTo>
                  <a:lnTo>
                    <a:pt x="137" y="1723"/>
                  </a:lnTo>
                  <a:lnTo>
                    <a:pt x="131" y="1727"/>
                  </a:lnTo>
                  <a:lnTo>
                    <a:pt x="128" y="1729"/>
                  </a:lnTo>
                  <a:lnTo>
                    <a:pt x="125" y="1729"/>
                  </a:lnTo>
                  <a:lnTo>
                    <a:pt x="125" y="1730"/>
                  </a:lnTo>
                  <a:lnTo>
                    <a:pt x="125" y="1731"/>
                  </a:lnTo>
                  <a:lnTo>
                    <a:pt x="125" y="1733"/>
                  </a:lnTo>
                  <a:lnTo>
                    <a:pt x="128" y="1738"/>
                  </a:lnTo>
                  <a:lnTo>
                    <a:pt x="129" y="1745"/>
                  </a:lnTo>
                  <a:lnTo>
                    <a:pt x="129" y="1753"/>
                  </a:lnTo>
                  <a:lnTo>
                    <a:pt x="126" y="1762"/>
                  </a:lnTo>
                  <a:lnTo>
                    <a:pt x="123" y="1770"/>
                  </a:lnTo>
                  <a:lnTo>
                    <a:pt x="120" y="1777"/>
                  </a:lnTo>
                  <a:lnTo>
                    <a:pt x="118" y="1786"/>
                  </a:lnTo>
                  <a:lnTo>
                    <a:pt x="117" y="1794"/>
                  </a:lnTo>
                  <a:lnTo>
                    <a:pt x="118" y="1800"/>
                  </a:lnTo>
                  <a:lnTo>
                    <a:pt x="119" y="1806"/>
                  </a:lnTo>
                  <a:lnTo>
                    <a:pt x="125" y="1815"/>
                  </a:lnTo>
                  <a:lnTo>
                    <a:pt x="130" y="1822"/>
                  </a:lnTo>
                  <a:lnTo>
                    <a:pt x="132" y="1826"/>
                  </a:lnTo>
                  <a:lnTo>
                    <a:pt x="133" y="1830"/>
                  </a:lnTo>
                  <a:lnTo>
                    <a:pt x="133" y="1833"/>
                  </a:lnTo>
                  <a:lnTo>
                    <a:pt x="133" y="1837"/>
                  </a:lnTo>
                  <a:lnTo>
                    <a:pt x="131" y="1841"/>
                  </a:lnTo>
                  <a:lnTo>
                    <a:pt x="126" y="1844"/>
                  </a:lnTo>
                  <a:lnTo>
                    <a:pt x="123" y="1845"/>
                  </a:lnTo>
                  <a:lnTo>
                    <a:pt x="117" y="1845"/>
                  </a:lnTo>
                  <a:lnTo>
                    <a:pt x="105" y="1844"/>
                  </a:lnTo>
                  <a:lnTo>
                    <a:pt x="93" y="1845"/>
                  </a:lnTo>
                  <a:lnTo>
                    <a:pt x="85" y="1850"/>
                  </a:lnTo>
                  <a:lnTo>
                    <a:pt x="75" y="1858"/>
                  </a:lnTo>
                  <a:lnTo>
                    <a:pt x="66" y="1864"/>
                  </a:lnTo>
                  <a:lnTo>
                    <a:pt x="56" y="1870"/>
                  </a:lnTo>
                  <a:lnTo>
                    <a:pt x="51" y="1874"/>
                  </a:lnTo>
                  <a:lnTo>
                    <a:pt x="48" y="1878"/>
                  </a:lnTo>
                  <a:lnTo>
                    <a:pt x="45" y="1883"/>
                  </a:lnTo>
                  <a:lnTo>
                    <a:pt x="44" y="1888"/>
                  </a:lnTo>
                  <a:lnTo>
                    <a:pt x="42" y="1901"/>
                  </a:lnTo>
                  <a:lnTo>
                    <a:pt x="40" y="1916"/>
                  </a:lnTo>
                  <a:lnTo>
                    <a:pt x="36" y="1933"/>
                  </a:lnTo>
                  <a:lnTo>
                    <a:pt x="32" y="1950"/>
                  </a:lnTo>
                  <a:lnTo>
                    <a:pt x="26" y="1967"/>
                  </a:lnTo>
                  <a:lnTo>
                    <a:pt x="22" y="1984"/>
                  </a:lnTo>
                  <a:lnTo>
                    <a:pt x="19" y="1994"/>
                  </a:lnTo>
                  <a:lnTo>
                    <a:pt x="18" y="2001"/>
                  </a:lnTo>
                  <a:lnTo>
                    <a:pt x="19" y="2005"/>
                  </a:lnTo>
                  <a:lnTo>
                    <a:pt x="22" y="2008"/>
                  </a:lnTo>
                  <a:lnTo>
                    <a:pt x="25" y="2010"/>
                  </a:lnTo>
                  <a:lnTo>
                    <a:pt x="30" y="2010"/>
                  </a:lnTo>
                  <a:lnTo>
                    <a:pt x="38" y="2010"/>
                  </a:lnTo>
                  <a:lnTo>
                    <a:pt x="48" y="2009"/>
                  </a:lnTo>
                  <a:lnTo>
                    <a:pt x="53" y="2010"/>
                  </a:lnTo>
                  <a:lnTo>
                    <a:pt x="57" y="2011"/>
                  </a:lnTo>
                  <a:lnTo>
                    <a:pt x="62" y="2013"/>
                  </a:lnTo>
                  <a:lnTo>
                    <a:pt x="66" y="2015"/>
                  </a:lnTo>
                  <a:lnTo>
                    <a:pt x="72" y="2022"/>
                  </a:lnTo>
                  <a:lnTo>
                    <a:pt x="76" y="2029"/>
                  </a:lnTo>
                  <a:lnTo>
                    <a:pt x="79" y="2038"/>
                  </a:lnTo>
                  <a:lnTo>
                    <a:pt x="79" y="2045"/>
                  </a:lnTo>
                  <a:lnTo>
                    <a:pt x="78" y="2048"/>
                  </a:lnTo>
                  <a:lnTo>
                    <a:pt x="76" y="2051"/>
                  </a:lnTo>
                  <a:lnTo>
                    <a:pt x="74" y="2053"/>
                  </a:lnTo>
                  <a:lnTo>
                    <a:pt x="70" y="2055"/>
                  </a:lnTo>
                  <a:lnTo>
                    <a:pt x="65" y="2058"/>
                  </a:lnTo>
                  <a:lnTo>
                    <a:pt x="61" y="2061"/>
                  </a:lnTo>
                  <a:lnTo>
                    <a:pt x="59" y="2065"/>
                  </a:lnTo>
                  <a:lnTo>
                    <a:pt x="59" y="2068"/>
                  </a:lnTo>
                  <a:lnTo>
                    <a:pt x="60" y="2072"/>
                  </a:lnTo>
                  <a:lnTo>
                    <a:pt x="62" y="2074"/>
                  </a:lnTo>
                  <a:lnTo>
                    <a:pt x="66" y="2077"/>
                  </a:lnTo>
                  <a:lnTo>
                    <a:pt x="70" y="2078"/>
                  </a:lnTo>
                  <a:lnTo>
                    <a:pt x="75" y="2079"/>
                  </a:lnTo>
                  <a:lnTo>
                    <a:pt x="79" y="2080"/>
                  </a:lnTo>
                  <a:lnTo>
                    <a:pt x="82" y="2083"/>
                  </a:lnTo>
                  <a:lnTo>
                    <a:pt x="86" y="2087"/>
                  </a:lnTo>
                  <a:lnTo>
                    <a:pt x="88" y="2092"/>
                  </a:lnTo>
                  <a:lnTo>
                    <a:pt x="89" y="2098"/>
                  </a:lnTo>
                  <a:lnTo>
                    <a:pt x="89" y="2106"/>
                  </a:lnTo>
                  <a:lnTo>
                    <a:pt x="88" y="2116"/>
                  </a:lnTo>
                  <a:lnTo>
                    <a:pt x="86" y="2126"/>
                  </a:lnTo>
                  <a:lnTo>
                    <a:pt x="82" y="2134"/>
                  </a:lnTo>
                  <a:lnTo>
                    <a:pt x="78" y="2142"/>
                  </a:lnTo>
                  <a:lnTo>
                    <a:pt x="73" y="2148"/>
                  </a:lnTo>
                  <a:lnTo>
                    <a:pt x="59" y="2161"/>
                  </a:lnTo>
                  <a:lnTo>
                    <a:pt x="40" y="2177"/>
                  </a:lnTo>
                  <a:lnTo>
                    <a:pt x="31" y="2186"/>
                  </a:lnTo>
                  <a:lnTo>
                    <a:pt x="23" y="2194"/>
                  </a:lnTo>
                  <a:lnTo>
                    <a:pt x="12" y="2204"/>
                  </a:lnTo>
                  <a:lnTo>
                    <a:pt x="4" y="2212"/>
                  </a:lnTo>
                  <a:lnTo>
                    <a:pt x="0" y="2219"/>
                  </a:lnTo>
                  <a:lnTo>
                    <a:pt x="0" y="2225"/>
                  </a:lnTo>
                  <a:lnTo>
                    <a:pt x="3" y="2230"/>
                  </a:lnTo>
                  <a:lnTo>
                    <a:pt x="7" y="2236"/>
                  </a:lnTo>
                  <a:lnTo>
                    <a:pt x="13" y="2241"/>
                  </a:lnTo>
                  <a:lnTo>
                    <a:pt x="19" y="2247"/>
                  </a:lnTo>
                  <a:lnTo>
                    <a:pt x="22" y="2250"/>
                  </a:lnTo>
                  <a:lnTo>
                    <a:pt x="24" y="2251"/>
                  </a:lnTo>
                  <a:lnTo>
                    <a:pt x="32" y="2249"/>
                  </a:lnTo>
                  <a:lnTo>
                    <a:pt x="42" y="2246"/>
                  </a:lnTo>
                  <a:lnTo>
                    <a:pt x="56" y="2241"/>
                  </a:lnTo>
                  <a:lnTo>
                    <a:pt x="74" y="2231"/>
                  </a:lnTo>
                  <a:lnTo>
                    <a:pt x="85" y="2224"/>
                  </a:lnTo>
                  <a:lnTo>
                    <a:pt x="95" y="2217"/>
                  </a:lnTo>
                  <a:lnTo>
                    <a:pt x="104" y="2211"/>
                  </a:lnTo>
                  <a:lnTo>
                    <a:pt x="113" y="2206"/>
                  </a:lnTo>
                  <a:lnTo>
                    <a:pt x="128" y="2208"/>
                  </a:lnTo>
                  <a:lnTo>
                    <a:pt x="139" y="2206"/>
                  </a:lnTo>
                  <a:lnTo>
                    <a:pt x="147" y="2202"/>
                  </a:lnTo>
                  <a:lnTo>
                    <a:pt x="160" y="2193"/>
                  </a:lnTo>
                  <a:lnTo>
                    <a:pt x="171" y="2185"/>
                  </a:lnTo>
                  <a:lnTo>
                    <a:pt x="180" y="2179"/>
                  </a:lnTo>
                  <a:lnTo>
                    <a:pt x="185" y="2180"/>
                  </a:lnTo>
                  <a:lnTo>
                    <a:pt x="193" y="2183"/>
                  </a:lnTo>
                  <a:lnTo>
                    <a:pt x="205" y="2184"/>
                  </a:lnTo>
                  <a:lnTo>
                    <a:pt x="220" y="2184"/>
                  </a:lnTo>
                  <a:lnTo>
                    <a:pt x="243" y="2183"/>
                  </a:lnTo>
                  <a:lnTo>
                    <a:pt x="265" y="2183"/>
                  </a:lnTo>
                  <a:lnTo>
                    <a:pt x="276" y="2183"/>
                  </a:lnTo>
                  <a:lnTo>
                    <a:pt x="284" y="2184"/>
                  </a:lnTo>
                  <a:lnTo>
                    <a:pt x="292" y="2186"/>
                  </a:lnTo>
                  <a:lnTo>
                    <a:pt x="296" y="2187"/>
                  </a:lnTo>
                  <a:lnTo>
                    <a:pt x="307" y="2192"/>
                  </a:lnTo>
                  <a:lnTo>
                    <a:pt x="317" y="2193"/>
                  </a:lnTo>
                  <a:lnTo>
                    <a:pt x="325" y="2194"/>
                  </a:lnTo>
                  <a:lnTo>
                    <a:pt x="333" y="2193"/>
                  </a:lnTo>
                  <a:lnTo>
                    <a:pt x="351" y="2190"/>
                  </a:lnTo>
                  <a:lnTo>
                    <a:pt x="369" y="2187"/>
                  </a:lnTo>
                  <a:lnTo>
                    <a:pt x="376" y="2187"/>
                  </a:lnTo>
                  <a:lnTo>
                    <a:pt x="382" y="2188"/>
                  </a:lnTo>
                  <a:lnTo>
                    <a:pt x="388" y="2191"/>
                  </a:lnTo>
                  <a:lnTo>
                    <a:pt x="393" y="2193"/>
                  </a:lnTo>
                  <a:lnTo>
                    <a:pt x="399" y="2197"/>
                  </a:lnTo>
                  <a:lnTo>
                    <a:pt x="404" y="2202"/>
                  </a:lnTo>
                  <a:lnTo>
                    <a:pt x="412" y="2206"/>
                  </a:lnTo>
                  <a:lnTo>
                    <a:pt x="419" y="2208"/>
                  </a:lnTo>
                  <a:lnTo>
                    <a:pt x="426" y="2208"/>
                  </a:lnTo>
                  <a:lnTo>
                    <a:pt x="434" y="2206"/>
                  </a:lnTo>
                  <a:lnTo>
                    <a:pt x="443" y="2205"/>
                  </a:lnTo>
                  <a:lnTo>
                    <a:pt x="448" y="2203"/>
                  </a:lnTo>
                  <a:lnTo>
                    <a:pt x="454" y="2199"/>
                  </a:lnTo>
                  <a:lnTo>
                    <a:pt x="460" y="2198"/>
                  </a:lnTo>
                  <a:lnTo>
                    <a:pt x="466" y="2197"/>
                  </a:lnTo>
                  <a:lnTo>
                    <a:pt x="473" y="2198"/>
                  </a:lnTo>
                  <a:lnTo>
                    <a:pt x="481" y="2199"/>
                  </a:lnTo>
                  <a:lnTo>
                    <a:pt x="489" y="2199"/>
                  </a:lnTo>
                  <a:lnTo>
                    <a:pt x="497" y="2198"/>
                  </a:lnTo>
                  <a:lnTo>
                    <a:pt x="503" y="2197"/>
                  </a:lnTo>
                  <a:lnTo>
                    <a:pt x="511" y="2193"/>
                  </a:lnTo>
                  <a:lnTo>
                    <a:pt x="519" y="2192"/>
                  </a:lnTo>
                  <a:lnTo>
                    <a:pt x="520" y="2193"/>
                  </a:lnTo>
                  <a:lnTo>
                    <a:pt x="522" y="2196"/>
                  </a:lnTo>
                  <a:lnTo>
                    <a:pt x="523" y="2198"/>
                  </a:lnTo>
                  <a:lnTo>
                    <a:pt x="526" y="2203"/>
                  </a:lnTo>
                  <a:lnTo>
                    <a:pt x="527" y="2208"/>
                  </a:lnTo>
                  <a:lnTo>
                    <a:pt x="527" y="2213"/>
                  </a:lnTo>
                  <a:lnTo>
                    <a:pt x="526" y="2218"/>
                  </a:lnTo>
                  <a:lnTo>
                    <a:pt x="522" y="2224"/>
                  </a:lnTo>
                  <a:lnTo>
                    <a:pt x="516" y="2229"/>
                  </a:lnTo>
                  <a:lnTo>
                    <a:pt x="509" y="2234"/>
                  </a:lnTo>
                  <a:lnTo>
                    <a:pt x="500" y="2238"/>
                  </a:lnTo>
                  <a:lnTo>
                    <a:pt x="490" y="2243"/>
                  </a:lnTo>
                  <a:lnTo>
                    <a:pt x="469" y="2250"/>
                  </a:lnTo>
                  <a:lnTo>
                    <a:pt x="451" y="2256"/>
                  </a:lnTo>
                  <a:lnTo>
                    <a:pt x="446" y="2257"/>
                  </a:lnTo>
                  <a:lnTo>
                    <a:pt x="444" y="2260"/>
                  </a:lnTo>
                  <a:lnTo>
                    <a:pt x="440" y="2263"/>
                  </a:lnTo>
                  <a:lnTo>
                    <a:pt x="439" y="2267"/>
                  </a:lnTo>
                  <a:lnTo>
                    <a:pt x="435" y="2276"/>
                  </a:lnTo>
                  <a:lnTo>
                    <a:pt x="434" y="2288"/>
                  </a:lnTo>
                  <a:lnTo>
                    <a:pt x="434" y="2312"/>
                  </a:lnTo>
                  <a:lnTo>
                    <a:pt x="432" y="2330"/>
                  </a:lnTo>
                  <a:lnTo>
                    <a:pt x="431" y="2332"/>
                  </a:lnTo>
                  <a:lnTo>
                    <a:pt x="432" y="2335"/>
                  </a:lnTo>
                  <a:lnTo>
                    <a:pt x="433" y="2337"/>
                  </a:lnTo>
                  <a:lnTo>
                    <a:pt x="435" y="2338"/>
                  </a:lnTo>
                  <a:lnTo>
                    <a:pt x="441" y="2339"/>
                  </a:lnTo>
                  <a:lnTo>
                    <a:pt x="448" y="2341"/>
                  </a:lnTo>
                  <a:lnTo>
                    <a:pt x="457" y="2342"/>
                  </a:lnTo>
                  <a:lnTo>
                    <a:pt x="465" y="2343"/>
                  </a:lnTo>
                  <a:lnTo>
                    <a:pt x="469" y="2343"/>
                  </a:lnTo>
                  <a:lnTo>
                    <a:pt x="472" y="2345"/>
                  </a:lnTo>
                  <a:lnTo>
                    <a:pt x="475" y="2347"/>
                  </a:lnTo>
                  <a:lnTo>
                    <a:pt x="477" y="2349"/>
                  </a:lnTo>
                  <a:lnTo>
                    <a:pt x="479" y="2356"/>
                  </a:lnTo>
                  <a:lnTo>
                    <a:pt x="482" y="2366"/>
                  </a:lnTo>
                  <a:lnTo>
                    <a:pt x="482" y="2377"/>
                  </a:lnTo>
                  <a:lnTo>
                    <a:pt x="483" y="2391"/>
                  </a:lnTo>
                  <a:lnTo>
                    <a:pt x="487" y="2405"/>
                  </a:lnTo>
                  <a:lnTo>
                    <a:pt x="491" y="2418"/>
                  </a:lnTo>
                  <a:lnTo>
                    <a:pt x="492" y="2424"/>
                  </a:lnTo>
                  <a:lnTo>
                    <a:pt x="492" y="2429"/>
                  </a:lnTo>
                  <a:lnTo>
                    <a:pt x="491" y="2433"/>
                  </a:lnTo>
                  <a:lnTo>
                    <a:pt x="488" y="2438"/>
                  </a:lnTo>
                  <a:lnTo>
                    <a:pt x="481" y="2444"/>
                  </a:lnTo>
                  <a:lnTo>
                    <a:pt x="475" y="2451"/>
                  </a:lnTo>
                  <a:lnTo>
                    <a:pt x="472" y="2455"/>
                  </a:lnTo>
                  <a:lnTo>
                    <a:pt x="471" y="2458"/>
                  </a:lnTo>
                  <a:lnTo>
                    <a:pt x="471" y="2462"/>
                  </a:lnTo>
                  <a:lnTo>
                    <a:pt x="472" y="2465"/>
                  </a:lnTo>
                  <a:lnTo>
                    <a:pt x="482" y="2470"/>
                  </a:lnTo>
                  <a:lnTo>
                    <a:pt x="491" y="2473"/>
                  </a:lnTo>
                  <a:lnTo>
                    <a:pt x="495" y="2476"/>
                  </a:lnTo>
                  <a:lnTo>
                    <a:pt x="497" y="2483"/>
                  </a:lnTo>
                  <a:lnTo>
                    <a:pt x="498" y="2492"/>
                  </a:lnTo>
                  <a:lnTo>
                    <a:pt x="501" y="2501"/>
                  </a:lnTo>
                  <a:lnTo>
                    <a:pt x="502" y="2521"/>
                  </a:lnTo>
                  <a:lnTo>
                    <a:pt x="503" y="2540"/>
                  </a:lnTo>
                  <a:lnTo>
                    <a:pt x="510" y="2545"/>
                  </a:lnTo>
                  <a:lnTo>
                    <a:pt x="520" y="2550"/>
                  </a:lnTo>
                  <a:lnTo>
                    <a:pt x="521" y="2553"/>
                  </a:lnTo>
                  <a:lnTo>
                    <a:pt x="520" y="2557"/>
                  </a:lnTo>
                  <a:lnTo>
                    <a:pt x="517" y="2559"/>
                  </a:lnTo>
                  <a:lnTo>
                    <a:pt x="514" y="2563"/>
                  </a:lnTo>
                  <a:lnTo>
                    <a:pt x="507" y="2569"/>
                  </a:lnTo>
                  <a:lnTo>
                    <a:pt x="498" y="2577"/>
                  </a:lnTo>
                  <a:lnTo>
                    <a:pt x="494" y="2583"/>
                  </a:lnTo>
                  <a:lnTo>
                    <a:pt x="492" y="2589"/>
                  </a:lnTo>
                  <a:lnTo>
                    <a:pt x="492" y="2595"/>
                  </a:lnTo>
                  <a:lnTo>
                    <a:pt x="494" y="2600"/>
                  </a:lnTo>
                  <a:lnTo>
                    <a:pt x="496" y="2605"/>
                  </a:lnTo>
                  <a:lnTo>
                    <a:pt x="501" y="2608"/>
                  </a:lnTo>
                  <a:lnTo>
                    <a:pt x="507" y="2610"/>
                  </a:lnTo>
                  <a:lnTo>
                    <a:pt x="513" y="2610"/>
                  </a:lnTo>
                  <a:lnTo>
                    <a:pt x="527" y="2610"/>
                  </a:lnTo>
                  <a:lnTo>
                    <a:pt x="538" y="2613"/>
                  </a:lnTo>
                  <a:lnTo>
                    <a:pt x="542" y="2614"/>
                  </a:lnTo>
                  <a:lnTo>
                    <a:pt x="546" y="2618"/>
                  </a:lnTo>
                  <a:lnTo>
                    <a:pt x="548" y="2621"/>
                  </a:lnTo>
                  <a:lnTo>
                    <a:pt x="550" y="2627"/>
                  </a:lnTo>
                  <a:lnTo>
                    <a:pt x="551" y="2633"/>
                  </a:lnTo>
                  <a:lnTo>
                    <a:pt x="552" y="2638"/>
                  </a:lnTo>
                  <a:lnTo>
                    <a:pt x="555" y="2641"/>
                  </a:lnTo>
                  <a:lnTo>
                    <a:pt x="559" y="2644"/>
                  </a:lnTo>
                  <a:lnTo>
                    <a:pt x="564" y="2645"/>
                  </a:lnTo>
                  <a:lnTo>
                    <a:pt x="570" y="2646"/>
                  </a:lnTo>
                  <a:lnTo>
                    <a:pt x="577" y="2646"/>
                  </a:lnTo>
                  <a:lnTo>
                    <a:pt x="584" y="2646"/>
                  </a:lnTo>
                  <a:lnTo>
                    <a:pt x="591" y="2645"/>
                  </a:lnTo>
                  <a:lnTo>
                    <a:pt x="597" y="2646"/>
                  </a:lnTo>
                  <a:lnTo>
                    <a:pt x="602" y="2646"/>
                  </a:lnTo>
                  <a:lnTo>
                    <a:pt x="605" y="2647"/>
                  </a:lnTo>
                  <a:lnTo>
                    <a:pt x="614" y="2651"/>
                  </a:lnTo>
                  <a:lnTo>
                    <a:pt x="624" y="2654"/>
                  </a:lnTo>
                  <a:lnTo>
                    <a:pt x="629" y="2656"/>
                  </a:lnTo>
                  <a:lnTo>
                    <a:pt x="635" y="2657"/>
                  </a:lnTo>
                  <a:lnTo>
                    <a:pt x="641" y="2658"/>
                  </a:lnTo>
                  <a:lnTo>
                    <a:pt x="646" y="2657"/>
                  </a:lnTo>
                  <a:lnTo>
                    <a:pt x="657" y="2652"/>
                  </a:lnTo>
                  <a:lnTo>
                    <a:pt x="666" y="2650"/>
                  </a:lnTo>
                  <a:lnTo>
                    <a:pt x="670" y="2650"/>
                  </a:lnTo>
                  <a:lnTo>
                    <a:pt x="674" y="2651"/>
                  </a:lnTo>
                  <a:lnTo>
                    <a:pt x="678" y="2653"/>
                  </a:lnTo>
                  <a:lnTo>
                    <a:pt x="683" y="2656"/>
                  </a:lnTo>
                  <a:lnTo>
                    <a:pt x="690" y="2659"/>
                  </a:lnTo>
                  <a:lnTo>
                    <a:pt x="700" y="2662"/>
                  </a:lnTo>
                  <a:lnTo>
                    <a:pt x="712" y="2664"/>
                  </a:lnTo>
                  <a:lnTo>
                    <a:pt x="723" y="2667"/>
                  </a:lnTo>
                  <a:lnTo>
                    <a:pt x="727" y="2670"/>
                  </a:lnTo>
                  <a:lnTo>
                    <a:pt x="729" y="2673"/>
                  </a:lnTo>
                  <a:lnTo>
                    <a:pt x="730" y="2676"/>
                  </a:lnTo>
                  <a:lnTo>
                    <a:pt x="731" y="2679"/>
                  </a:lnTo>
                  <a:lnTo>
                    <a:pt x="733" y="2688"/>
                  </a:lnTo>
                  <a:lnTo>
                    <a:pt x="734" y="2696"/>
                  </a:lnTo>
                  <a:lnTo>
                    <a:pt x="733" y="2714"/>
                  </a:lnTo>
                  <a:lnTo>
                    <a:pt x="733" y="2728"/>
                  </a:lnTo>
                  <a:lnTo>
                    <a:pt x="735" y="2741"/>
                  </a:lnTo>
                  <a:lnTo>
                    <a:pt x="735" y="2751"/>
                  </a:lnTo>
                  <a:lnTo>
                    <a:pt x="734" y="2753"/>
                  </a:lnTo>
                  <a:lnTo>
                    <a:pt x="734" y="2755"/>
                  </a:lnTo>
                  <a:lnTo>
                    <a:pt x="731" y="2757"/>
                  </a:lnTo>
                  <a:lnTo>
                    <a:pt x="730" y="2757"/>
                  </a:lnTo>
                  <a:lnTo>
                    <a:pt x="728" y="2757"/>
                  </a:lnTo>
                  <a:lnTo>
                    <a:pt x="725" y="2755"/>
                  </a:lnTo>
                  <a:lnTo>
                    <a:pt x="723" y="2754"/>
                  </a:lnTo>
                  <a:lnTo>
                    <a:pt x="721" y="2752"/>
                  </a:lnTo>
                  <a:lnTo>
                    <a:pt x="715" y="2744"/>
                  </a:lnTo>
                  <a:lnTo>
                    <a:pt x="709" y="2739"/>
                  </a:lnTo>
                  <a:lnTo>
                    <a:pt x="705" y="2738"/>
                  </a:lnTo>
                  <a:lnTo>
                    <a:pt x="703" y="2739"/>
                  </a:lnTo>
                  <a:lnTo>
                    <a:pt x="700" y="2740"/>
                  </a:lnTo>
                  <a:lnTo>
                    <a:pt x="699" y="2744"/>
                  </a:lnTo>
                  <a:lnTo>
                    <a:pt x="697" y="2751"/>
                  </a:lnTo>
                  <a:lnTo>
                    <a:pt x="695" y="2761"/>
                  </a:lnTo>
                  <a:lnTo>
                    <a:pt x="692" y="2766"/>
                  </a:lnTo>
                  <a:lnTo>
                    <a:pt x="690" y="2771"/>
                  </a:lnTo>
                  <a:lnTo>
                    <a:pt x="686" y="2776"/>
                  </a:lnTo>
                  <a:lnTo>
                    <a:pt x="681" y="2779"/>
                  </a:lnTo>
                  <a:lnTo>
                    <a:pt x="666" y="2788"/>
                  </a:lnTo>
                  <a:lnTo>
                    <a:pt x="648" y="2797"/>
                  </a:lnTo>
                  <a:lnTo>
                    <a:pt x="646" y="2799"/>
                  </a:lnTo>
                  <a:lnTo>
                    <a:pt x="642" y="2803"/>
                  </a:lnTo>
                  <a:lnTo>
                    <a:pt x="641" y="2805"/>
                  </a:lnTo>
                  <a:lnTo>
                    <a:pt x="640" y="2809"/>
                  </a:lnTo>
                  <a:lnTo>
                    <a:pt x="637" y="2814"/>
                  </a:lnTo>
                  <a:lnTo>
                    <a:pt x="635" y="2818"/>
                  </a:lnTo>
                  <a:lnTo>
                    <a:pt x="635" y="2824"/>
                  </a:lnTo>
                  <a:lnTo>
                    <a:pt x="635" y="2829"/>
                  </a:lnTo>
                  <a:lnTo>
                    <a:pt x="639" y="2840"/>
                  </a:lnTo>
                  <a:lnTo>
                    <a:pt x="643" y="2849"/>
                  </a:lnTo>
                  <a:lnTo>
                    <a:pt x="648" y="2860"/>
                  </a:lnTo>
                  <a:lnTo>
                    <a:pt x="652" y="2871"/>
                  </a:lnTo>
                  <a:lnTo>
                    <a:pt x="652" y="2880"/>
                  </a:lnTo>
                  <a:lnTo>
                    <a:pt x="652" y="2890"/>
                  </a:lnTo>
                  <a:lnTo>
                    <a:pt x="652" y="2899"/>
                  </a:lnTo>
                  <a:lnTo>
                    <a:pt x="649" y="2908"/>
                  </a:lnTo>
                  <a:lnTo>
                    <a:pt x="649" y="2912"/>
                  </a:lnTo>
                  <a:lnTo>
                    <a:pt x="647" y="2917"/>
                  </a:lnTo>
                  <a:lnTo>
                    <a:pt x="646" y="2919"/>
                  </a:lnTo>
                  <a:lnTo>
                    <a:pt x="643" y="2923"/>
                  </a:lnTo>
                  <a:lnTo>
                    <a:pt x="637" y="2928"/>
                  </a:lnTo>
                  <a:lnTo>
                    <a:pt x="629" y="2931"/>
                  </a:lnTo>
                  <a:lnTo>
                    <a:pt x="622" y="2935"/>
                  </a:lnTo>
                  <a:lnTo>
                    <a:pt x="616" y="2940"/>
                  </a:lnTo>
                  <a:lnTo>
                    <a:pt x="611" y="2944"/>
                  </a:lnTo>
                  <a:lnTo>
                    <a:pt x="607" y="2950"/>
                  </a:lnTo>
                  <a:lnTo>
                    <a:pt x="602" y="2965"/>
                  </a:lnTo>
                  <a:lnTo>
                    <a:pt x="598" y="2978"/>
                  </a:lnTo>
                  <a:lnTo>
                    <a:pt x="597" y="2985"/>
                  </a:lnTo>
                  <a:lnTo>
                    <a:pt x="594" y="2993"/>
                  </a:lnTo>
                  <a:lnTo>
                    <a:pt x="589" y="3001"/>
                  </a:lnTo>
                  <a:lnTo>
                    <a:pt x="584" y="3010"/>
                  </a:lnTo>
                  <a:lnTo>
                    <a:pt x="574" y="3021"/>
                  </a:lnTo>
                  <a:lnTo>
                    <a:pt x="563" y="3030"/>
                  </a:lnTo>
                  <a:lnTo>
                    <a:pt x="555" y="3040"/>
                  </a:lnTo>
                  <a:lnTo>
                    <a:pt x="548" y="3050"/>
                  </a:lnTo>
                  <a:lnTo>
                    <a:pt x="545" y="3055"/>
                  </a:lnTo>
                  <a:lnTo>
                    <a:pt x="544" y="3060"/>
                  </a:lnTo>
                  <a:lnTo>
                    <a:pt x="542" y="3062"/>
                  </a:lnTo>
                  <a:lnTo>
                    <a:pt x="544" y="3064"/>
                  </a:lnTo>
                  <a:lnTo>
                    <a:pt x="554" y="3070"/>
                  </a:lnTo>
                  <a:lnTo>
                    <a:pt x="567" y="3076"/>
                  </a:lnTo>
                  <a:lnTo>
                    <a:pt x="582" y="3082"/>
                  </a:lnTo>
                  <a:lnTo>
                    <a:pt x="601" y="3087"/>
                  </a:lnTo>
                  <a:lnTo>
                    <a:pt x="611" y="3088"/>
                  </a:lnTo>
                  <a:lnTo>
                    <a:pt x="622" y="3089"/>
                  </a:lnTo>
                  <a:lnTo>
                    <a:pt x="635" y="3089"/>
                  </a:lnTo>
                  <a:lnTo>
                    <a:pt x="648" y="3088"/>
                  </a:lnTo>
                  <a:lnTo>
                    <a:pt x="660" y="3087"/>
                  </a:lnTo>
                  <a:lnTo>
                    <a:pt x="671" y="3086"/>
                  </a:lnTo>
                  <a:lnTo>
                    <a:pt x="681" y="3087"/>
                  </a:lnTo>
                  <a:lnTo>
                    <a:pt x="691" y="3088"/>
                  </a:lnTo>
                  <a:lnTo>
                    <a:pt x="705" y="3092"/>
                  </a:lnTo>
                  <a:lnTo>
                    <a:pt x="717" y="3097"/>
                  </a:lnTo>
                  <a:lnTo>
                    <a:pt x="728" y="3101"/>
                  </a:lnTo>
                  <a:lnTo>
                    <a:pt x="735" y="3105"/>
                  </a:lnTo>
                  <a:lnTo>
                    <a:pt x="746" y="3112"/>
                  </a:lnTo>
                  <a:lnTo>
                    <a:pt x="755" y="3118"/>
                  </a:lnTo>
                  <a:lnTo>
                    <a:pt x="760" y="3119"/>
                  </a:lnTo>
                  <a:lnTo>
                    <a:pt x="763" y="3122"/>
                  </a:lnTo>
                  <a:lnTo>
                    <a:pt x="768" y="3122"/>
                  </a:lnTo>
                  <a:lnTo>
                    <a:pt x="772" y="3122"/>
                  </a:lnTo>
                  <a:lnTo>
                    <a:pt x="780" y="3119"/>
                  </a:lnTo>
                  <a:lnTo>
                    <a:pt x="786" y="3119"/>
                  </a:lnTo>
                  <a:lnTo>
                    <a:pt x="790" y="3119"/>
                  </a:lnTo>
                  <a:lnTo>
                    <a:pt x="793" y="3120"/>
                  </a:lnTo>
                  <a:lnTo>
                    <a:pt x="798" y="3123"/>
                  </a:lnTo>
                  <a:lnTo>
                    <a:pt x="802" y="3126"/>
                  </a:lnTo>
                  <a:lnTo>
                    <a:pt x="806" y="3130"/>
                  </a:lnTo>
                  <a:lnTo>
                    <a:pt x="811" y="3133"/>
                  </a:lnTo>
                  <a:lnTo>
                    <a:pt x="817" y="3136"/>
                  </a:lnTo>
                  <a:lnTo>
                    <a:pt x="823" y="3137"/>
                  </a:lnTo>
                  <a:lnTo>
                    <a:pt x="826" y="3137"/>
                  </a:lnTo>
                  <a:lnTo>
                    <a:pt x="829" y="3136"/>
                  </a:lnTo>
                  <a:lnTo>
                    <a:pt x="830" y="3135"/>
                  </a:lnTo>
                  <a:lnTo>
                    <a:pt x="832" y="3133"/>
                  </a:lnTo>
                  <a:lnTo>
                    <a:pt x="834" y="3132"/>
                  </a:lnTo>
                  <a:lnTo>
                    <a:pt x="837" y="3131"/>
                  </a:lnTo>
                  <a:lnTo>
                    <a:pt x="842" y="3130"/>
                  </a:lnTo>
                  <a:lnTo>
                    <a:pt x="849" y="3130"/>
                  </a:lnTo>
                  <a:lnTo>
                    <a:pt x="851" y="3130"/>
                  </a:lnTo>
                  <a:lnTo>
                    <a:pt x="855" y="3131"/>
                  </a:lnTo>
                  <a:lnTo>
                    <a:pt x="857" y="3133"/>
                  </a:lnTo>
                  <a:lnTo>
                    <a:pt x="860" y="3136"/>
                  </a:lnTo>
                  <a:lnTo>
                    <a:pt x="865" y="3143"/>
                  </a:lnTo>
                  <a:lnTo>
                    <a:pt x="869" y="3151"/>
                  </a:lnTo>
                  <a:lnTo>
                    <a:pt x="875" y="3163"/>
                  </a:lnTo>
                  <a:lnTo>
                    <a:pt x="879" y="3173"/>
                  </a:lnTo>
                  <a:lnTo>
                    <a:pt x="878" y="3176"/>
                  </a:lnTo>
                  <a:lnTo>
                    <a:pt x="876" y="3181"/>
                  </a:lnTo>
                  <a:lnTo>
                    <a:pt x="873" y="3187"/>
                  </a:lnTo>
                  <a:lnTo>
                    <a:pt x="869" y="3193"/>
                  </a:lnTo>
                  <a:lnTo>
                    <a:pt x="861" y="3204"/>
                  </a:lnTo>
                  <a:lnTo>
                    <a:pt x="854" y="3214"/>
                  </a:lnTo>
                  <a:lnTo>
                    <a:pt x="851" y="3220"/>
                  </a:lnTo>
                  <a:lnTo>
                    <a:pt x="849" y="3226"/>
                  </a:lnTo>
                  <a:lnTo>
                    <a:pt x="848" y="3233"/>
                  </a:lnTo>
                  <a:lnTo>
                    <a:pt x="848" y="3240"/>
                  </a:lnTo>
                  <a:lnTo>
                    <a:pt x="848" y="3250"/>
                  </a:lnTo>
                  <a:lnTo>
                    <a:pt x="851" y="3262"/>
                  </a:lnTo>
                  <a:lnTo>
                    <a:pt x="856" y="3271"/>
                  </a:lnTo>
                  <a:lnTo>
                    <a:pt x="860" y="3280"/>
                  </a:lnTo>
                  <a:lnTo>
                    <a:pt x="863" y="3292"/>
                  </a:lnTo>
                  <a:lnTo>
                    <a:pt x="867" y="3301"/>
                  </a:lnTo>
                  <a:lnTo>
                    <a:pt x="869" y="3305"/>
                  </a:lnTo>
                  <a:lnTo>
                    <a:pt x="872" y="3307"/>
                  </a:lnTo>
                  <a:lnTo>
                    <a:pt x="875" y="3308"/>
                  </a:lnTo>
                  <a:lnTo>
                    <a:pt x="879" y="3308"/>
                  </a:lnTo>
                  <a:lnTo>
                    <a:pt x="886" y="3307"/>
                  </a:lnTo>
                  <a:lnTo>
                    <a:pt x="892" y="3305"/>
                  </a:lnTo>
                  <a:lnTo>
                    <a:pt x="897" y="3301"/>
                  </a:lnTo>
                  <a:lnTo>
                    <a:pt x="903" y="3294"/>
                  </a:lnTo>
                  <a:lnTo>
                    <a:pt x="905" y="3293"/>
                  </a:lnTo>
                  <a:lnTo>
                    <a:pt x="909" y="3293"/>
                  </a:lnTo>
                  <a:lnTo>
                    <a:pt x="913" y="3294"/>
                  </a:lnTo>
                  <a:lnTo>
                    <a:pt x="918" y="3296"/>
                  </a:lnTo>
                  <a:lnTo>
                    <a:pt x="922" y="3300"/>
                  </a:lnTo>
                  <a:lnTo>
                    <a:pt x="925" y="3302"/>
                  </a:lnTo>
                  <a:lnTo>
                    <a:pt x="928" y="3306"/>
                  </a:lnTo>
                  <a:lnTo>
                    <a:pt x="928" y="3309"/>
                  </a:lnTo>
                  <a:lnTo>
                    <a:pt x="926" y="3314"/>
                  </a:lnTo>
                  <a:lnTo>
                    <a:pt x="923" y="3319"/>
                  </a:lnTo>
                  <a:lnTo>
                    <a:pt x="918" y="3324"/>
                  </a:lnTo>
                  <a:lnTo>
                    <a:pt x="913" y="3330"/>
                  </a:lnTo>
                  <a:lnTo>
                    <a:pt x="909" y="3335"/>
                  </a:lnTo>
                  <a:lnTo>
                    <a:pt x="906" y="3343"/>
                  </a:lnTo>
                  <a:lnTo>
                    <a:pt x="905" y="3346"/>
                  </a:lnTo>
                  <a:lnTo>
                    <a:pt x="904" y="3350"/>
                  </a:lnTo>
                  <a:lnTo>
                    <a:pt x="904" y="3353"/>
                  </a:lnTo>
                  <a:lnTo>
                    <a:pt x="904" y="3358"/>
                  </a:lnTo>
                  <a:lnTo>
                    <a:pt x="906" y="3368"/>
                  </a:lnTo>
                  <a:lnTo>
                    <a:pt x="909" y="3375"/>
                  </a:lnTo>
                  <a:lnTo>
                    <a:pt x="911" y="3377"/>
                  </a:lnTo>
                  <a:lnTo>
                    <a:pt x="914" y="3378"/>
                  </a:lnTo>
                  <a:lnTo>
                    <a:pt x="918" y="3378"/>
                  </a:lnTo>
                  <a:lnTo>
                    <a:pt x="924" y="3377"/>
                  </a:lnTo>
                  <a:lnTo>
                    <a:pt x="930" y="3376"/>
                  </a:lnTo>
                  <a:lnTo>
                    <a:pt x="937" y="3375"/>
                  </a:lnTo>
                  <a:lnTo>
                    <a:pt x="943" y="3376"/>
                  </a:lnTo>
                  <a:lnTo>
                    <a:pt x="948" y="3378"/>
                  </a:lnTo>
                  <a:lnTo>
                    <a:pt x="951" y="3383"/>
                  </a:lnTo>
                  <a:lnTo>
                    <a:pt x="955" y="3385"/>
                  </a:lnTo>
                  <a:lnTo>
                    <a:pt x="957" y="3387"/>
                  </a:lnTo>
                  <a:lnTo>
                    <a:pt x="960" y="3388"/>
                  </a:lnTo>
                  <a:lnTo>
                    <a:pt x="963" y="3387"/>
                  </a:lnTo>
                  <a:lnTo>
                    <a:pt x="966" y="3385"/>
                  </a:lnTo>
                  <a:lnTo>
                    <a:pt x="968" y="3383"/>
                  </a:lnTo>
                  <a:lnTo>
                    <a:pt x="970" y="3381"/>
                  </a:lnTo>
                  <a:lnTo>
                    <a:pt x="975" y="3375"/>
                  </a:lnTo>
                  <a:lnTo>
                    <a:pt x="981" y="3370"/>
                  </a:lnTo>
                  <a:lnTo>
                    <a:pt x="985" y="3368"/>
                  </a:lnTo>
                  <a:lnTo>
                    <a:pt x="989" y="3365"/>
                  </a:lnTo>
                  <a:lnTo>
                    <a:pt x="994" y="3364"/>
                  </a:lnTo>
                  <a:lnTo>
                    <a:pt x="1001" y="3363"/>
                  </a:lnTo>
                  <a:lnTo>
                    <a:pt x="1008" y="3362"/>
                  </a:lnTo>
                  <a:lnTo>
                    <a:pt x="1016" y="3362"/>
                  </a:lnTo>
                  <a:lnTo>
                    <a:pt x="1021" y="3363"/>
                  </a:lnTo>
                  <a:lnTo>
                    <a:pt x="1026" y="3364"/>
                  </a:lnTo>
                  <a:lnTo>
                    <a:pt x="1031" y="3368"/>
                  </a:lnTo>
                  <a:lnTo>
                    <a:pt x="1035" y="3371"/>
                  </a:lnTo>
                  <a:lnTo>
                    <a:pt x="1037" y="3377"/>
                  </a:lnTo>
                  <a:lnTo>
                    <a:pt x="1039" y="3384"/>
                  </a:lnTo>
                  <a:lnTo>
                    <a:pt x="1042" y="3388"/>
                  </a:lnTo>
                  <a:lnTo>
                    <a:pt x="1044" y="3393"/>
                  </a:lnTo>
                  <a:lnTo>
                    <a:pt x="1049" y="3396"/>
                  </a:lnTo>
                  <a:lnTo>
                    <a:pt x="1054" y="3400"/>
                  </a:lnTo>
                  <a:lnTo>
                    <a:pt x="1065" y="3406"/>
                  </a:lnTo>
                  <a:lnTo>
                    <a:pt x="1076" y="3408"/>
                  </a:lnTo>
                  <a:lnTo>
                    <a:pt x="1087" y="3410"/>
                  </a:lnTo>
                  <a:lnTo>
                    <a:pt x="1095" y="3409"/>
                  </a:lnTo>
                  <a:lnTo>
                    <a:pt x="1103" y="3408"/>
                  </a:lnTo>
                  <a:lnTo>
                    <a:pt x="1112" y="3406"/>
                  </a:lnTo>
                  <a:lnTo>
                    <a:pt x="1122" y="3401"/>
                  </a:lnTo>
                  <a:lnTo>
                    <a:pt x="1133" y="3395"/>
                  </a:lnTo>
                  <a:lnTo>
                    <a:pt x="1144" y="3389"/>
                  </a:lnTo>
                  <a:lnTo>
                    <a:pt x="1153" y="3381"/>
                  </a:lnTo>
                  <a:lnTo>
                    <a:pt x="1164" y="3372"/>
                  </a:lnTo>
                  <a:lnTo>
                    <a:pt x="1174" y="3364"/>
                  </a:lnTo>
                  <a:lnTo>
                    <a:pt x="1184" y="3355"/>
                  </a:lnTo>
                  <a:lnTo>
                    <a:pt x="1194" y="3344"/>
                  </a:lnTo>
                  <a:lnTo>
                    <a:pt x="1202" y="3335"/>
                  </a:lnTo>
                  <a:lnTo>
                    <a:pt x="1208" y="3328"/>
                  </a:lnTo>
                  <a:lnTo>
                    <a:pt x="1213" y="3324"/>
                  </a:lnTo>
                  <a:lnTo>
                    <a:pt x="1218" y="3322"/>
                  </a:lnTo>
                  <a:lnTo>
                    <a:pt x="1229" y="3324"/>
                  </a:lnTo>
                  <a:lnTo>
                    <a:pt x="1250" y="3322"/>
                  </a:lnTo>
                  <a:lnTo>
                    <a:pt x="1258" y="3321"/>
                  </a:lnTo>
                  <a:lnTo>
                    <a:pt x="1268" y="3316"/>
                  </a:lnTo>
                  <a:lnTo>
                    <a:pt x="1277" y="3313"/>
                  </a:lnTo>
                  <a:lnTo>
                    <a:pt x="1287" y="3308"/>
                  </a:lnTo>
                  <a:lnTo>
                    <a:pt x="1306" y="3305"/>
                  </a:lnTo>
                  <a:lnTo>
                    <a:pt x="1320" y="3302"/>
                  </a:lnTo>
                  <a:lnTo>
                    <a:pt x="1322" y="3302"/>
                  </a:lnTo>
                  <a:lnTo>
                    <a:pt x="1323" y="3303"/>
                  </a:lnTo>
                  <a:lnTo>
                    <a:pt x="1325" y="3306"/>
                  </a:lnTo>
                  <a:lnTo>
                    <a:pt x="1323" y="3309"/>
                  </a:lnTo>
                  <a:lnTo>
                    <a:pt x="1322" y="3315"/>
                  </a:lnTo>
                  <a:lnTo>
                    <a:pt x="1321" y="3320"/>
                  </a:lnTo>
                  <a:lnTo>
                    <a:pt x="1321" y="3324"/>
                  </a:lnTo>
                  <a:lnTo>
                    <a:pt x="1322" y="3327"/>
                  </a:lnTo>
                  <a:lnTo>
                    <a:pt x="1325" y="3332"/>
                  </a:lnTo>
                  <a:lnTo>
                    <a:pt x="1327" y="3335"/>
                  </a:lnTo>
                  <a:lnTo>
                    <a:pt x="1331" y="3340"/>
                  </a:lnTo>
                  <a:lnTo>
                    <a:pt x="1334" y="3346"/>
                  </a:lnTo>
                  <a:lnTo>
                    <a:pt x="1336" y="3351"/>
                  </a:lnTo>
                  <a:lnTo>
                    <a:pt x="1338" y="3358"/>
                  </a:lnTo>
                  <a:lnTo>
                    <a:pt x="1335" y="3370"/>
                  </a:lnTo>
                  <a:lnTo>
                    <a:pt x="1335" y="3382"/>
                  </a:lnTo>
                  <a:lnTo>
                    <a:pt x="1339" y="3384"/>
                  </a:lnTo>
                  <a:lnTo>
                    <a:pt x="1346" y="3385"/>
                  </a:lnTo>
                  <a:lnTo>
                    <a:pt x="1350" y="3387"/>
                  </a:lnTo>
                  <a:lnTo>
                    <a:pt x="1353" y="3388"/>
                  </a:lnTo>
                  <a:lnTo>
                    <a:pt x="1355" y="3389"/>
                  </a:lnTo>
                  <a:lnTo>
                    <a:pt x="1357" y="3393"/>
                  </a:lnTo>
                  <a:lnTo>
                    <a:pt x="1352" y="3401"/>
                  </a:lnTo>
                  <a:lnTo>
                    <a:pt x="1345" y="3414"/>
                  </a:lnTo>
                  <a:lnTo>
                    <a:pt x="1344" y="3429"/>
                  </a:lnTo>
                  <a:lnTo>
                    <a:pt x="1344" y="3441"/>
                  </a:lnTo>
                  <a:lnTo>
                    <a:pt x="1334" y="3447"/>
                  </a:lnTo>
                  <a:lnTo>
                    <a:pt x="1325" y="3453"/>
                  </a:lnTo>
                  <a:lnTo>
                    <a:pt x="1325" y="3458"/>
                  </a:lnTo>
                  <a:lnTo>
                    <a:pt x="1326" y="3463"/>
                  </a:lnTo>
                  <a:lnTo>
                    <a:pt x="1328" y="3469"/>
                  </a:lnTo>
                  <a:lnTo>
                    <a:pt x="1331" y="3473"/>
                  </a:lnTo>
                  <a:lnTo>
                    <a:pt x="1338" y="3482"/>
                  </a:lnTo>
                  <a:lnTo>
                    <a:pt x="1345" y="3488"/>
                  </a:lnTo>
                  <a:lnTo>
                    <a:pt x="1351" y="3491"/>
                  </a:lnTo>
                  <a:lnTo>
                    <a:pt x="1357" y="3494"/>
                  </a:lnTo>
                  <a:lnTo>
                    <a:pt x="1358" y="3495"/>
                  </a:lnTo>
                  <a:lnTo>
                    <a:pt x="1359" y="3497"/>
                  </a:lnTo>
                  <a:lnTo>
                    <a:pt x="1359" y="3500"/>
                  </a:lnTo>
                  <a:lnTo>
                    <a:pt x="1358" y="3502"/>
                  </a:lnTo>
                  <a:lnTo>
                    <a:pt x="1355" y="3508"/>
                  </a:lnTo>
                  <a:lnTo>
                    <a:pt x="1351" y="3514"/>
                  </a:lnTo>
                  <a:lnTo>
                    <a:pt x="1350" y="3516"/>
                  </a:lnTo>
                  <a:lnTo>
                    <a:pt x="1348" y="3520"/>
                  </a:lnTo>
                  <a:lnTo>
                    <a:pt x="1347" y="3523"/>
                  </a:lnTo>
                  <a:lnTo>
                    <a:pt x="1348" y="3527"/>
                  </a:lnTo>
                  <a:lnTo>
                    <a:pt x="1352" y="3534"/>
                  </a:lnTo>
                  <a:lnTo>
                    <a:pt x="1357" y="3541"/>
                  </a:lnTo>
                  <a:lnTo>
                    <a:pt x="1361" y="3543"/>
                  </a:lnTo>
                  <a:lnTo>
                    <a:pt x="1365" y="3546"/>
                  </a:lnTo>
                  <a:lnTo>
                    <a:pt x="1370" y="3548"/>
                  </a:lnTo>
                  <a:lnTo>
                    <a:pt x="1375" y="3548"/>
                  </a:lnTo>
                  <a:lnTo>
                    <a:pt x="1384" y="3547"/>
                  </a:lnTo>
                  <a:lnTo>
                    <a:pt x="1396" y="3546"/>
                  </a:lnTo>
                  <a:lnTo>
                    <a:pt x="1407" y="3543"/>
                  </a:lnTo>
                  <a:lnTo>
                    <a:pt x="1417" y="3540"/>
                  </a:lnTo>
                  <a:lnTo>
                    <a:pt x="1428" y="3536"/>
                  </a:lnTo>
                  <a:lnTo>
                    <a:pt x="1440" y="3534"/>
                  </a:lnTo>
                  <a:lnTo>
                    <a:pt x="1451" y="3533"/>
                  </a:lnTo>
                  <a:lnTo>
                    <a:pt x="1461" y="3533"/>
                  </a:lnTo>
                  <a:lnTo>
                    <a:pt x="1478" y="3534"/>
                  </a:lnTo>
                  <a:lnTo>
                    <a:pt x="1491" y="3538"/>
                  </a:lnTo>
                  <a:lnTo>
                    <a:pt x="1493" y="3541"/>
                  </a:lnTo>
                  <a:lnTo>
                    <a:pt x="1495" y="3548"/>
                  </a:lnTo>
                  <a:lnTo>
                    <a:pt x="1496" y="3552"/>
                  </a:lnTo>
                  <a:lnTo>
                    <a:pt x="1497" y="3554"/>
                  </a:lnTo>
                  <a:lnTo>
                    <a:pt x="1498" y="3557"/>
                  </a:lnTo>
                  <a:lnTo>
                    <a:pt x="1502" y="3558"/>
                  </a:lnTo>
                  <a:lnTo>
                    <a:pt x="1514" y="3557"/>
                  </a:lnTo>
                  <a:lnTo>
                    <a:pt x="1525" y="3558"/>
                  </a:lnTo>
                  <a:lnTo>
                    <a:pt x="1529" y="3567"/>
                  </a:lnTo>
                  <a:lnTo>
                    <a:pt x="1530" y="3577"/>
                  </a:lnTo>
                  <a:lnTo>
                    <a:pt x="1535" y="3579"/>
                  </a:lnTo>
                  <a:lnTo>
                    <a:pt x="1541" y="3580"/>
                  </a:lnTo>
                  <a:lnTo>
                    <a:pt x="1546" y="3582"/>
                  </a:lnTo>
                  <a:lnTo>
                    <a:pt x="1552" y="3582"/>
                  </a:lnTo>
                  <a:lnTo>
                    <a:pt x="1556" y="3580"/>
                  </a:lnTo>
                  <a:lnTo>
                    <a:pt x="1561" y="3579"/>
                  </a:lnTo>
                  <a:lnTo>
                    <a:pt x="1565" y="3576"/>
                  </a:lnTo>
                  <a:lnTo>
                    <a:pt x="1567" y="3572"/>
                  </a:lnTo>
                  <a:lnTo>
                    <a:pt x="1568" y="3565"/>
                  </a:lnTo>
                  <a:lnTo>
                    <a:pt x="1571" y="3559"/>
                  </a:lnTo>
                  <a:lnTo>
                    <a:pt x="1578" y="3558"/>
                  </a:lnTo>
                  <a:lnTo>
                    <a:pt x="1585" y="3555"/>
                  </a:lnTo>
                  <a:lnTo>
                    <a:pt x="1587" y="3553"/>
                  </a:lnTo>
                  <a:lnTo>
                    <a:pt x="1590" y="3549"/>
                  </a:lnTo>
                  <a:lnTo>
                    <a:pt x="1591" y="3545"/>
                  </a:lnTo>
                  <a:lnTo>
                    <a:pt x="1592" y="3539"/>
                  </a:lnTo>
                  <a:lnTo>
                    <a:pt x="1591" y="3532"/>
                  </a:lnTo>
                  <a:lnTo>
                    <a:pt x="1588" y="3527"/>
                  </a:lnTo>
                  <a:lnTo>
                    <a:pt x="1585" y="3523"/>
                  </a:lnTo>
                  <a:lnTo>
                    <a:pt x="1579" y="3520"/>
                  </a:lnTo>
                  <a:lnTo>
                    <a:pt x="1568" y="3517"/>
                  </a:lnTo>
                  <a:lnTo>
                    <a:pt x="1559" y="3515"/>
                  </a:lnTo>
                  <a:lnTo>
                    <a:pt x="1555" y="3511"/>
                  </a:lnTo>
                  <a:lnTo>
                    <a:pt x="1554" y="3507"/>
                  </a:lnTo>
                  <a:lnTo>
                    <a:pt x="1553" y="3501"/>
                  </a:lnTo>
                  <a:lnTo>
                    <a:pt x="1553" y="3492"/>
                  </a:lnTo>
                  <a:lnTo>
                    <a:pt x="1554" y="3477"/>
                  </a:lnTo>
                  <a:lnTo>
                    <a:pt x="1556" y="3461"/>
                  </a:lnTo>
                  <a:lnTo>
                    <a:pt x="1558" y="3453"/>
                  </a:lnTo>
                  <a:lnTo>
                    <a:pt x="1560" y="3441"/>
                  </a:lnTo>
                  <a:lnTo>
                    <a:pt x="1566" y="3432"/>
                  </a:lnTo>
                  <a:lnTo>
                    <a:pt x="1569" y="3422"/>
                  </a:lnTo>
                  <a:lnTo>
                    <a:pt x="1568" y="3415"/>
                  </a:lnTo>
                  <a:lnTo>
                    <a:pt x="1566" y="3410"/>
                  </a:lnTo>
                  <a:lnTo>
                    <a:pt x="1565" y="3407"/>
                  </a:lnTo>
                  <a:lnTo>
                    <a:pt x="1565" y="3404"/>
                  </a:lnTo>
                  <a:lnTo>
                    <a:pt x="1565" y="3402"/>
                  </a:lnTo>
                  <a:lnTo>
                    <a:pt x="1566" y="3398"/>
                  </a:lnTo>
                  <a:lnTo>
                    <a:pt x="1567" y="3396"/>
                  </a:lnTo>
                  <a:lnTo>
                    <a:pt x="1569" y="3395"/>
                  </a:lnTo>
                  <a:lnTo>
                    <a:pt x="1573" y="3395"/>
                  </a:lnTo>
                  <a:lnTo>
                    <a:pt x="1575" y="3394"/>
                  </a:lnTo>
                  <a:lnTo>
                    <a:pt x="1581" y="3394"/>
                  </a:lnTo>
                  <a:lnTo>
                    <a:pt x="1585" y="3394"/>
                  </a:lnTo>
                  <a:lnTo>
                    <a:pt x="1592" y="3393"/>
                  </a:lnTo>
                  <a:lnTo>
                    <a:pt x="1596" y="3391"/>
                  </a:lnTo>
                  <a:lnTo>
                    <a:pt x="1598" y="3389"/>
                  </a:lnTo>
                  <a:lnTo>
                    <a:pt x="1599" y="3385"/>
                  </a:lnTo>
                  <a:lnTo>
                    <a:pt x="1596" y="3377"/>
                  </a:lnTo>
                  <a:lnTo>
                    <a:pt x="1588" y="3366"/>
                  </a:lnTo>
                  <a:lnTo>
                    <a:pt x="1583" y="3356"/>
                  </a:lnTo>
                  <a:lnTo>
                    <a:pt x="1577" y="3345"/>
                  </a:lnTo>
                  <a:lnTo>
                    <a:pt x="1575" y="3340"/>
                  </a:lnTo>
                  <a:lnTo>
                    <a:pt x="1573" y="3334"/>
                  </a:lnTo>
                  <a:lnTo>
                    <a:pt x="1573" y="3328"/>
                  </a:lnTo>
                  <a:lnTo>
                    <a:pt x="1572" y="3322"/>
                  </a:lnTo>
                  <a:lnTo>
                    <a:pt x="1577" y="3311"/>
                  </a:lnTo>
                  <a:lnTo>
                    <a:pt x="1580" y="3296"/>
                  </a:lnTo>
                  <a:lnTo>
                    <a:pt x="1580" y="3290"/>
                  </a:lnTo>
                  <a:lnTo>
                    <a:pt x="1578" y="3286"/>
                  </a:lnTo>
                  <a:lnTo>
                    <a:pt x="1575" y="3281"/>
                  </a:lnTo>
                  <a:lnTo>
                    <a:pt x="1572" y="3275"/>
                  </a:lnTo>
                  <a:lnTo>
                    <a:pt x="1567" y="3268"/>
                  </a:lnTo>
                  <a:lnTo>
                    <a:pt x="1562" y="3259"/>
                  </a:lnTo>
                  <a:lnTo>
                    <a:pt x="1558" y="3253"/>
                  </a:lnTo>
                  <a:lnTo>
                    <a:pt x="1552" y="3248"/>
                  </a:lnTo>
                  <a:lnTo>
                    <a:pt x="1543" y="3239"/>
                  </a:lnTo>
                  <a:lnTo>
                    <a:pt x="1535" y="3229"/>
                  </a:lnTo>
                  <a:lnTo>
                    <a:pt x="1534" y="3225"/>
                  </a:lnTo>
                  <a:lnTo>
                    <a:pt x="1533" y="3220"/>
                  </a:lnTo>
                  <a:lnTo>
                    <a:pt x="1533" y="3215"/>
                  </a:lnTo>
                  <a:lnTo>
                    <a:pt x="1533" y="3209"/>
                  </a:lnTo>
                  <a:lnTo>
                    <a:pt x="1533" y="3199"/>
                  </a:lnTo>
                  <a:lnTo>
                    <a:pt x="1530" y="3189"/>
                  </a:lnTo>
                  <a:lnTo>
                    <a:pt x="1524" y="3177"/>
                  </a:lnTo>
                  <a:lnTo>
                    <a:pt x="1521" y="3164"/>
                  </a:lnTo>
                  <a:lnTo>
                    <a:pt x="1524" y="3151"/>
                  </a:lnTo>
                  <a:lnTo>
                    <a:pt x="1525" y="3142"/>
                  </a:lnTo>
                  <a:lnTo>
                    <a:pt x="1525" y="3135"/>
                  </a:lnTo>
                  <a:lnTo>
                    <a:pt x="1522" y="3127"/>
                  </a:lnTo>
                  <a:lnTo>
                    <a:pt x="1516" y="3116"/>
                  </a:lnTo>
                  <a:lnTo>
                    <a:pt x="1512" y="3105"/>
                  </a:lnTo>
                  <a:lnTo>
                    <a:pt x="1514" y="3100"/>
                  </a:lnTo>
                  <a:lnTo>
                    <a:pt x="1515" y="3097"/>
                  </a:lnTo>
                  <a:lnTo>
                    <a:pt x="1520" y="3094"/>
                  </a:lnTo>
                  <a:lnTo>
                    <a:pt x="1525" y="3092"/>
                  </a:lnTo>
                  <a:lnTo>
                    <a:pt x="1533" y="3091"/>
                  </a:lnTo>
                  <a:lnTo>
                    <a:pt x="1539" y="3089"/>
                  </a:lnTo>
                  <a:lnTo>
                    <a:pt x="1542" y="3087"/>
                  </a:lnTo>
                  <a:lnTo>
                    <a:pt x="1546" y="3084"/>
                  </a:lnTo>
                  <a:lnTo>
                    <a:pt x="1552" y="3070"/>
                  </a:lnTo>
                  <a:lnTo>
                    <a:pt x="1555" y="3061"/>
                  </a:lnTo>
                  <a:lnTo>
                    <a:pt x="1556" y="3045"/>
                  </a:lnTo>
                  <a:lnTo>
                    <a:pt x="1560" y="3028"/>
                  </a:lnTo>
                  <a:lnTo>
                    <a:pt x="1564" y="3021"/>
                  </a:lnTo>
                  <a:lnTo>
                    <a:pt x="1567" y="3015"/>
                  </a:lnTo>
                  <a:lnTo>
                    <a:pt x="1573" y="3010"/>
                  </a:lnTo>
                  <a:lnTo>
                    <a:pt x="1579" y="3005"/>
                  </a:lnTo>
                  <a:lnTo>
                    <a:pt x="1587" y="3003"/>
                  </a:lnTo>
                  <a:lnTo>
                    <a:pt x="1593" y="3000"/>
                  </a:lnTo>
                  <a:lnTo>
                    <a:pt x="1599" y="3000"/>
                  </a:lnTo>
                  <a:lnTo>
                    <a:pt x="1605" y="3001"/>
                  </a:lnTo>
                  <a:lnTo>
                    <a:pt x="1610" y="3005"/>
                  </a:lnTo>
                  <a:lnTo>
                    <a:pt x="1613" y="3009"/>
                  </a:lnTo>
                  <a:lnTo>
                    <a:pt x="1617" y="3013"/>
                  </a:lnTo>
                  <a:lnTo>
                    <a:pt x="1621" y="3021"/>
                  </a:lnTo>
                  <a:lnTo>
                    <a:pt x="1623" y="3028"/>
                  </a:lnTo>
                  <a:lnTo>
                    <a:pt x="1625" y="3035"/>
                  </a:lnTo>
                  <a:lnTo>
                    <a:pt x="1627" y="3038"/>
                  </a:lnTo>
                  <a:lnTo>
                    <a:pt x="1629" y="3042"/>
                  </a:lnTo>
                  <a:lnTo>
                    <a:pt x="1631" y="3044"/>
                  </a:lnTo>
                  <a:lnTo>
                    <a:pt x="1635" y="3047"/>
                  </a:lnTo>
                  <a:lnTo>
                    <a:pt x="1642" y="3049"/>
                  </a:lnTo>
                  <a:lnTo>
                    <a:pt x="1649" y="3049"/>
                  </a:lnTo>
                  <a:lnTo>
                    <a:pt x="1651" y="3049"/>
                  </a:lnTo>
                  <a:lnTo>
                    <a:pt x="1654" y="3048"/>
                  </a:lnTo>
                  <a:lnTo>
                    <a:pt x="1656" y="3047"/>
                  </a:lnTo>
                  <a:lnTo>
                    <a:pt x="1657" y="3045"/>
                  </a:lnTo>
                  <a:lnTo>
                    <a:pt x="1660" y="3040"/>
                  </a:lnTo>
                  <a:lnTo>
                    <a:pt x="1662" y="3036"/>
                  </a:lnTo>
                  <a:lnTo>
                    <a:pt x="1665" y="3034"/>
                  </a:lnTo>
                  <a:lnTo>
                    <a:pt x="1668" y="3031"/>
                  </a:lnTo>
                  <a:lnTo>
                    <a:pt x="1672" y="3030"/>
                  </a:lnTo>
                  <a:lnTo>
                    <a:pt x="1674" y="3031"/>
                  </a:lnTo>
                  <a:lnTo>
                    <a:pt x="1678" y="3032"/>
                  </a:lnTo>
                  <a:lnTo>
                    <a:pt x="1684" y="3035"/>
                  </a:lnTo>
                  <a:lnTo>
                    <a:pt x="1694" y="3035"/>
                  </a:lnTo>
                  <a:lnTo>
                    <a:pt x="1704" y="3032"/>
                  </a:lnTo>
                  <a:lnTo>
                    <a:pt x="1717" y="3031"/>
                  </a:lnTo>
                  <a:lnTo>
                    <a:pt x="1728" y="3032"/>
                  </a:lnTo>
                  <a:lnTo>
                    <a:pt x="1735" y="3035"/>
                  </a:lnTo>
                  <a:lnTo>
                    <a:pt x="1743" y="3040"/>
                  </a:lnTo>
                  <a:lnTo>
                    <a:pt x="1750" y="3050"/>
                  </a:lnTo>
                  <a:lnTo>
                    <a:pt x="1757" y="3056"/>
                  </a:lnTo>
                  <a:lnTo>
                    <a:pt x="1761" y="3050"/>
                  </a:lnTo>
                  <a:lnTo>
                    <a:pt x="1764" y="3044"/>
                  </a:lnTo>
                  <a:lnTo>
                    <a:pt x="1775" y="3045"/>
                  </a:lnTo>
                  <a:lnTo>
                    <a:pt x="1786" y="3048"/>
                  </a:lnTo>
                  <a:lnTo>
                    <a:pt x="1792" y="3048"/>
                  </a:lnTo>
                  <a:lnTo>
                    <a:pt x="1797" y="3048"/>
                  </a:lnTo>
                  <a:lnTo>
                    <a:pt x="1800" y="3047"/>
                  </a:lnTo>
                  <a:lnTo>
                    <a:pt x="1802" y="3044"/>
                  </a:lnTo>
                  <a:lnTo>
                    <a:pt x="1807" y="3032"/>
                  </a:lnTo>
                  <a:lnTo>
                    <a:pt x="1812" y="3021"/>
                  </a:lnTo>
                  <a:lnTo>
                    <a:pt x="1817" y="3015"/>
                  </a:lnTo>
                  <a:lnTo>
                    <a:pt x="1821" y="3009"/>
                  </a:lnTo>
                  <a:lnTo>
                    <a:pt x="1827" y="3004"/>
                  </a:lnTo>
                  <a:lnTo>
                    <a:pt x="1831" y="3000"/>
                  </a:lnTo>
                  <a:lnTo>
                    <a:pt x="1836" y="2998"/>
                  </a:lnTo>
                  <a:lnTo>
                    <a:pt x="1842" y="2994"/>
                  </a:lnTo>
                  <a:lnTo>
                    <a:pt x="1848" y="2991"/>
                  </a:lnTo>
                  <a:lnTo>
                    <a:pt x="1851" y="2986"/>
                  </a:lnTo>
                  <a:lnTo>
                    <a:pt x="1855" y="2981"/>
                  </a:lnTo>
                  <a:lnTo>
                    <a:pt x="1858" y="2973"/>
                  </a:lnTo>
                  <a:lnTo>
                    <a:pt x="1861" y="2959"/>
                  </a:lnTo>
                  <a:lnTo>
                    <a:pt x="1863" y="2947"/>
                  </a:lnTo>
                  <a:lnTo>
                    <a:pt x="1864" y="2943"/>
                  </a:lnTo>
                  <a:lnTo>
                    <a:pt x="1867" y="2942"/>
                  </a:lnTo>
                  <a:lnTo>
                    <a:pt x="1869" y="2942"/>
                  </a:lnTo>
                  <a:lnTo>
                    <a:pt x="1871" y="2942"/>
                  </a:lnTo>
                  <a:lnTo>
                    <a:pt x="1875" y="2942"/>
                  </a:lnTo>
                  <a:lnTo>
                    <a:pt x="1880" y="2942"/>
                  </a:lnTo>
                  <a:lnTo>
                    <a:pt x="1884" y="2938"/>
                  </a:lnTo>
                  <a:lnTo>
                    <a:pt x="1889" y="2933"/>
                  </a:lnTo>
                  <a:lnTo>
                    <a:pt x="1894" y="2922"/>
                  </a:lnTo>
                  <a:lnTo>
                    <a:pt x="1898" y="2912"/>
                  </a:lnTo>
                  <a:lnTo>
                    <a:pt x="1901" y="2911"/>
                  </a:lnTo>
                  <a:lnTo>
                    <a:pt x="1904" y="2910"/>
                  </a:lnTo>
                  <a:lnTo>
                    <a:pt x="1906" y="2910"/>
                  </a:lnTo>
                  <a:lnTo>
                    <a:pt x="1909" y="2910"/>
                  </a:lnTo>
                  <a:lnTo>
                    <a:pt x="1912" y="2911"/>
                  </a:lnTo>
                  <a:lnTo>
                    <a:pt x="1915" y="2914"/>
                  </a:lnTo>
                  <a:lnTo>
                    <a:pt x="1919" y="2917"/>
                  </a:lnTo>
                  <a:lnTo>
                    <a:pt x="1921" y="2922"/>
                  </a:lnTo>
                  <a:lnTo>
                    <a:pt x="1926" y="2929"/>
                  </a:lnTo>
                  <a:lnTo>
                    <a:pt x="1931" y="2934"/>
                  </a:lnTo>
                  <a:lnTo>
                    <a:pt x="1937" y="2936"/>
                  </a:lnTo>
                  <a:lnTo>
                    <a:pt x="1947" y="2938"/>
                  </a:lnTo>
                  <a:lnTo>
                    <a:pt x="1959" y="2942"/>
                  </a:lnTo>
                  <a:lnTo>
                    <a:pt x="1967" y="2946"/>
                  </a:lnTo>
                  <a:lnTo>
                    <a:pt x="1983" y="2949"/>
                  </a:lnTo>
                  <a:lnTo>
                    <a:pt x="1995" y="2954"/>
                  </a:lnTo>
                  <a:lnTo>
                    <a:pt x="2008" y="2966"/>
                  </a:lnTo>
                  <a:lnTo>
                    <a:pt x="2025" y="2981"/>
                  </a:lnTo>
                  <a:lnTo>
                    <a:pt x="2035" y="2988"/>
                  </a:lnTo>
                  <a:lnTo>
                    <a:pt x="2047" y="2994"/>
                  </a:lnTo>
                  <a:lnTo>
                    <a:pt x="2053" y="2998"/>
                  </a:lnTo>
                  <a:lnTo>
                    <a:pt x="2056" y="3004"/>
                  </a:lnTo>
                  <a:lnTo>
                    <a:pt x="2058" y="3010"/>
                  </a:lnTo>
                  <a:lnTo>
                    <a:pt x="2059" y="3021"/>
                  </a:lnTo>
                  <a:lnTo>
                    <a:pt x="2059" y="3024"/>
                  </a:lnTo>
                  <a:lnTo>
                    <a:pt x="2060" y="3029"/>
                  </a:lnTo>
                  <a:lnTo>
                    <a:pt x="2062" y="3032"/>
                  </a:lnTo>
                  <a:lnTo>
                    <a:pt x="2064" y="3036"/>
                  </a:lnTo>
                  <a:lnTo>
                    <a:pt x="2070" y="3042"/>
                  </a:lnTo>
                  <a:lnTo>
                    <a:pt x="2079" y="3048"/>
                  </a:lnTo>
                  <a:lnTo>
                    <a:pt x="2091" y="3055"/>
                  </a:lnTo>
                  <a:lnTo>
                    <a:pt x="2097" y="3062"/>
                  </a:lnTo>
                  <a:lnTo>
                    <a:pt x="2102" y="3064"/>
                  </a:lnTo>
                  <a:lnTo>
                    <a:pt x="2107" y="3067"/>
                  </a:lnTo>
                  <a:lnTo>
                    <a:pt x="2112" y="3068"/>
                  </a:lnTo>
                  <a:lnTo>
                    <a:pt x="2116" y="3069"/>
                  </a:lnTo>
                  <a:lnTo>
                    <a:pt x="2121" y="3068"/>
                  </a:lnTo>
                  <a:lnTo>
                    <a:pt x="2125" y="3067"/>
                  </a:lnTo>
                  <a:lnTo>
                    <a:pt x="2128" y="3064"/>
                  </a:lnTo>
                  <a:lnTo>
                    <a:pt x="2129" y="3062"/>
                  </a:lnTo>
                  <a:lnTo>
                    <a:pt x="2132" y="3057"/>
                  </a:lnTo>
                  <a:lnTo>
                    <a:pt x="2135" y="3053"/>
                  </a:lnTo>
                  <a:lnTo>
                    <a:pt x="2139" y="3049"/>
                  </a:lnTo>
                  <a:lnTo>
                    <a:pt x="2142" y="3045"/>
                  </a:lnTo>
                  <a:lnTo>
                    <a:pt x="2152" y="3042"/>
                  </a:lnTo>
                  <a:lnTo>
                    <a:pt x="2161" y="3037"/>
                  </a:lnTo>
                  <a:lnTo>
                    <a:pt x="2166" y="3034"/>
                  </a:lnTo>
                  <a:lnTo>
                    <a:pt x="2169" y="3030"/>
                  </a:lnTo>
                  <a:lnTo>
                    <a:pt x="2171" y="3025"/>
                  </a:lnTo>
                  <a:lnTo>
                    <a:pt x="2171" y="3022"/>
                  </a:lnTo>
                  <a:lnTo>
                    <a:pt x="2172" y="3013"/>
                  </a:lnTo>
                  <a:lnTo>
                    <a:pt x="2173" y="3006"/>
                  </a:lnTo>
                  <a:lnTo>
                    <a:pt x="2176" y="3001"/>
                  </a:lnTo>
                  <a:lnTo>
                    <a:pt x="2179" y="2998"/>
                  </a:lnTo>
                  <a:lnTo>
                    <a:pt x="2184" y="2994"/>
                  </a:lnTo>
                  <a:lnTo>
                    <a:pt x="2190" y="2990"/>
                  </a:lnTo>
                  <a:lnTo>
                    <a:pt x="2203" y="2980"/>
                  </a:lnTo>
                  <a:lnTo>
                    <a:pt x="2215" y="2969"/>
                  </a:lnTo>
                  <a:lnTo>
                    <a:pt x="2224" y="2958"/>
                  </a:lnTo>
                  <a:lnTo>
                    <a:pt x="2232" y="2946"/>
                  </a:lnTo>
                  <a:lnTo>
                    <a:pt x="2239" y="2935"/>
                  </a:lnTo>
                  <a:lnTo>
                    <a:pt x="2245" y="2929"/>
                  </a:lnTo>
                  <a:lnTo>
                    <a:pt x="2247" y="2928"/>
                  </a:lnTo>
                  <a:lnTo>
                    <a:pt x="2249" y="2927"/>
                  </a:lnTo>
                  <a:lnTo>
                    <a:pt x="2253" y="2927"/>
                  </a:lnTo>
                  <a:lnTo>
                    <a:pt x="2255" y="2927"/>
                  </a:lnTo>
                  <a:lnTo>
                    <a:pt x="2260" y="2929"/>
                  </a:lnTo>
                  <a:lnTo>
                    <a:pt x="2265" y="2933"/>
                  </a:lnTo>
                  <a:lnTo>
                    <a:pt x="2271" y="2940"/>
                  </a:lnTo>
                  <a:lnTo>
                    <a:pt x="2276" y="2947"/>
                  </a:lnTo>
                  <a:lnTo>
                    <a:pt x="2279" y="2956"/>
                  </a:lnTo>
                  <a:lnTo>
                    <a:pt x="2283" y="2966"/>
                  </a:lnTo>
                  <a:lnTo>
                    <a:pt x="2289" y="2985"/>
                  </a:lnTo>
                  <a:lnTo>
                    <a:pt x="2296" y="3004"/>
                  </a:lnTo>
                  <a:lnTo>
                    <a:pt x="2299" y="3011"/>
                  </a:lnTo>
                  <a:lnTo>
                    <a:pt x="2304" y="3017"/>
                  </a:lnTo>
                  <a:lnTo>
                    <a:pt x="2305" y="3018"/>
                  </a:lnTo>
                  <a:lnTo>
                    <a:pt x="2308" y="3021"/>
                  </a:lnTo>
                  <a:lnTo>
                    <a:pt x="2310" y="3021"/>
                  </a:lnTo>
                  <a:lnTo>
                    <a:pt x="2312" y="3021"/>
                  </a:lnTo>
                  <a:lnTo>
                    <a:pt x="2316" y="3019"/>
                  </a:lnTo>
                  <a:lnTo>
                    <a:pt x="2320" y="3017"/>
                  </a:lnTo>
                  <a:lnTo>
                    <a:pt x="2322" y="3015"/>
                  </a:lnTo>
                  <a:lnTo>
                    <a:pt x="2326" y="3011"/>
                  </a:lnTo>
                  <a:lnTo>
                    <a:pt x="2331" y="3003"/>
                  </a:lnTo>
                  <a:lnTo>
                    <a:pt x="2337" y="2992"/>
                  </a:lnTo>
                  <a:lnTo>
                    <a:pt x="2339" y="2985"/>
                  </a:lnTo>
                  <a:lnTo>
                    <a:pt x="2339" y="2977"/>
                  </a:lnTo>
                  <a:lnTo>
                    <a:pt x="2341" y="2971"/>
                  </a:lnTo>
                  <a:lnTo>
                    <a:pt x="2343" y="2965"/>
                  </a:lnTo>
                  <a:lnTo>
                    <a:pt x="2346" y="2959"/>
                  </a:lnTo>
                  <a:lnTo>
                    <a:pt x="2349" y="2953"/>
                  </a:lnTo>
                  <a:lnTo>
                    <a:pt x="2356" y="2943"/>
                  </a:lnTo>
                  <a:lnTo>
                    <a:pt x="2364" y="2936"/>
                  </a:lnTo>
                  <a:lnTo>
                    <a:pt x="2367" y="2935"/>
                  </a:lnTo>
                  <a:lnTo>
                    <a:pt x="2369" y="2935"/>
                  </a:lnTo>
                  <a:lnTo>
                    <a:pt x="2373" y="2936"/>
                  </a:lnTo>
                  <a:lnTo>
                    <a:pt x="2375" y="2937"/>
                  </a:lnTo>
                  <a:lnTo>
                    <a:pt x="2380" y="2944"/>
                  </a:lnTo>
                  <a:lnTo>
                    <a:pt x="2384" y="2950"/>
                  </a:lnTo>
                  <a:lnTo>
                    <a:pt x="2390" y="2958"/>
                  </a:lnTo>
                  <a:lnTo>
                    <a:pt x="2397" y="2966"/>
                  </a:lnTo>
                  <a:lnTo>
                    <a:pt x="2406" y="2975"/>
                  </a:lnTo>
                  <a:lnTo>
                    <a:pt x="2417" y="2982"/>
                  </a:lnTo>
                  <a:lnTo>
                    <a:pt x="2428" y="2992"/>
                  </a:lnTo>
                  <a:lnTo>
                    <a:pt x="2440" y="3003"/>
                  </a:lnTo>
                  <a:lnTo>
                    <a:pt x="2450" y="3013"/>
                  </a:lnTo>
                  <a:lnTo>
                    <a:pt x="2457" y="3022"/>
                  </a:lnTo>
                  <a:lnTo>
                    <a:pt x="2466" y="3030"/>
                  </a:lnTo>
                  <a:lnTo>
                    <a:pt x="2475" y="3042"/>
                  </a:lnTo>
                  <a:lnTo>
                    <a:pt x="2486" y="3054"/>
                  </a:lnTo>
                  <a:lnTo>
                    <a:pt x="2496" y="3066"/>
                  </a:lnTo>
                  <a:lnTo>
                    <a:pt x="2501" y="3074"/>
                  </a:lnTo>
                  <a:lnTo>
                    <a:pt x="2505" y="3079"/>
                  </a:lnTo>
                  <a:lnTo>
                    <a:pt x="2507" y="3080"/>
                  </a:lnTo>
                  <a:lnTo>
                    <a:pt x="2509" y="3079"/>
                  </a:lnTo>
                  <a:lnTo>
                    <a:pt x="2511" y="3075"/>
                  </a:lnTo>
                  <a:lnTo>
                    <a:pt x="2513" y="3069"/>
                  </a:lnTo>
                  <a:lnTo>
                    <a:pt x="2516" y="3060"/>
                  </a:lnTo>
                  <a:lnTo>
                    <a:pt x="2517" y="3054"/>
                  </a:lnTo>
                  <a:lnTo>
                    <a:pt x="2518" y="3049"/>
                  </a:lnTo>
                  <a:lnTo>
                    <a:pt x="2518" y="3042"/>
                  </a:lnTo>
                  <a:lnTo>
                    <a:pt x="2519" y="3035"/>
                  </a:lnTo>
                  <a:lnTo>
                    <a:pt x="2519" y="3029"/>
                  </a:lnTo>
                  <a:lnTo>
                    <a:pt x="2518" y="3012"/>
                  </a:lnTo>
                  <a:lnTo>
                    <a:pt x="2518" y="2998"/>
                  </a:lnTo>
                  <a:lnTo>
                    <a:pt x="2520" y="2988"/>
                  </a:lnTo>
                  <a:lnTo>
                    <a:pt x="2523" y="2980"/>
                  </a:lnTo>
                  <a:lnTo>
                    <a:pt x="2526" y="2972"/>
                  </a:lnTo>
                  <a:lnTo>
                    <a:pt x="2531" y="2963"/>
                  </a:lnTo>
                  <a:lnTo>
                    <a:pt x="2537" y="2956"/>
                  </a:lnTo>
                  <a:lnTo>
                    <a:pt x="2544" y="2950"/>
                  </a:lnTo>
                  <a:lnTo>
                    <a:pt x="2553" y="2944"/>
                  </a:lnTo>
                  <a:lnTo>
                    <a:pt x="2563" y="2940"/>
                  </a:lnTo>
                  <a:lnTo>
                    <a:pt x="2570" y="2936"/>
                  </a:lnTo>
                  <a:lnTo>
                    <a:pt x="2581" y="2934"/>
                  </a:lnTo>
                  <a:lnTo>
                    <a:pt x="2591" y="2930"/>
                  </a:lnTo>
                  <a:lnTo>
                    <a:pt x="2601" y="2928"/>
                  </a:lnTo>
                  <a:lnTo>
                    <a:pt x="2612" y="2927"/>
                  </a:lnTo>
                  <a:lnTo>
                    <a:pt x="2618" y="2925"/>
                  </a:lnTo>
                  <a:lnTo>
                    <a:pt x="2620" y="2927"/>
                  </a:lnTo>
                  <a:lnTo>
                    <a:pt x="2622" y="2927"/>
                  </a:lnTo>
                  <a:lnTo>
                    <a:pt x="2622" y="2928"/>
                  </a:lnTo>
                  <a:lnTo>
                    <a:pt x="2620" y="2930"/>
                  </a:lnTo>
                  <a:lnTo>
                    <a:pt x="2619" y="2933"/>
                  </a:lnTo>
                  <a:lnTo>
                    <a:pt x="2617" y="2940"/>
                  </a:lnTo>
                  <a:lnTo>
                    <a:pt x="2617" y="2950"/>
                  </a:lnTo>
                  <a:lnTo>
                    <a:pt x="2617" y="2963"/>
                  </a:lnTo>
                  <a:lnTo>
                    <a:pt x="2617" y="2974"/>
                  </a:lnTo>
                  <a:lnTo>
                    <a:pt x="2617" y="2980"/>
                  </a:lnTo>
                  <a:lnTo>
                    <a:pt x="2617" y="2982"/>
                  </a:lnTo>
                  <a:lnTo>
                    <a:pt x="2618" y="2984"/>
                  </a:lnTo>
                  <a:lnTo>
                    <a:pt x="2619" y="2984"/>
                  </a:lnTo>
                  <a:lnTo>
                    <a:pt x="2622" y="2984"/>
                  </a:lnTo>
                  <a:lnTo>
                    <a:pt x="2626" y="2985"/>
                  </a:lnTo>
                  <a:lnTo>
                    <a:pt x="2632" y="2986"/>
                  </a:lnTo>
                  <a:lnTo>
                    <a:pt x="2641" y="2990"/>
                  </a:lnTo>
                  <a:lnTo>
                    <a:pt x="2645" y="2993"/>
                  </a:lnTo>
                  <a:lnTo>
                    <a:pt x="2648" y="2994"/>
                  </a:lnTo>
                  <a:lnTo>
                    <a:pt x="2649" y="2994"/>
                  </a:lnTo>
                  <a:lnTo>
                    <a:pt x="2651" y="2994"/>
                  </a:lnTo>
                  <a:lnTo>
                    <a:pt x="2654" y="2993"/>
                  </a:lnTo>
                  <a:lnTo>
                    <a:pt x="2668" y="2985"/>
                  </a:lnTo>
                  <a:lnTo>
                    <a:pt x="2685" y="2972"/>
                  </a:lnTo>
                  <a:lnTo>
                    <a:pt x="2701" y="2961"/>
                  </a:lnTo>
                  <a:lnTo>
                    <a:pt x="2718" y="2953"/>
                  </a:lnTo>
                  <a:lnTo>
                    <a:pt x="2724" y="2947"/>
                  </a:lnTo>
                  <a:lnTo>
                    <a:pt x="2728" y="2941"/>
                  </a:lnTo>
                  <a:lnTo>
                    <a:pt x="2731" y="2937"/>
                  </a:lnTo>
                  <a:lnTo>
                    <a:pt x="2734" y="2935"/>
                  </a:lnTo>
                  <a:lnTo>
                    <a:pt x="2738" y="2933"/>
                  </a:lnTo>
                  <a:lnTo>
                    <a:pt x="2744" y="2931"/>
                  </a:lnTo>
                  <a:lnTo>
                    <a:pt x="2750" y="2935"/>
                  </a:lnTo>
                  <a:lnTo>
                    <a:pt x="2767" y="2941"/>
                  </a:lnTo>
                  <a:lnTo>
                    <a:pt x="2781" y="2942"/>
                  </a:lnTo>
                  <a:lnTo>
                    <a:pt x="2790" y="2941"/>
                  </a:lnTo>
                  <a:lnTo>
                    <a:pt x="2797" y="2937"/>
                  </a:lnTo>
                  <a:lnTo>
                    <a:pt x="2805" y="2934"/>
                  </a:lnTo>
                  <a:lnTo>
                    <a:pt x="2818" y="2922"/>
                  </a:lnTo>
                  <a:lnTo>
                    <a:pt x="2833" y="2910"/>
                  </a:lnTo>
                  <a:lnTo>
                    <a:pt x="2838" y="2906"/>
                  </a:lnTo>
                  <a:lnTo>
                    <a:pt x="2843" y="2905"/>
                  </a:lnTo>
                  <a:lnTo>
                    <a:pt x="2847" y="2904"/>
                  </a:lnTo>
                  <a:lnTo>
                    <a:pt x="2851" y="2904"/>
                  </a:lnTo>
                  <a:lnTo>
                    <a:pt x="2853" y="2904"/>
                  </a:lnTo>
                  <a:lnTo>
                    <a:pt x="2856" y="2904"/>
                  </a:lnTo>
                  <a:lnTo>
                    <a:pt x="2857" y="2902"/>
                  </a:lnTo>
                  <a:lnTo>
                    <a:pt x="2858" y="2898"/>
                  </a:lnTo>
                  <a:lnTo>
                    <a:pt x="2858" y="2892"/>
                  </a:lnTo>
                  <a:lnTo>
                    <a:pt x="2858" y="2886"/>
                  </a:lnTo>
                  <a:lnTo>
                    <a:pt x="2857" y="2881"/>
                  </a:lnTo>
                  <a:lnTo>
                    <a:pt x="2856" y="2877"/>
                  </a:lnTo>
                  <a:lnTo>
                    <a:pt x="2852" y="2868"/>
                  </a:lnTo>
                  <a:lnTo>
                    <a:pt x="2847" y="2860"/>
                  </a:lnTo>
                  <a:lnTo>
                    <a:pt x="2845" y="2854"/>
                  </a:lnTo>
                  <a:lnTo>
                    <a:pt x="2843" y="2848"/>
                  </a:lnTo>
                  <a:lnTo>
                    <a:pt x="2843" y="2843"/>
                  </a:lnTo>
                  <a:lnTo>
                    <a:pt x="2843" y="2839"/>
                  </a:lnTo>
                  <a:lnTo>
                    <a:pt x="2843" y="2835"/>
                  </a:lnTo>
                  <a:lnTo>
                    <a:pt x="2844" y="2833"/>
                  </a:lnTo>
                  <a:lnTo>
                    <a:pt x="2845" y="2829"/>
                  </a:lnTo>
                  <a:lnTo>
                    <a:pt x="2847" y="2827"/>
                  </a:lnTo>
                  <a:lnTo>
                    <a:pt x="2855" y="2822"/>
                  </a:lnTo>
                  <a:lnTo>
                    <a:pt x="2865" y="2817"/>
                  </a:lnTo>
                  <a:lnTo>
                    <a:pt x="2874" y="2813"/>
                  </a:lnTo>
                  <a:lnTo>
                    <a:pt x="2881" y="2807"/>
                  </a:lnTo>
                  <a:lnTo>
                    <a:pt x="2889" y="2808"/>
                  </a:lnTo>
                  <a:lnTo>
                    <a:pt x="2896" y="2809"/>
                  </a:lnTo>
                  <a:lnTo>
                    <a:pt x="2903" y="2805"/>
                  </a:lnTo>
                  <a:lnTo>
                    <a:pt x="2912" y="2801"/>
                  </a:lnTo>
                  <a:lnTo>
                    <a:pt x="2920" y="2795"/>
                  </a:lnTo>
                  <a:lnTo>
                    <a:pt x="2926" y="2790"/>
                  </a:lnTo>
                  <a:lnTo>
                    <a:pt x="2931" y="2785"/>
                  </a:lnTo>
                  <a:lnTo>
                    <a:pt x="2938" y="2779"/>
                  </a:lnTo>
                  <a:lnTo>
                    <a:pt x="2945" y="2774"/>
                  </a:lnTo>
                  <a:lnTo>
                    <a:pt x="2953" y="2771"/>
                  </a:lnTo>
                  <a:lnTo>
                    <a:pt x="2972" y="2770"/>
                  </a:lnTo>
                  <a:lnTo>
                    <a:pt x="2983" y="2769"/>
                  </a:lnTo>
                  <a:lnTo>
                    <a:pt x="2988" y="2766"/>
                  </a:lnTo>
                  <a:lnTo>
                    <a:pt x="2994" y="2764"/>
                  </a:lnTo>
                  <a:lnTo>
                    <a:pt x="2997" y="2764"/>
                  </a:lnTo>
                  <a:lnTo>
                    <a:pt x="3002" y="2764"/>
                  </a:lnTo>
                  <a:lnTo>
                    <a:pt x="3007" y="2766"/>
                  </a:lnTo>
                  <a:lnTo>
                    <a:pt x="3011" y="2767"/>
                  </a:lnTo>
                  <a:lnTo>
                    <a:pt x="3014" y="2767"/>
                  </a:lnTo>
                  <a:lnTo>
                    <a:pt x="3015" y="2766"/>
                  </a:lnTo>
                  <a:lnTo>
                    <a:pt x="3017" y="2765"/>
                  </a:lnTo>
                  <a:lnTo>
                    <a:pt x="3019" y="2761"/>
                  </a:lnTo>
                  <a:lnTo>
                    <a:pt x="3021" y="2757"/>
                  </a:lnTo>
                  <a:lnTo>
                    <a:pt x="3024" y="2751"/>
                  </a:lnTo>
                  <a:lnTo>
                    <a:pt x="3029" y="2746"/>
                  </a:lnTo>
                  <a:lnTo>
                    <a:pt x="3034" y="2741"/>
                  </a:lnTo>
                  <a:lnTo>
                    <a:pt x="3042" y="2734"/>
                  </a:lnTo>
                  <a:lnTo>
                    <a:pt x="3051" y="2728"/>
                  </a:lnTo>
                  <a:lnTo>
                    <a:pt x="3052" y="2727"/>
                  </a:lnTo>
                  <a:lnTo>
                    <a:pt x="3054" y="2728"/>
                  </a:lnTo>
                  <a:lnTo>
                    <a:pt x="3055" y="2729"/>
                  </a:lnTo>
                  <a:lnTo>
                    <a:pt x="3058" y="2730"/>
                  </a:lnTo>
                  <a:lnTo>
                    <a:pt x="3061" y="2736"/>
                  </a:lnTo>
                  <a:lnTo>
                    <a:pt x="3066" y="2744"/>
                  </a:lnTo>
                  <a:lnTo>
                    <a:pt x="3074" y="2755"/>
                  </a:lnTo>
                  <a:lnTo>
                    <a:pt x="3084" y="2765"/>
                  </a:lnTo>
                  <a:lnTo>
                    <a:pt x="3086" y="2767"/>
                  </a:lnTo>
                  <a:lnTo>
                    <a:pt x="3088" y="2767"/>
                  </a:lnTo>
                  <a:lnTo>
                    <a:pt x="3089" y="2766"/>
                  </a:lnTo>
                  <a:lnTo>
                    <a:pt x="3090" y="2765"/>
                  </a:lnTo>
                  <a:lnTo>
                    <a:pt x="3091" y="2764"/>
                  </a:lnTo>
                  <a:lnTo>
                    <a:pt x="3093" y="2763"/>
                  </a:lnTo>
                  <a:lnTo>
                    <a:pt x="3095" y="2761"/>
                  </a:lnTo>
                  <a:lnTo>
                    <a:pt x="3098" y="2763"/>
                  </a:lnTo>
                  <a:lnTo>
                    <a:pt x="3101" y="2771"/>
                  </a:lnTo>
                  <a:lnTo>
                    <a:pt x="3103" y="2783"/>
                  </a:lnTo>
                  <a:lnTo>
                    <a:pt x="3109" y="2790"/>
                  </a:lnTo>
                  <a:lnTo>
                    <a:pt x="3115" y="2795"/>
                  </a:lnTo>
                  <a:lnTo>
                    <a:pt x="3121" y="2799"/>
                  </a:lnTo>
                  <a:lnTo>
                    <a:pt x="3126" y="2801"/>
                  </a:lnTo>
                  <a:lnTo>
                    <a:pt x="3128" y="2802"/>
                  </a:lnTo>
                  <a:lnTo>
                    <a:pt x="3130" y="2801"/>
                  </a:lnTo>
                  <a:lnTo>
                    <a:pt x="3131" y="2799"/>
                  </a:lnTo>
                  <a:lnTo>
                    <a:pt x="3134" y="2797"/>
                  </a:lnTo>
                  <a:lnTo>
                    <a:pt x="3137" y="2790"/>
                  </a:lnTo>
                  <a:lnTo>
                    <a:pt x="3142" y="2784"/>
                  </a:lnTo>
                  <a:lnTo>
                    <a:pt x="3155" y="2767"/>
                  </a:lnTo>
                  <a:lnTo>
                    <a:pt x="3165" y="2755"/>
                  </a:lnTo>
                  <a:lnTo>
                    <a:pt x="3168" y="2752"/>
                  </a:lnTo>
                  <a:lnTo>
                    <a:pt x="3172" y="2748"/>
                  </a:lnTo>
                  <a:lnTo>
                    <a:pt x="3175" y="2747"/>
                  </a:lnTo>
                  <a:lnTo>
                    <a:pt x="3179" y="2745"/>
                  </a:lnTo>
                  <a:lnTo>
                    <a:pt x="3187" y="2744"/>
                  </a:lnTo>
                  <a:lnTo>
                    <a:pt x="3194" y="2742"/>
                  </a:lnTo>
                  <a:lnTo>
                    <a:pt x="3198" y="2742"/>
                  </a:lnTo>
                  <a:lnTo>
                    <a:pt x="3200" y="2742"/>
                  </a:lnTo>
                  <a:lnTo>
                    <a:pt x="3203" y="2741"/>
                  </a:lnTo>
                  <a:lnTo>
                    <a:pt x="3204" y="2739"/>
                  </a:lnTo>
                  <a:lnTo>
                    <a:pt x="3204" y="2735"/>
                  </a:lnTo>
                  <a:lnTo>
                    <a:pt x="3200" y="2727"/>
                  </a:lnTo>
                  <a:lnTo>
                    <a:pt x="3198" y="2723"/>
                  </a:lnTo>
                  <a:lnTo>
                    <a:pt x="3197" y="2720"/>
                  </a:lnTo>
                  <a:lnTo>
                    <a:pt x="3197" y="2716"/>
                  </a:lnTo>
                  <a:lnTo>
                    <a:pt x="3198" y="2714"/>
                  </a:lnTo>
                  <a:lnTo>
                    <a:pt x="3199" y="2710"/>
                  </a:lnTo>
                  <a:lnTo>
                    <a:pt x="3203" y="2709"/>
                  </a:lnTo>
                  <a:lnTo>
                    <a:pt x="3206" y="2707"/>
                  </a:lnTo>
                  <a:lnTo>
                    <a:pt x="3212" y="2706"/>
                  </a:lnTo>
                  <a:lnTo>
                    <a:pt x="3225" y="2703"/>
                  </a:lnTo>
                  <a:lnTo>
                    <a:pt x="3238" y="2700"/>
                  </a:lnTo>
                  <a:lnTo>
                    <a:pt x="3246" y="2697"/>
                  </a:lnTo>
                  <a:lnTo>
                    <a:pt x="3250" y="2692"/>
                  </a:lnTo>
                  <a:lnTo>
                    <a:pt x="3255" y="2689"/>
                  </a:lnTo>
                  <a:lnTo>
                    <a:pt x="3259" y="2683"/>
                  </a:lnTo>
                  <a:lnTo>
                    <a:pt x="3261" y="2677"/>
                  </a:lnTo>
                  <a:lnTo>
                    <a:pt x="3263" y="2673"/>
                  </a:lnTo>
                  <a:lnTo>
                    <a:pt x="3266" y="2670"/>
                  </a:lnTo>
                  <a:lnTo>
                    <a:pt x="3269" y="2667"/>
                  </a:lnTo>
                  <a:lnTo>
                    <a:pt x="3273" y="2665"/>
                  </a:lnTo>
                  <a:lnTo>
                    <a:pt x="3277" y="2665"/>
                  </a:lnTo>
                  <a:lnTo>
                    <a:pt x="3281" y="2665"/>
                  </a:lnTo>
                  <a:lnTo>
                    <a:pt x="3287" y="2667"/>
                  </a:lnTo>
                  <a:lnTo>
                    <a:pt x="3300" y="2671"/>
                  </a:lnTo>
                  <a:lnTo>
                    <a:pt x="3312" y="2675"/>
                  </a:lnTo>
                  <a:lnTo>
                    <a:pt x="3318" y="2676"/>
                  </a:lnTo>
                  <a:lnTo>
                    <a:pt x="3322" y="2678"/>
                  </a:lnTo>
                  <a:lnTo>
                    <a:pt x="3325" y="2682"/>
                  </a:lnTo>
                  <a:lnTo>
                    <a:pt x="3326" y="2684"/>
                  </a:lnTo>
                  <a:lnTo>
                    <a:pt x="3329" y="2691"/>
                  </a:lnTo>
                  <a:lnTo>
                    <a:pt x="3332" y="2695"/>
                  </a:lnTo>
                  <a:lnTo>
                    <a:pt x="3335" y="2696"/>
                  </a:lnTo>
                  <a:lnTo>
                    <a:pt x="3337" y="2696"/>
                  </a:lnTo>
                  <a:lnTo>
                    <a:pt x="3341" y="2695"/>
                  </a:lnTo>
                  <a:lnTo>
                    <a:pt x="3345" y="2691"/>
                  </a:lnTo>
                  <a:lnTo>
                    <a:pt x="3357" y="2685"/>
                  </a:lnTo>
                  <a:lnTo>
                    <a:pt x="3367" y="2679"/>
                  </a:lnTo>
                  <a:lnTo>
                    <a:pt x="3372" y="2677"/>
                  </a:lnTo>
                  <a:lnTo>
                    <a:pt x="3376" y="2673"/>
                  </a:lnTo>
                  <a:lnTo>
                    <a:pt x="3380" y="2670"/>
                  </a:lnTo>
                  <a:lnTo>
                    <a:pt x="3382" y="2664"/>
                  </a:lnTo>
                  <a:lnTo>
                    <a:pt x="3386" y="2650"/>
                  </a:lnTo>
                  <a:lnTo>
                    <a:pt x="3389" y="2632"/>
                  </a:lnTo>
                  <a:lnTo>
                    <a:pt x="3392" y="2613"/>
                  </a:lnTo>
                  <a:lnTo>
                    <a:pt x="3394" y="2595"/>
                  </a:lnTo>
                  <a:lnTo>
                    <a:pt x="3397" y="2580"/>
                  </a:lnTo>
                  <a:lnTo>
                    <a:pt x="3398" y="2565"/>
                  </a:lnTo>
                  <a:lnTo>
                    <a:pt x="3399" y="2559"/>
                  </a:lnTo>
                  <a:lnTo>
                    <a:pt x="3400" y="2553"/>
                  </a:lnTo>
                  <a:lnTo>
                    <a:pt x="3403" y="2549"/>
                  </a:lnTo>
                  <a:lnTo>
                    <a:pt x="3405" y="2544"/>
                  </a:lnTo>
                  <a:lnTo>
                    <a:pt x="3411" y="2537"/>
                  </a:lnTo>
                  <a:lnTo>
                    <a:pt x="3416" y="2528"/>
                  </a:lnTo>
                  <a:lnTo>
                    <a:pt x="3416" y="2525"/>
                  </a:lnTo>
                  <a:lnTo>
                    <a:pt x="3417" y="2520"/>
                  </a:lnTo>
                  <a:lnTo>
                    <a:pt x="3416" y="2514"/>
                  </a:lnTo>
                  <a:lnTo>
                    <a:pt x="3414" y="2508"/>
                  </a:lnTo>
                  <a:lnTo>
                    <a:pt x="3412" y="2501"/>
                  </a:lnTo>
                  <a:lnTo>
                    <a:pt x="3411" y="2494"/>
                  </a:lnTo>
                  <a:lnTo>
                    <a:pt x="3407" y="2488"/>
                  </a:lnTo>
                  <a:lnTo>
                    <a:pt x="3404" y="2483"/>
                  </a:lnTo>
                  <a:lnTo>
                    <a:pt x="3395" y="2471"/>
                  </a:lnTo>
                  <a:lnTo>
                    <a:pt x="3387" y="2458"/>
                  </a:lnTo>
                  <a:lnTo>
                    <a:pt x="3382" y="2450"/>
                  </a:lnTo>
                  <a:lnTo>
                    <a:pt x="3374" y="2436"/>
                  </a:lnTo>
                  <a:lnTo>
                    <a:pt x="3369" y="2427"/>
                  </a:lnTo>
                  <a:lnTo>
                    <a:pt x="3362" y="2417"/>
                  </a:lnTo>
                  <a:lnTo>
                    <a:pt x="3360" y="2413"/>
                  </a:lnTo>
                  <a:lnTo>
                    <a:pt x="3356" y="2411"/>
                  </a:lnTo>
                  <a:lnTo>
                    <a:pt x="3351" y="2410"/>
                  </a:lnTo>
                  <a:lnTo>
                    <a:pt x="3347" y="2410"/>
                  </a:lnTo>
                  <a:lnTo>
                    <a:pt x="3336" y="2410"/>
                  </a:lnTo>
                  <a:lnTo>
                    <a:pt x="3323" y="2412"/>
                  </a:lnTo>
                  <a:lnTo>
                    <a:pt x="3317" y="2412"/>
                  </a:lnTo>
                  <a:lnTo>
                    <a:pt x="3312" y="2414"/>
                  </a:lnTo>
                  <a:lnTo>
                    <a:pt x="3309" y="2416"/>
                  </a:lnTo>
                  <a:lnTo>
                    <a:pt x="3305" y="2419"/>
                  </a:lnTo>
                  <a:lnTo>
                    <a:pt x="3303" y="2421"/>
                  </a:lnTo>
                  <a:lnTo>
                    <a:pt x="3301" y="2425"/>
                  </a:lnTo>
                  <a:lnTo>
                    <a:pt x="3300" y="2430"/>
                  </a:lnTo>
                  <a:lnTo>
                    <a:pt x="3300" y="2436"/>
                  </a:lnTo>
                  <a:lnTo>
                    <a:pt x="3300" y="2438"/>
                  </a:lnTo>
                  <a:lnTo>
                    <a:pt x="3299" y="2440"/>
                  </a:lnTo>
                  <a:lnTo>
                    <a:pt x="3298" y="2443"/>
                  </a:lnTo>
                  <a:lnTo>
                    <a:pt x="3296" y="2445"/>
                  </a:lnTo>
                  <a:lnTo>
                    <a:pt x="3290" y="2449"/>
                  </a:lnTo>
                  <a:lnTo>
                    <a:pt x="3282" y="2451"/>
                  </a:lnTo>
                  <a:lnTo>
                    <a:pt x="3275" y="2452"/>
                  </a:lnTo>
                  <a:lnTo>
                    <a:pt x="3268" y="2452"/>
                  </a:lnTo>
                  <a:lnTo>
                    <a:pt x="3265" y="2451"/>
                  </a:lnTo>
                  <a:lnTo>
                    <a:pt x="3262" y="2450"/>
                  </a:lnTo>
                  <a:lnTo>
                    <a:pt x="3261" y="2448"/>
                  </a:lnTo>
                  <a:lnTo>
                    <a:pt x="3260" y="2445"/>
                  </a:lnTo>
                  <a:lnTo>
                    <a:pt x="3255" y="2436"/>
                  </a:lnTo>
                  <a:lnTo>
                    <a:pt x="3252" y="2430"/>
                  </a:lnTo>
                  <a:lnTo>
                    <a:pt x="3248" y="2427"/>
                  </a:lnTo>
                  <a:lnTo>
                    <a:pt x="3244" y="2426"/>
                  </a:lnTo>
                  <a:lnTo>
                    <a:pt x="3240" y="2426"/>
                  </a:lnTo>
                  <a:lnTo>
                    <a:pt x="3235" y="2429"/>
                  </a:lnTo>
                  <a:lnTo>
                    <a:pt x="3224" y="2431"/>
                  </a:lnTo>
                  <a:lnTo>
                    <a:pt x="3215" y="2431"/>
                  </a:lnTo>
                  <a:lnTo>
                    <a:pt x="3210" y="2430"/>
                  </a:lnTo>
                  <a:lnTo>
                    <a:pt x="3206" y="2429"/>
                  </a:lnTo>
                  <a:lnTo>
                    <a:pt x="3204" y="2425"/>
                  </a:lnTo>
                  <a:lnTo>
                    <a:pt x="3202" y="2420"/>
                  </a:lnTo>
                  <a:lnTo>
                    <a:pt x="3199" y="2414"/>
                  </a:lnTo>
                  <a:lnTo>
                    <a:pt x="3197" y="2411"/>
                  </a:lnTo>
                  <a:lnTo>
                    <a:pt x="3194" y="2408"/>
                  </a:lnTo>
                  <a:lnTo>
                    <a:pt x="3193" y="2407"/>
                  </a:lnTo>
                  <a:lnTo>
                    <a:pt x="3187" y="2405"/>
                  </a:lnTo>
                  <a:lnTo>
                    <a:pt x="3181" y="2404"/>
                  </a:lnTo>
                  <a:lnTo>
                    <a:pt x="3175" y="2401"/>
                  </a:lnTo>
                  <a:lnTo>
                    <a:pt x="3170" y="2399"/>
                  </a:lnTo>
                  <a:lnTo>
                    <a:pt x="3167" y="2399"/>
                  </a:lnTo>
                  <a:lnTo>
                    <a:pt x="3165" y="2399"/>
                  </a:lnTo>
                  <a:lnTo>
                    <a:pt x="3162" y="2400"/>
                  </a:lnTo>
                  <a:lnTo>
                    <a:pt x="3160" y="2402"/>
                  </a:lnTo>
                  <a:lnTo>
                    <a:pt x="3158" y="2408"/>
                  </a:lnTo>
                  <a:lnTo>
                    <a:pt x="3156" y="2416"/>
                  </a:lnTo>
                  <a:lnTo>
                    <a:pt x="3156" y="2423"/>
                  </a:lnTo>
                  <a:lnTo>
                    <a:pt x="3158" y="2427"/>
                  </a:lnTo>
                  <a:lnTo>
                    <a:pt x="3158" y="2437"/>
                  </a:lnTo>
                  <a:lnTo>
                    <a:pt x="3158" y="2443"/>
                  </a:lnTo>
                  <a:lnTo>
                    <a:pt x="3156" y="2444"/>
                  </a:lnTo>
                  <a:lnTo>
                    <a:pt x="3154" y="2445"/>
                  </a:lnTo>
                  <a:lnTo>
                    <a:pt x="3151" y="2446"/>
                  </a:lnTo>
                  <a:lnTo>
                    <a:pt x="3146" y="2448"/>
                  </a:lnTo>
                  <a:lnTo>
                    <a:pt x="3137" y="2448"/>
                  </a:lnTo>
                  <a:lnTo>
                    <a:pt x="3128" y="2448"/>
                  </a:lnTo>
                  <a:lnTo>
                    <a:pt x="3123" y="2446"/>
                  </a:lnTo>
                  <a:lnTo>
                    <a:pt x="3120" y="2445"/>
                  </a:lnTo>
                  <a:lnTo>
                    <a:pt x="3115" y="2442"/>
                  </a:lnTo>
                  <a:lnTo>
                    <a:pt x="3112" y="2438"/>
                  </a:lnTo>
                  <a:lnTo>
                    <a:pt x="3104" y="2426"/>
                  </a:lnTo>
                  <a:lnTo>
                    <a:pt x="3099" y="2417"/>
                  </a:lnTo>
                  <a:lnTo>
                    <a:pt x="3096" y="2413"/>
                  </a:lnTo>
                  <a:lnTo>
                    <a:pt x="3093" y="2411"/>
                  </a:lnTo>
                  <a:lnTo>
                    <a:pt x="3090" y="2408"/>
                  </a:lnTo>
                  <a:lnTo>
                    <a:pt x="3086" y="2407"/>
                  </a:lnTo>
                  <a:lnTo>
                    <a:pt x="3082" y="2408"/>
                  </a:lnTo>
                  <a:lnTo>
                    <a:pt x="3079" y="2410"/>
                  </a:lnTo>
                  <a:lnTo>
                    <a:pt x="3076" y="2412"/>
                  </a:lnTo>
                  <a:lnTo>
                    <a:pt x="3073" y="2414"/>
                  </a:lnTo>
                  <a:lnTo>
                    <a:pt x="3070" y="2417"/>
                  </a:lnTo>
                  <a:lnTo>
                    <a:pt x="3065" y="2419"/>
                  </a:lnTo>
                  <a:lnTo>
                    <a:pt x="3060" y="2418"/>
                  </a:lnTo>
                  <a:lnTo>
                    <a:pt x="3053" y="2417"/>
                  </a:lnTo>
                  <a:lnTo>
                    <a:pt x="3038" y="2410"/>
                  </a:lnTo>
                  <a:lnTo>
                    <a:pt x="3024" y="2401"/>
                  </a:lnTo>
                  <a:lnTo>
                    <a:pt x="3020" y="2398"/>
                  </a:lnTo>
                  <a:lnTo>
                    <a:pt x="3017" y="2393"/>
                  </a:lnTo>
                  <a:lnTo>
                    <a:pt x="3016" y="2392"/>
                  </a:lnTo>
                  <a:lnTo>
                    <a:pt x="3016" y="2389"/>
                  </a:lnTo>
                  <a:lnTo>
                    <a:pt x="3017" y="2387"/>
                  </a:lnTo>
                  <a:lnTo>
                    <a:pt x="3019" y="2386"/>
                  </a:lnTo>
                  <a:lnTo>
                    <a:pt x="3027" y="2379"/>
                  </a:lnTo>
                  <a:lnTo>
                    <a:pt x="3036" y="2375"/>
                  </a:lnTo>
                  <a:lnTo>
                    <a:pt x="3041" y="2373"/>
                  </a:lnTo>
                  <a:lnTo>
                    <a:pt x="3045" y="2369"/>
                  </a:lnTo>
                  <a:lnTo>
                    <a:pt x="3046" y="2367"/>
                  </a:lnTo>
                  <a:lnTo>
                    <a:pt x="3047" y="2362"/>
                  </a:lnTo>
                  <a:lnTo>
                    <a:pt x="3039" y="2350"/>
                  </a:lnTo>
                  <a:lnTo>
                    <a:pt x="3027" y="2335"/>
                  </a:lnTo>
                  <a:lnTo>
                    <a:pt x="3024" y="2323"/>
                  </a:lnTo>
                  <a:lnTo>
                    <a:pt x="3024" y="2311"/>
                  </a:lnTo>
                  <a:lnTo>
                    <a:pt x="3024" y="2306"/>
                  </a:lnTo>
                  <a:lnTo>
                    <a:pt x="3024" y="2301"/>
                  </a:lnTo>
                  <a:lnTo>
                    <a:pt x="3022" y="2297"/>
                  </a:lnTo>
                  <a:lnTo>
                    <a:pt x="3020" y="2292"/>
                  </a:lnTo>
                  <a:lnTo>
                    <a:pt x="3009" y="2281"/>
                  </a:lnTo>
                  <a:lnTo>
                    <a:pt x="2997" y="2272"/>
                  </a:lnTo>
                  <a:lnTo>
                    <a:pt x="2985" y="2263"/>
                  </a:lnTo>
                  <a:lnTo>
                    <a:pt x="2976" y="2259"/>
                  </a:lnTo>
                  <a:lnTo>
                    <a:pt x="2969" y="2257"/>
                  </a:lnTo>
                  <a:lnTo>
                    <a:pt x="2964" y="2257"/>
                  </a:lnTo>
                  <a:lnTo>
                    <a:pt x="2958" y="2261"/>
                  </a:lnTo>
                  <a:lnTo>
                    <a:pt x="2953" y="2265"/>
                  </a:lnTo>
                  <a:lnTo>
                    <a:pt x="2951" y="2266"/>
                  </a:lnTo>
                  <a:lnTo>
                    <a:pt x="2947" y="2267"/>
                  </a:lnTo>
                  <a:lnTo>
                    <a:pt x="2944" y="2268"/>
                  </a:lnTo>
                  <a:lnTo>
                    <a:pt x="2939" y="2268"/>
                  </a:lnTo>
                  <a:lnTo>
                    <a:pt x="2928" y="2266"/>
                  </a:lnTo>
                  <a:lnTo>
                    <a:pt x="2915" y="2261"/>
                  </a:lnTo>
                  <a:lnTo>
                    <a:pt x="2902" y="2255"/>
                  </a:lnTo>
                  <a:lnTo>
                    <a:pt x="2888" y="2249"/>
                  </a:lnTo>
                  <a:lnTo>
                    <a:pt x="2874" y="2243"/>
                  </a:lnTo>
                  <a:lnTo>
                    <a:pt x="2863" y="2241"/>
                  </a:lnTo>
                  <a:lnTo>
                    <a:pt x="2857" y="2241"/>
                  </a:lnTo>
                  <a:lnTo>
                    <a:pt x="2852" y="2243"/>
                  </a:lnTo>
                  <a:lnTo>
                    <a:pt x="2847" y="2246"/>
                  </a:lnTo>
                  <a:lnTo>
                    <a:pt x="2843" y="2250"/>
                  </a:lnTo>
                  <a:lnTo>
                    <a:pt x="2839" y="2255"/>
                  </a:lnTo>
                  <a:lnTo>
                    <a:pt x="2837" y="2260"/>
                  </a:lnTo>
                  <a:lnTo>
                    <a:pt x="2835" y="2266"/>
                  </a:lnTo>
                  <a:lnTo>
                    <a:pt x="2835" y="2271"/>
                  </a:lnTo>
                  <a:lnTo>
                    <a:pt x="2838" y="2281"/>
                  </a:lnTo>
                  <a:lnTo>
                    <a:pt x="2839" y="2288"/>
                  </a:lnTo>
                  <a:lnTo>
                    <a:pt x="2839" y="2291"/>
                  </a:lnTo>
                  <a:lnTo>
                    <a:pt x="2838" y="2293"/>
                  </a:lnTo>
                  <a:lnTo>
                    <a:pt x="2835" y="2294"/>
                  </a:lnTo>
                  <a:lnTo>
                    <a:pt x="2832" y="2294"/>
                  </a:lnTo>
                  <a:lnTo>
                    <a:pt x="2828" y="2294"/>
                  </a:lnTo>
                  <a:lnTo>
                    <a:pt x="2824" y="2294"/>
                  </a:lnTo>
                  <a:lnTo>
                    <a:pt x="2819" y="2292"/>
                  </a:lnTo>
                  <a:lnTo>
                    <a:pt x="2814" y="2288"/>
                  </a:lnTo>
                  <a:lnTo>
                    <a:pt x="2808" y="2282"/>
                  </a:lnTo>
                  <a:lnTo>
                    <a:pt x="2801" y="2274"/>
                  </a:lnTo>
                  <a:lnTo>
                    <a:pt x="2794" y="2263"/>
                  </a:lnTo>
                  <a:lnTo>
                    <a:pt x="2788" y="2253"/>
                  </a:lnTo>
                  <a:lnTo>
                    <a:pt x="2782" y="2243"/>
                  </a:lnTo>
                  <a:lnTo>
                    <a:pt x="2777" y="2236"/>
                  </a:lnTo>
                  <a:lnTo>
                    <a:pt x="2775" y="2222"/>
                  </a:lnTo>
                  <a:lnTo>
                    <a:pt x="2771" y="2203"/>
                  </a:lnTo>
                  <a:lnTo>
                    <a:pt x="2767" y="2192"/>
                  </a:lnTo>
                  <a:lnTo>
                    <a:pt x="2763" y="2181"/>
                  </a:lnTo>
                  <a:lnTo>
                    <a:pt x="2759" y="2171"/>
                  </a:lnTo>
                  <a:lnTo>
                    <a:pt x="2758" y="2159"/>
                  </a:lnTo>
                  <a:lnTo>
                    <a:pt x="2757" y="2147"/>
                  </a:lnTo>
                  <a:lnTo>
                    <a:pt x="2757" y="2137"/>
                  </a:lnTo>
                  <a:lnTo>
                    <a:pt x="2758" y="2134"/>
                  </a:lnTo>
                  <a:lnTo>
                    <a:pt x="2761" y="2130"/>
                  </a:lnTo>
                  <a:lnTo>
                    <a:pt x="2763" y="2129"/>
                  </a:lnTo>
                  <a:lnTo>
                    <a:pt x="2767" y="2127"/>
                  </a:lnTo>
                  <a:lnTo>
                    <a:pt x="2771" y="2127"/>
                  </a:lnTo>
                  <a:lnTo>
                    <a:pt x="2774" y="2126"/>
                  </a:lnTo>
                  <a:lnTo>
                    <a:pt x="2776" y="2124"/>
                  </a:lnTo>
                  <a:lnTo>
                    <a:pt x="2777" y="2122"/>
                  </a:lnTo>
                  <a:lnTo>
                    <a:pt x="2777" y="2115"/>
                  </a:lnTo>
                  <a:lnTo>
                    <a:pt x="2777" y="2104"/>
                  </a:lnTo>
                  <a:lnTo>
                    <a:pt x="2778" y="2099"/>
                  </a:lnTo>
                  <a:lnTo>
                    <a:pt x="2778" y="2095"/>
                  </a:lnTo>
                  <a:lnTo>
                    <a:pt x="2780" y="2089"/>
                  </a:lnTo>
                  <a:lnTo>
                    <a:pt x="2782" y="2083"/>
                  </a:lnTo>
                  <a:lnTo>
                    <a:pt x="2786" y="2072"/>
                  </a:lnTo>
                  <a:lnTo>
                    <a:pt x="2790" y="2063"/>
                  </a:lnTo>
                  <a:lnTo>
                    <a:pt x="2794" y="2057"/>
                  </a:lnTo>
                  <a:lnTo>
                    <a:pt x="2797" y="2052"/>
                  </a:lnTo>
                  <a:lnTo>
                    <a:pt x="2801" y="2047"/>
                  </a:lnTo>
                  <a:lnTo>
                    <a:pt x="2808" y="2038"/>
                  </a:lnTo>
                  <a:lnTo>
                    <a:pt x="2821" y="2023"/>
                  </a:lnTo>
                  <a:lnTo>
                    <a:pt x="2833" y="2009"/>
                  </a:lnTo>
                  <a:lnTo>
                    <a:pt x="2837" y="2003"/>
                  </a:lnTo>
                  <a:lnTo>
                    <a:pt x="2840" y="1998"/>
                  </a:lnTo>
                  <a:lnTo>
                    <a:pt x="2840" y="1995"/>
                  </a:lnTo>
                  <a:lnTo>
                    <a:pt x="2841" y="1992"/>
                  </a:lnTo>
                  <a:lnTo>
                    <a:pt x="2841" y="1990"/>
                  </a:lnTo>
                  <a:lnTo>
                    <a:pt x="2841" y="1989"/>
                  </a:lnTo>
                  <a:lnTo>
                    <a:pt x="2841" y="1988"/>
                  </a:lnTo>
                  <a:lnTo>
                    <a:pt x="2839" y="1986"/>
                  </a:lnTo>
                  <a:lnTo>
                    <a:pt x="2837" y="1986"/>
                  </a:lnTo>
                  <a:lnTo>
                    <a:pt x="2833" y="1983"/>
                  </a:lnTo>
                  <a:lnTo>
                    <a:pt x="2828" y="1980"/>
                  </a:lnTo>
                  <a:lnTo>
                    <a:pt x="2821" y="1978"/>
                  </a:lnTo>
                  <a:lnTo>
                    <a:pt x="2818" y="1975"/>
                  </a:lnTo>
                  <a:lnTo>
                    <a:pt x="2815" y="1972"/>
                  </a:lnTo>
                  <a:lnTo>
                    <a:pt x="2815" y="1969"/>
                  </a:lnTo>
                  <a:lnTo>
                    <a:pt x="2816" y="1963"/>
                  </a:lnTo>
                  <a:lnTo>
                    <a:pt x="2820" y="1958"/>
                  </a:lnTo>
                  <a:lnTo>
                    <a:pt x="2837" y="1956"/>
                  </a:lnTo>
                  <a:lnTo>
                    <a:pt x="2855" y="1952"/>
                  </a:lnTo>
                  <a:lnTo>
                    <a:pt x="2859" y="1934"/>
                  </a:lnTo>
                  <a:lnTo>
                    <a:pt x="2864" y="1923"/>
                  </a:lnTo>
                  <a:lnTo>
                    <a:pt x="2868" y="1922"/>
                  </a:lnTo>
                  <a:lnTo>
                    <a:pt x="2875" y="1925"/>
                  </a:lnTo>
                  <a:lnTo>
                    <a:pt x="2881" y="1927"/>
                  </a:lnTo>
                  <a:lnTo>
                    <a:pt x="2887" y="1931"/>
                  </a:lnTo>
                  <a:lnTo>
                    <a:pt x="2889" y="1932"/>
                  </a:lnTo>
                  <a:lnTo>
                    <a:pt x="2891" y="1932"/>
                  </a:lnTo>
                  <a:lnTo>
                    <a:pt x="2893" y="1931"/>
                  </a:lnTo>
                  <a:lnTo>
                    <a:pt x="2894" y="1929"/>
                  </a:lnTo>
                  <a:lnTo>
                    <a:pt x="2896" y="1923"/>
                  </a:lnTo>
                  <a:lnTo>
                    <a:pt x="2896" y="1916"/>
                  </a:lnTo>
                  <a:lnTo>
                    <a:pt x="2897" y="1908"/>
                  </a:lnTo>
                  <a:lnTo>
                    <a:pt x="2898" y="1901"/>
                  </a:lnTo>
                  <a:lnTo>
                    <a:pt x="2898" y="1897"/>
                  </a:lnTo>
                  <a:lnTo>
                    <a:pt x="2898" y="1894"/>
                  </a:lnTo>
                  <a:lnTo>
                    <a:pt x="2897" y="1890"/>
                  </a:lnTo>
                  <a:lnTo>
                    <a:pt x="2896" y="1888"/>
                  </a:lnTo>
                  <a:lnTo>
                    <a:pt x="2893" y="1885"/>
                  </a:lnTo>
                  <a:lnTo>
                    <a:pt x="2887" y="1884"/>
                  </a:lnTo>
                  <a:lnTo>
                    <a:pt x="2881" y="1883"/>
                  </a:lnTo>
                  <a:lnTo>
                    <a:pt x="2874" y="1882"/>
                  </a:lnTo>
                  <a:lnTo>
                    <a:pt x="2859" y="1883"/>
                  </a:lnTo>
                  <a:lnTo>
                    <a:pt x="2845" y="1884"/>
                  </a:lnTo>
                  <a:lnTo>
                    <a:pt x="2839" y="1885"/>
                  </a:lnTo>
                  <a:lnTo>
                    <a:pt x="2835" y="1885"/>
                  </a:lnTo>
                  <a:lnTo>
                    <a:pt x="2832" y="1885"/>
                  </a:lnTo>
                  <a:lnTo>
                    <a:pt x="2831" y="1884"/>
                  </a:lnTo>
                  <a:lnTo>
                    <a:pt x="2828" y="1878"/>
                  </a:lnTo>
                  <a:lnTo>
                    <a:pt x="2827" y="1869"/>
                  </a:lnTo>
                  <a:lnTo>
                    <a:pt x="2826" y="1859"/>
                  </a:lnTo>
                  <a:lnTo>
                    <a:pt x="2824" y="1853"/>
                  </a:lnTo>
                  <a:lnTo>
                    <a:pt x="2819" y="1847"/>
                  </a:lnTo>
                  <a:lnTo>
                    <a:pt x="2813" y="1843"/>
                  </a:lnTo>
                  <a:lnTo>
                    <a:pt x="2809" y="1839"/>
                  </a:lnTo>
                  <a:lnTo>
                    <a:pt x="2806" y="1833"/>
                  </a:lnTo>
                  <a:lnTo>
                    <a:pt x="2803" y="1827"/>
                  </a:lnTo>
                  <a:lnTo>
                    <a:pt x="2802" y="1820"/>
                  </a:lnTo>
                  <a:lnTo>
                    <a:pt x="2801" y="1812"/>
                  </a:lnTo>
                  <a:lnTo>
                    <a:pt x="2801" y="1802"/>
                  </a:lnTo>
                  <a:lnTo>
                    <a:pt x="2802" y="1794"/>
                  </a:lnTo>
                  <a:lnTo>
                    <a:pt x="2803" y="1786"/>
                  </a:lnTo>
                  <a:lnTo>
                    <a:pt x="2805" y="1782"/>
                  </a:lnTo>
                  <a:lnTo>
                    <a:pt x="2803" y="1778"/>
                  </a:lnTo>
                  <a:lnTo>
                    <a:pt x="2801" y="1775"/>
                  </a:lnTo>
                  <a:lnTo>
                    <a:pt x="2797" y="1772"/>
                  </a:lnTo>
                  <a:lnTo>
                    <a:pt x="2794" y="1770"/>
                  </a:lnTo>
                  <a:lnTo>
                    <a:pt x="2792" y="1769"/>
                  </a:lnTo>
                  <a:lnTo>
                    <a:pt x="2789" y="1769"/>
                  </a:lnTo>
                  <a:lnTo>
                    <a:pt x="2788" y="1769"/>
                  </a:lnTo>
                  <a:lnTo>
                    <a:pt x="2781" y="1777"/>
                  </a:lnTo>
                  <a:lnTo>
                    <a:pt x="2772" y="1783"/>
                  </a:lnTo>
                  <a:lnTo>
                    <a:pt x="2765" y="1788"/>
                  </a:lnTo>
                  <a:lnTo>
                    <a:pt x="2759" y="1790"/>
                  </a:lnTo>
                  <a:lnTo>
                    <a:pt x="2756" y="1792"/>
                  </a:lnTo>
                  <a:lnTo>
                    <a:pt x="2753" y="1792"/>
                  </a:lnTo>
                  <a:lnTo>
                    <a:pt x="2751" y="1789"/>
                  </a:lnTo>
                  <a:lnTo>
                    <a:pt x="2751" y="1787"/>
                  </a:lnTo>
                  <a:lnTo>
                    <a:pt x="2751" y="1778"/>
                  </a:lnTo>
                  <a:lnTo>
                    <a:pt x="2752" y="1767"/>
                  </a:lnTo>
                  <a:lnTo>
                    <a:pt x="2751" y="1763"/>
                  </a:lnTo>
                  <a:lnTo>
                    <a:pt x="2751" y="1761"/>
                  </a:lnTo>
                  <a:lnTo>
                    <a:pt x="2749" y="1757"/>
                  </a:lnTo>
                  <a:lnTo>
                    <a:pt x="2748" y="1755"/>
                  </a:lnTo>
                  <a:lnTo>
                    <a:pt x="2742" y="1750"/>
                  </a:lnTo>
                  <a:lnTo>
                    <a:pt x="2736" y="1745"/>
                  </a:lnTo>
                  <a:lnTo>
                    <a:pt x="2723" y="1738"/>
                  </a:lnTo>
                  <a:lnTo>
                    <a:pt x="2715" y="1731"/>
                  </a:lnTo>
                  <a:lnTo>
                    <a:pt x="2713" y="1727"/>
                  </a:lnTo>
                  <a:lnTo>
                    <a:pt x="2712" y="1723"/>
                  </a:lnTo>
                  <a:lnTo>
                    <a:pt x="2712" y="1718"/>
                  </a:lnTo>
                  <a:lnTo>
                    <a:pt x="2712" y="1712"/>
                  </a:lnTo>
                  <a:lnTo>
                    <a:pt x="2713" y="1707"/>
                  </a:lnTo>
                  <a:lnTo>
                    <a:pt x="2714" y="1702"/>
                  </a:lnTo>
                  <a:lnTo>
                    <a:pt x="2717" y="1698"/>
                  </a:lnTo>
                  <a:lnTo>
                    <a:pt x="2719" y="1694"/>
                  </a:lnTo>
                  <a:lnTo>
                    <a:pt x="2727" y="1686"/>
                  </a:lnTo>
                  <a:lnTo>
                    <a:pt x="2739" y="1674"/>
                  </a:lnTo>
                  <a:lnTo>
                    <a:pt x="2744" y="1667"/>
                  </a:lnTo>
                  <a:lnTo>
                    <a:pt x="2749" y="1660"/>
                  </a:lnTo>
                  <a:lnTo>
                    <a:pt x="2752" y="1654"/>
                  </a:lnTo>
                  <a:lnTo>
                    <a:pt x="2755" y="1648"/>
                  </a:lnTo>
                  <a:lnTo>
                    <a:pt x="2755" y="1637"/>
                  </a:lnTo>
                  <a:lnTo>
                    <a:pt x="2756" y="1624"/>
                  </a:lnTo>
                  <a:lnTo>
                    <a:pt x="2758" y="1612"/>
                  </a:lnTo>
                  <a:lnTo>
                    <a:pt x="2762" y="1603"/>
                  </a:lnTo>
                  <a:lnTo>
                    <a:pt x="2767" y="1592"/>
                  </a:lnTo>
                  <a:lnTo>
                    <a:pt x="2771" y="1581"/>
                  </a:lnTo>
                  <a:lnTo>
                    <a:pt x="2775" y="1568"/>
                  </a:lnTo>
                  <a:lnTo>
                    <a:pt x="2777" y="1556"/>
                  </a:lnTo>
                  <a:lnTo>
                    <a:pt x="2777" y="1550"/>
                  </a:lnTo>
                  <a:lnTo>
                    <a:pt x="2780" y="1547"/>
                  </a:lnTo>
                  <a:lnTo>
                    <a:pt x="2781" y="1544"/>
                  </a:lnTo>
                  <a:lnTo>
                    <a:pt x="2784" y="1543"/>
                  </a:lnTo>
                  <a:lnTo>
                    <a:pt x="2790" y="1541"/>
                  </a:lnTo>
                  <a:lnTo>
                    <a:pt x="2795" y="1538"/>
                  </a:lnTo>
                  <a:lnTo>
                    <a:pt x="2797" y="1536"/>
                  </a:lnTo>
                  <a:lnTo>
                    <a:pt x="2800" y="1532"/>
                  </a:lnTo>
                  <a:lnTo>
                    <a:pt x="2801" y="1528"/>
                  </a:lnTo>
                  <a:lnTo>
                    <a:pt x="2803" y="1522"/>
                  </a:lnTo>
                  <a:lnTo>
                    <a:pt x="2806" y="1511"/>
                  </a:lnTo>
                  <a:lnTo>
                    <a:pt x="2808" y="1500"/>
                  </a:lnTo>
                  <a:lnTo>
                    <a:pt x="2811" y="1486"/>
                  </a:lnTo>
                  <a:lnTo>
                    <a:pt x="2814" y="1469"/>
                  </a:lnTo>
                  <a:lnTo>
                    <a:pt x="2816" y="1462"/>
                  </a:lnTo>
                  <a:lnTo>
                    <a:pt x="2821" y="1456"/>
                  </a:lnTo>
                  <a:lnTo>
                    <a:pt x="2827" y="1452"/>
                  </a:lnTo>
                  <a:lnTo>
                    <a:pt x="2833" y="1446"/>
                  </a:lnTo>
                  <a:lnTo>
                    <a:pt x="2840" y="1438"/>
                  </a:lnTo>
                  <a:lnTo>
                    <a:pt x="2850" y="1433"/>
                  </a:lnTo>
                  <a:lnTo>
                    <a:pt x="2857" y="1427"/>
                  </a:lnTo>
                  <a:lnTo>
                    <a:pt x="2864" y="1423"/>
                  </a:lnTo>
                  <a:lnTo>
                    <a:pt x="2872" y="1419"/>
                  </a:lnTo>
                  <a:lnTo>
                    <a:pt x="2876" y="1416"/>
                  </a:lnTo>
                  <a:lnTo>
                    <a:pt x="2876" y="1411"/>
                  </a:lnTo>
                  <a:lnTo>
                    <a:pt x="2876" y="1404"/>
                  </a:lnTo>
                  <a:lnTo>
                    <a:pt x="2874" y="1393"/>
                  </a:lnTo>
                  <a:lnTo>
                    <a:pt x="2871" y="1384"/>
                  </a:lnTo>
                  <a:lnTo>
                    <a:pt x="2866" y="1373"/>
                  </a:lnTo>
                  <a:lnTo>
                    <a:pt x="2860" y="1361"/>
                  </a:lnTo>
                  <a:lnTo>
                    <a:pt x="2855" y="1348"/>
                  </a:lnTo>
                  <a:lnTo>
                    <a:pt x="2847" y="1336"/>
                  </a:lnTo>
                  <a:lnTo>
                    <a:pt x="2840" y="1326"/>
                  </a:lnTo>
                  <a:lnTo>
                    <a:pt x="2832" y="1317"/>
                  </a:lnTo>
                  <a:lnTo>
                    <a:pt x="2822" y="1310"/>
                  </a:lnTo>
                  <a:lnTo>
                    <a:pt x="2813" y="1303"/>
                  </a:lnTo>
                  <a:lnTo>
                    <a:pt x="2805" y="1296"/>
                  </a:lnTo>
                  <a:lnTo>
                    <a:pt x="2800" y="1290"/>
                  </a:lnTo>
                  <a:lnTo>
                    <a:pt x="2796" y="1282"/>
                  </a:lnTo>
                  <a:lnTo>
                    <a:pt x="2792" y="1273"/>
                  </a:lnTo>
                  <a:lnTo>
                    <a:pt x="2789" y="1267"/>
                  </a:lnTo>
                  <a:lnTo>
                    <a:pt x="2786" y="1264"/>
                  </a:lnTo>
                  <a:lnTo>
                    <a:pt x="2781" y="1261"/>
                  </a:lnTo>
                  <a:lnTo>
                    <a:pt x="2777" y="1259"/>
                  </a:lnTo>
                  <a:lnTo>
                    <a:pt x="2774" y="1258"/>
                  </a:lnTo>
                  <a:lnTo>
                    <a:pt x="2770" y="1258"/>
                  </a:lnTo>
                  <a:lnTo>
                    <a:pt x="2768" y="1258"/>
                  </a:lnTo>
                  <a:lnTo>
                    <a:pt x="2765" y="1259"/>
                  </a:lnTo>
                  <a:lnTo>
                    <a:pt x="2751" y="1274"/>
                  </a:lnTo>
                  <a:lnTo>
                    <a:pt x="2736" y="1290"/>
                  </a:lnTo>
                  <a:lnTo>
                    <a:pt x="2732" y="1292"/>
                  </a:lnTo>
                  <a:lnTo>
                    <a:pt x="2727" y="1293"/>
                  </a:lnTo>
                  <a:lnTo>
                    <a:pt x="2723" y="1295"/>
                  </a:lnTo>
                  <a:lnTo>
                    <a:pt x="2717" y="1295"/>
                  </a:lnTo>
                  <a:lnTo>
                    <a:pt x="2707" y="1293"/>
                  </a:lnTo>
                  <a:lnTo>
                    <a:pt x="2698" y="1291"/>
                  </a:lnTo>
                  <a:lnTo>
                    <a:pt x="2689" y="1288"/>
                  </a:lnTo>
                  <a:lnTo>
                    <a:pt x="2681" y="1286"/>
                  </a:lnTo>
                  <a:lnTo>
                    <a:pt x="2673" y="1288"/>
                  </a:lnTo>
                  <a:lnTo>
                    <a:pt x="2664" y="1290"/>
                  </a:lnTo>
                  <a:lnTo>
                    <a:pt x="2660" y="1292"/>
                  </a:lnTo>
                  <a:lnTo>
                    <a:pt x="2656" y="1297"/>
                  </a:lnTo>
                  <a:lnTo>
                    <a:pt x="2652" y="1302"/>
                  </a:lnTo>
                  <a:lnTo>
                    <a:pt x="2649" y="1307"/>
                  </a:lnTo>
                  <a:lnTo>
                    <a:pt x="2645" y="1314"/>
                  </a:lnTo>
                  <a:lnTo>
                    <a:pt x="2643" y="1317"/>
                  </a:lnTo>
                  <a:lnTo>
                    <a:pt x="2639" y="1321"/>
                  </a:lnTo>
                  <a:lnTo>
                    <a:pt x="2637" y="1323"/>
                  </a:lnTo>
                  <a:lnTo>
                    <a:pt x="2629" y="1326"/>
                  </a:lnTo>
                  <a:lnTo>
                    <a:pt x="2616" y="1327"/>
                  </a:lnTo>
                  <a:lnTo>
                    <a:pt x="2601" y="1328"/>
                  </a:lnTo>
                  <a:lnTo>
                    <a:pt x="2587" y="1328"/>
                  </a:lnTo>
                  <a:lnTo>
                    <a:pt x="2574" y="1326"/>
                  </a:lnTo>
                  <a:lnTo>
                    <a:pt x="2564" y="1323"/>
                  </a:lnTo>
                  <a:lnTo>
                    <a:pt x="2556" y="1318"/>
                  </a:lnTo>
                  <a:lnTo>
                    <a:pt x="2545" y="1311"/>
                  </a:lnTo>
                  <a:lnTo>
                    <a:pt x="2534" y="1304"/>
                  </a:lnTo>
                  <a:lnTo>
                    <a:pt x="2523" y="1296"/>
                  </a:lnTo>
                  <a:lnTo>
                    <a:pt x="2522" y="1292"/>
                  </a:lnTo>
                  <a:lnTo>
                    <a:pt x="2522" y="1289"/>
                  </a:lnTo>
                  <a:lnTo>
                    <a:pt x="2522" y="1285"/>
                  </a:lnTo>
                  <a:lnTo>
                    <a:pt x="2523" y="1283"/>
                  </a:lnTo>
                  <a:lnTo>
                    <a:pt x="2526" y="1272"/>
                  </a:lnTo>
                  <a:lnTo>
                    <a:pt x="2528" y="1259"/>
                  </a:lnTo>
                  <a:lnTo>
                    <a:pt x="2528" y="1253"/>
                  </a:lnTo>
                  <a:lnTo>
                    <a:pt x="2526" y="1246"/>
                  </a:lnTo>
                  <a:lnTo>
                    <a:pt x="2524" y="1239"/>
                  </a:lnTo>
                  <a:lnTo>
                    <a:pt x="2522" y="1232"/>
                  </a:lnTo>
                  <a:lnTo>
                    <a:pt x="2517" y="1217"/>
                  </a:lnTo>
                  <a:lnTo>
                    <a:pt x="2513" y="1207"/>
                  </a:lnTo>
                  <a:lnTo>
                    <a:pt x="2512" y="1201"/>
                  </a:lnTo>
                  <a:lnTo>
                    <a:pt x="2512" y="1196"/>
                  </a:lnTo>
                  <a:lnTo>
                    <a:pt x="2513" y="1190"/>
                  </a:lnTo>
                  <a:lnTo>
                    <a:pt x="2515" y="1185"/>
                  </a:lnTo>
                  <a:lnTo>
                    <a:pt x="2518" y="1177"/>
                  </a:lnTo>
                  <a:lnTo>
                    <a:pt x="2524" y="1170"/>
                  </a:lnTo>
                  <a:lnTo>
                    <a:pt x="2529" y="1165"/>
                  </a:lnTo>
                  <a:lnTo>
                    <a:pt x="2534" y="1160"/>
                  </a:lnTo>
                  <a:lnTo>
                    <a:pt x="2535" y="1157"/>
                  </a:lnTo>
                  <a:lnTo>
                    <a:pt x="2536" y="1153"/>
                  </a:lnTo>
                  <a:lnTo>
                    <a:pt x="2536" y="1148"/>
                  </a:lnTo>
                  <a:lnTo>
                    <a:pt x="2535" y="1143"/>
                  </a:lnTo>
                  <a:lnTo>
                    <a:pt x="2532" y="1131"/>
                  </a:lnTo>
                  <a:lnTo>
                    <a:pt x="2529" y="1119"/>
                  </a:lnTo>
                  <a:lnTo>
                    <a:pt x="2524" y="1109"/>
                  </a:lnTo>
                  <a:lnTo>
                    <a:pt x="2518" y="1102"/>
                  </a:lnTo>
                  <a:lnTo>
                    <a:pt x="2513" y="1097"/>
                  </a:lnTo>
                  <a:lnTo>
                    <a:pt x="2509" y="1094"/>
                  </a:lnTo>
                  <a:lnTo>
                    <a:pt x="2505" y="1093"/>
                  </a:lnTo>
                  <a:lnTo>
                    <a:pt x="2500" y="1094"/>
                  </a:lnTo>
                  <a:lnTo>
                    <a:pt x="2496" y="1095"/>
                  </a:lnTo>
                  <a:lnTo>
                    <a:pt x="2491" y="1100"/>
                  </a:lnTo>
                  <a:lnTo>
                    <a:pt x="2487" y="1105"/>
                  </a:lnTo>
                  <a:lnTo>
                    <a:pt x="2485" y="1106"/>
                  </a:lnTo>
                  <a:lnTo>
                    <a:pt x="2482" y="1105"/>
                  </a:lnTo>
                  <a:lnTo>
                    <a:pt x="2480" y="1100"/>
                  </a:lnTo>
                  <a:lnTo>
                    <a:pt x="2479" y="1097"/>
                  </a:lnTo>
                  <a:lnTo>
                    <a:pt x="2479" y="1094"/>
                  </a:lnTo>
                  <a:lnTo>
                    <a:pt x="2480" y="1091"/>
                  </a:lnTo>
                  <a:lnTo>
                    <a:pt x="2481" y="1091"/>
                  </a:lnTo>
                  <a:lnTo>
                    <a:pt x="2488" y="1090"/>
                  </a:lnTo>
                  <a:lnTo>
                    <a:pt x="2494" y="1088"/>
                  </a:lnTo>
                  <a:lnTo>
                    <a:pt x="2496" y="1087"/>
                  </a:lnTo>
                  <a:lnTo>
                    <a:pt x="2497" y="1084"/>
                  </a:lnTo>
                  <a:lnTo>
                    <a:pt x="2496" y="1081"/>
                  </a:lnTo>
                  <a:lnTo>
                    <a:pt x="2492" y="1076"/>
                  </a:lnTo>
                  <a:lnTo>
                    <a:pt x="2490" y="1074"/>
                  </a:lnTo>
                  <a:lnTo>
                    <a:pt x="2488" y="1071"/>
                  </a:lnTo>
                  <a:lnTo>
                    <a:pt x="2488" y="1070"/>
                  </a:lnTo>
                  <a:lnTo>
                    <a:pt x="2488" y="1068"/>
                  </a:lnTo>
                  <a:lnTo>
                    <a:pt x="2491" y="1064"/>
                  </a:lnTo>
                  <a:lnTo>
                    <a:pt x="2496" y="1062"/>
                  </a:lnTo>
                  <a:lnTo>
                    <a:pt x="2507" y="1055"/>
                  </a:lnTo>
                  <a:lnTo>
                    <a:pt x="2519" y="1046"/>
                  </a:lnTo>
                  <a:lnTo>
                    <a:pt x="2532" y="1032"/>
                  </a:lnTo>
                  <a:lnTo>
                    <a:pt x="2547" y="1018"/>
                  </a:lnTo>
                  <a:lnTo>
                    <a:pt x="2562" y="1001"/>
                  </a:lnTo>
                  <a:lnTo>
                    <a:pt x="2575" y="987"/>
                  </a:lnTo>
                  <a:lnTo>
                    <a:pt x="2586" y="974"/>
                  </a:lnTo>
                  <a:lnTo>
                    <a:pt x="2593" y="962"/>
                  </a:lnTo>
                  <a:lnTo>
                    <a:pt x="2598" y="951"/>
                  </a:lnTo>
                  <a:lnTo>
                    <a:pt x="2600" y="940"/>
                  </a:lnTo>
                  <a:lnTo>
                    <a:pt x="2601" y="936"/>
                  </a:lnTo>
                  <a:lnTo>
                    <a:pt x="2604" y="931"/>
                  </a:lnTo>
                  <a:lnTo>
                    <a:pt x="2606" y="929"/>
                  </a:lnTo>
                  <a:lnTo>
                    <a:pt x="2608" y="926"/>
                  </a:lnTo>
                  <a:lnTo>
                    <a:pt x="2611" y="926"/>
                  </a:lnTo>
                  <a:lnTo>
                    <a:pt x="2613" y="926"/>
                  </a:lnTo>
                  <a:lnTo>
                    <a:pt x="2617" y="926"/>
                  </a:lnTo>
                  <a:lnTo>
                    <a:pt x="2620" y="927"/>
                  </a:lnTo>
                  <a:lnTo>
                    <a:pt x="2629" y="932"/>
                  </a:lnTo>
                  <a:lnTo>
                    <a:pt x="2638" y="937"/>
                  </a:lnTo>
                  <a:lnTo>
                    <a:pt x="2643" y="939"/>
                  </a:lnTo>
                  <a:lnTo>
                    <a:pt x="2646" y="943"/>
                  </a:lnTo>
                  <a:lnTo>
                    <a:pt x="2650" y="945"/>
                  </a:lnTo>
                  <a:lnTo>
                    <a:pt x="2651" y="948"/>
                  </a:lnTo>
                  <a:lnTo>
                    <a:pt x="2652" y="955"/>
                  </a:lnTo>
                  <a:lnTo>
                    <a:pt x="2656" y="961"/>
                  </a:lnTo>
                  <a:lnTo>
                    <a:pt x="2660" y="967"/>
                  </a:lnTo>
                  <a:lnTo>
                    <a:pt x="2663" y="970"/>
                  </a:lnTo>
                  <a:lnTo>
                    <a:pt x="2675" y="979"/>
                  </a:lnTo>
                  <a:lnTo>
                    <a:pt x="2686" y="989"/>
                  </a:lnTo>
                  <a:lnTo>
                    <a:pt x="2692" y="999"/>
                  </a:lnTo>
                  <a:lnTo>
                    <a:pt x="2698" y="1008"/>
                  </a:lnTo>
                  <a:lnTo>
                    <a:pt x="2701" y="1012"/>
                  </a:lnTo>
                  <a:lnTo>
                    <a:pt x="2706" y="1014"/>
                  </a:lnTo>
                  <a:lnTo>
                    <a:pt x="2709" y="1014"/>
                  </a:lnTo>
                  <a:lnTo>
                    <a:pt x="2713" y="1013"/>
                  </a:lnTo>
                  <a:lnTo>
                    <a:pt x="2719" y="1007"/>
                  </a:lnTo>
                  <a:lnTo>
                    <a:pt x="2725" y="1001"/>
                  </a:lnTo>
                  <a:lnTo>
                    <a:pt x="2737" y="987"/>
                  </a:lnTo>
                  <a:lnTo>
                    <a:pt x="2749" y="973"/>
                  </a:lnTo>
                  <a:lnTo>
                    <a:pt x="2758" y="959"/>
                  </a:lnTo>
                  <a:lnTo>
                    <a:pt x="2767" y="949"/>
                  </a:lnTo>
                  <a:lnTo>
                    <a:pt x="2770" y="944"/>
                  </a:lnTo>
                  <a:lnTo>
                    <a:pt x="2775" y="940"/>
                  </a:lnTo>
                  <a:lnTo>
                    <a:pt x="2778" y="938"/>
                  </a:lnTo>
                  <a:lnTo>
                    <a:pt x="2783" y="936"/>
                  </a:lnTo>
                  <a:lnTo>
                    <a:pt x="2787" y="935"/>
                  </a:lnTo>
                  <a:lnTo>
                    <a:pt x="2792" y="935"/>
                  </a:lnTo>
                  <a:lnTo>
                    <a:pt x="2796" y="937"/>
                  </a:lnTo>
                  <a:lnTo>
                    <a:pt x="2801" y="939"/>
                  </a:lnTo>
                  <a:lnTo>
                    <a:pt x="2812" y="946"/>
                  </a:lnTo>
                  <a:lnTo>
                    <a:pt x="2822" y="957"/>
                  </a:lnTo>
                  <a:lnTo>
                    <a:pt x="2827" y="964"/>
                  </a:lnTo>
                  <a:lnTo>
                    <a:pt x="2831" y="970"/>
                  </a:lnTo>
                  <a:lnTo>
                    <a:pt x="2834" y="977"/>
                  </a:lnTo>
                  <a:lnTo>
                    <a:pt x="2835" y="984"/>
                  </a:lnTo>
                  <a:lnTo>
                    <a:pt x="2838" y="996"/>
                  </a:lnTo>
                  <a:lnTo>
                    <a:pt x="2840" y="1003"/>
                  </a:lnTo>
                  <a:lnTo>
                    <a:pt x="2843" y="1006"/>
                  </a:lnTo>
                  <a:lnTo>
                    <a:pt x="2845" y="1007"/>
                  </a:lnTo>
                  <a:lnTo>
                    <a:pt x="2847" y="1008"/>
                  </a:lnTo>
                  <a:lnTo>
                    <a:pt x="2851" y="1008"/>
                  </a:lnTo>
                  <a:lnTo>
                    <a:pt x="2860" y="1009"/>
                  </a:lnTo>
                  <a:lnTo>
                    <a:pt x="2876" y="1009"/>
                  </a:lnTo>
                  <a:lnTo>
                    <a:pt x="2895" y="1008"/>
                  </a:lnTo>
                  <a:lnTo>
                    <a:pt x="2914" y="1007"/>
                  </a:lnTo>
                  <a:lnTo>
                    <a:pt x="2928" y="1006"/>
                  </a:lnTo>
                  <a:lnTo>
                    <a:pt x="2934" y="1005"/>
                  </a:lnTo>
                  <a:lnTo>
                    <a:pt x="2939" y="1002"/>
                  </a:lnTo>
                  <a:lnTo>
                    <a:pt x="2947" y="1001"/>
                  </a:lnTo>
                  <a:lnTo>
                    <a:pt x="2950" y="1001"/>
                  </a:lnTo>
                  <a:lnTo>
                    <a:pt x="2952" y="1001"/>
                  </a:lnTo>
                  <a:lnTo>
                    <a:pt x="2953" y="1002"/>
                  </a:lnTo>
                  <a:lnTo>
                    <a:pt x="2956" y="1003"/>
                  </a:lnTo>
                  <a:lnTo>
                    <a:pt x="2957" y="1007"/>
                  </a:lnTo>
                  <a:lnTo>
                    <a:pt x="2958" y="1012"/>
                  </a:lnTo>
                  <a:lnTo>
                    <a:pt x="2959" y="1017"/>
                  </a:lnTo>
                  <a:lnTo>
                    <a:pt x="2960" y="1020"/>
                  </a:lnTo>
                  <a:lnTo>
                    <a:pt x="2961" y="1021"/>
                  </a:lnTo>
                  <a:lnTo>
                    <a:pt x="2963" y="1022"/>
                  </a:lnTo>
                  <a:lnTo>
                    <a:pt x="2965" y="1022"/>
                  </a:lnTo>
                  <a:lnTo>
                    <a:pt x="2967" y="1022"/>
                  </a:lnTo>
                  <a:lnTo>
                    <a:pt x="2975" y="1021"/>
                  </a:lnTo>
                  <a:lnTo>
                    <a:pt x="2981" y="1018"/>
                  </a:lnTo>
                  <a:lnTo>
                    <a:pt x="2988" y="1012"/>
                  </a:lnTo>
                  <a:lnTo>
                    <a:pt x="2997" y="1002"/>
                  </a:lnTo>
                  <a:lnTo>
                    <a:pt x="3009" y="993"/>
                  </a:lnTo>
                  <a:lnTo>
                    <a:pt x="3021" y="984"/>
                  </a:lnTo>
                  <a:lnTo>
                    <a:pt x="3034" y="976"/>
                  </a:lnTo>
                  <a:lnTo>
                    <a:pt x="3046" y="971"/>
                  </a:lnTo>
                  <a:lnTo>
                    <a:pt x="3052" y="970"/>
                  </a:lnTo>
                  <a:lnTo>
                    <a:pt x="3058" y="971"/>
                  </a:lnTo>
                  <a:lnTo>
                    <a:pt x="3064" y="973"/>
                  </a:lnTo>
                  <a:lnTo>
                    <a:pt x="3068" y="975"/>
                  </a:lnTo>
                  <a:lnTo>
                    <a:pt x="3079" y="982"/>
                  </a:lnTo>
                  <a:lnTo>
                    <a:pt x="3088" y="989"/>
                  </a:lnTo>
                  <a:lnTo>
                    <a:pt x="3091" y="992"/>
                  </a:lnTo>
                  <a:lnTo>
                    <a:pt x="3093" y="993"/>
                  </a:lnTo>
                  <a:lnTo>
                    <a:pt x="3096" y="994"/>
                  </a:lnTo>
                  <a:lnTo>
                    <a:pt x="3098" y="993"/>
                  </a:lnTo>
                  <a:lnTo>
                    <a:pt x="3101" y="987"/>
                  </a:lnTo>
                  <a:lnTo>
                    <a:pt x="3104" y="974"/>
                  </a:lnTo>
                  <a:lnTo>
                    <a:pt x="3108" y="959"/>
                  </a:lnTo>
                  <a:lnTo>
                    <a:pt x="3111" y="945"/>
                  </a:lnTo>
                  <a:lnTo>
                    <a:pt x="3114" y="931"/>
                  </a:lnTo>
                  <a:lnTo>
                    <a:pt x="3116" y="916"/>
                  </a:lnTo>
                  <a:lnTo>
                    <a:pt x="3117" y="908"/>
                  </a:lnTo>
                  <a:lnTo>
                    <a:pt x="3120" y="902"/>
                  </a:lnTo>
                  <a:lnTo>
                    <a:pt x="3123" y="898"/>
                  </a:lnTo>
                  <a:lnTo>
                    <a:pt x="3128" y="893"/>
                  </a:lnTo>
                  <a:lnTo>
                    <a:pt x="3136" y="885"/>
                  </a:lnTo>
                  <a:lnTo>
                    <a:pt x="3142" y="876"/>
                  </a:lnTo>
                  <a:lnTo>
                    <a:pt x="3145" y="872"/>
                  </a:lnTo>
                  <a:lnTo>
                    <a:pt x="3145" y="867"/>
                  </a:lnTo>
                  <a:lnTo>
                    <a:pt x="3146" y="862"/>
                  </a:lnTo>
                  <a:lnTo>
                    <a:pt x="3145" y="858"/>
                  </a:lnTo>
                  <a:lnTo>
                    <a:pt x="3143" y="854"/>
                  </a:lnTo>
                  <a:lnTo>
                    <a:pt x="3142" y="850"/>
                  </a:lnTo>
                  <a:lnTo>
                    <a:pt x="3140" y="847"/>
                  </a:lnTo>
                  <a:lnTo>
                    <a:pt x="3137" y="844"/>
                  </a:lnTo>
                  <a:lnTo>
                    <a:pt x="3135" y="841"/>
                  </a:lnTo>
                  <a:lnTo>
                    <a:pt x="3134" y="836"/>
                  </a:lnTo>
                  <a:lnTo>
                    <a:pt x="3133" y="831"/>
                  </a:lnTo>
                  <a:lnTo>
                    <a:pt x="3133" y="826"/>
                  </a:lnTo>
                  <a:lnTo>
                    <a:pt x="3134" y="822"/>
                  </a:lnTo>
                  <a:lnTo>
                    <a:pt x="3136" y="817"/>
                  </a:lnTo>
                  <a:lnTo>
                    <a:pt x="3139" y="813"/>
                  </a:lnTo>
                  <a:lnTo>
                    <a:pt x="3141" y="810"/>
                  </a:lnTo>
                  <a:lnTo>
                    <a:pt x="3143" y="807"/>
                  </a:lnTo>
                  <a:lnTo>
                    <a:pt x="3145" y="805"/>
                  </a:lnTo>
                  <a:lnTo>
                    <a:pt x="3146" y="803"/>
                  </a:lnTo>
                  <a:lnTo>
                    <a:pt x="3146" y="801"/>
                  </a:lnTo>
                  <a:lnTo>
                    <a:pt x="3145" y="800"/>
                  </a:lnTo>
                  <a:lnTo>
                    <a:pt x="3142" y="799"/>
                  </a:lnTo>
                  <a:lnTo>
                    <a:pt x="3139" y="798"/>
                  </a:lnTo>
                  <a:lnTo>
                    <a:pt x="3135" y="798"/>
                  </a:lnTo>
                  <a:lnTo>
                    <a:pt x="3131" y="798"/>
                  </a:lnTo>
                  <a:lnTo>
                    <a:pt x="3128" y="798"/>
                  </a:lnTo>
                  <a:lnTo>
                    <a:pt x="3124" y="797"/>
                  </a:lnTo>
                  <a:lnTo>
                    <a:pt x="3122" y="794"/>
                  </a:lnTo>
                  <a:lnTo>
                    <a:pt x="3121" y="792"/>
                  </a:lnTo>
                  <a:lnTo>
                    <a:pt x="3120" y="788"/>
                  </a:lnTo>
                  <a:lnTo>
                    <a:pt x="3120" y="785"/>
                  </a:lnTo>
                  <a:lnTo>
                    <a:pt x="3120" y="780"/>
                  </a:lnTo>
                  <a:lnTo>
                    <a:pt x="3122" y="771"/>
                  </a:lnTo>
                  <a:lnTo>
                    <a:pt x="3126" y="762"/>
                  </a:lnTo>
                  <a:lnTo>
                    <a:pt x="3130" y="754"/>
                  </a:lnTo>
                  <a:lnTo>
                    <a:pt x="3134" y="742"/>
                  </a:lnTo>
                  <a:lnTo>
                    <a:pt x="3134" y="736"/>
                  </a:lnTo>
                  <a:lnTo>
                    <a:pt x="3134" y="730"/>
                  </a:lnTo>
                  <a:lnTo>
                    <a:pt x="3133" y="727"/>
                  </a:lnTo>
                  <a:lnTo>
                    <a:pt x="3131" y="723"/>
                  </a:lnTo>
                  <a:lnTo>
                    <a:pt x="3129" y="721"/>
                  </a:lnTo>
                  <a:lnTo>
                    <a:pt x="3127" y="719"/>
                  </a:lnTo>
                  <a:lnTo>
                    <a:pt x="3123" y="718"/>
                  </a:lnTo>
                  <a:lnTo>
                    <a:pt x="3118" y="718"/>
                  </a:lnTo>
                  <a:lnTo>
                    <a:pt x="3110" y="718"/>
                  </a:lnTo>
                  <a:lnTo>
                    <a:pt x="3104" y="718"/>
                  </a:lnTo>
                  <a:lnTo>
                    <a:pt x="3101" y="718"/>
                  </a:lnTo>
                  <a:lnTo>
                    <a:pt x="3099" y="717"/>
                  </a:lnTo>
                  <a:lnTo>
                    <a:pt x="3097" y="716"/>
                  </a:lnTo>
                  <a:lnTo>
                    <a:pt x="3096" y="713"/>
                  </a:lnTo>
                  <a:lnTo>
                    <a:pt x="3095" y="706"/>
                  </a:lnTo>
                  <a:lnTo>
                    <a:pt x="3095" y="699"/>
                  </a:lnTo>
                  <a:lnTo>
                    <a:pt x="3093" y="694"/>
                  </a:lnTo>
                  <a:lnTo>
                    <a:pt x="3092" y="691"/>
                  </a:lnTo>
                  <a:lnTo>
                    <a:pt x="3090" y="687"/>
                  </a:lnTo>
                  <a:lnTo>
                    <a:pt x="3088" y="685"/>
                  </a:lnTo>
                  <a:lnTo>
                    <a:pt x="3084" y="681"/>
                  </a:lnTo>
                  <a:lnTo>
                    <a:pt x="3079" y="678"/>
                  </a:lnTo>
                  <a:lnTo>
                    <a:pt x="3072" y="675"/>
                  </a:lnTo>
                  <a:lnTo>
                    <a:pt x="3065" y="674"/>
                  </a:lnTo>
                  <a:lnTo>
                    <a:pt x="3057" y="674"/>
                  </a:lnTo>
                  <a:lnTo>
                    <a:pt x="3048" y="675"/>
                  </a:lnTo>
                  <a:lnTo>
                    <a:pt x="3039" y="679"/>
                  </a:lnTo>
                  <a:lnTo>
                    <a:pt x="3028" y="685"/>
                  </a:lnTo>
                  <a:lnTo>
                    <a:pt x="3019" y="693"/>
                  </a:lnTo>
                  <a:lnTo>
                    <a:pt x="3010" y="702"/>
                  </a:lnTo>
                  <a:lnTo>
                    <a:pt x="3003" y="711"/>
                  </a:lnTo>
                  <a:lnTo>
                    <a:pt x="2997" y="721"/>
                  </a:lnTo>
                  <a:lnTo>
                    <a:pt x="2989" y="738"/>
                  </a:lnTo>
                  <a:lnTo>
                    <a:pt x="2984" y="753"/>
                  </a:lnTo>
                  <a:lnTo>
                    <a:pt x="2983" y="755"/>
                  </a:lnTo>
                  <a:lnTo>
                    <a:pt x="2981" y="756"/>
                  </a:lnTo>
                  <a:lnTo>
                    <a:pt x="2978" y="759"/>
                  </a:lnTo>
                  <a:lnTo>
                    <a:pt x="2976" y="759"/>
                  </a:lnTo>
                  <a:lnTo>
                    <a:pt x="2967" y="760"/>
                  </a:lnTo>
                  <a:lnTo>
                    <a:pt x="2959" y="760"/>
                  </a:lnTo>
                  <a:lnTo>
                    <a:pt x="2941" y="757"/>
                  </a:lnTo>
                  <a:lnTo>
                    <a:pt x="2926" y="755"/>
                  </a:lnTo>
                  <a:lnTo>
                    <a:pt x="2919" y="755"/>
                  </a:lnTo>
                  <a:lnTo>
                    <a:pt x="2913" y="757"/>
                  </a:lnTo>
                  <a:lnTo>
                    <a:pt x="2907" y="760"/>
                  </a:lnTo>
                  <a:lnTo>
                    <a:pt x="2900" y="765"/>
                  </a:lnTo>
                  <a:lnTo>
                    <a:pt x="2894" y="768"/>
                  </a:lnTo>
                  <a:lnTo>
                    <a:pt x="2888" y="771"/>
                  </a:lnTo>
                  <a:lnTo>
                    <a:pt x="2882" y="772"/>
                  </a:lnTo>
                  <a:lnTo>
                    <a:pt x="2875" y="772"/>
                  </a:lnTo>
                  <a:lnTo>
                    <a:pt x="2869" y="771"/>
                  </a:lnTo>
                  <a:lnTo>
                    <a:pt x="2863" y="767"/>
                  </a:lnTo>
                  <a:lnTo>
                    <a:pt x="2858" y="765"/>
                  </a:lnTo>
                  <a:lnTo>
                    <a:pt x="2852" y="760"/>
                  </a:lnTo>
                  <a:lnTo>
                    <a:pt x="2840" y="749"/>
                  </a:lnTo>
                  <a:lnTo>
                    <a:pt x="2826" y="736"/>
                  </a:lnTo>
                  <a:lnTo>
                    <a:pt x="2808" y="722"/>
                  </a:lnTo>
                  <a:lnTo>
                    <a:pt x="2789" y="709"/>
                  </a:lnTo>
                  <a:lnTo>
                    <a:pt x="2781" y="703"/>
                  </a:lnTo>
                  <a:lnTo>
                    <a:pt x="2775" y="697"/>
                  </a:lnTo>
                  <a:lnTo>
                    <a:pt x="2769" y="692"/>
                  </a:lnTo>
                  <a:lnTo>
                    <a:pt x="2767" y="688"/>
                  </a:lnTo>
                  <a:lnTo>
                    <a:pt x="2765" y="684"/>
                  </a:lnTo>
                  <a:lnTo>
                    <a:pt x="2765" y="681"/>
                  </a:lnTo>
                  <a:lnTo>
                    <a:pt x="2767" y="679"/>
                  </a:lnTo>
                  <a:lnTo>
                    <a:pt x="2769" y="677"/>
                  </a:lnTo>
                  <a:lnTo>
                    <a:pt x="2776" y="674"/>
                  </a:lnTo>
                  <a:lnTo>
                    <a:pt x="2787" y="671"/>
                  </a:lnTo>
                  <a:lnTo>
                    <a:pt x="2792" y="669"/>
                  </a:lnTo>
                  <a:lnTo>
                    <a:pt x="2796" y="667"/>
                  </a:lnTo>
                  <a:lnTo>
                    <a:pt x="2801" y="665"/>
                  </a:lnTo>
                  <a:lnTo>
                    <a:pt x="2805" y="662"/>
                  </a:lnTo>
                  <a:lnTo>
                    <a:pt x="2811" y="656"/>
                  </a:lnTo>
                  <a:lnTo>
                    <a:pt x="2815" y="649"/>
                  </a:lnTo>
                  <a:lnTo>
                    <a:pt x="2819" y="642"/>
                  </a:lnTo>
                  <a:lnTo>
                    <a:pt x="2821" y="636"/>
                  </a:lnTo>
                  <a:lnTo>
                    <a:pt x="2821" y="633"/>
                  </a:lnTo>
                  <a:lnTo>
                    <a:pt x="2820" y="630"/>
                  </a:lnTo>
                  <a:lnTo>
                    <a:pt x="2818" y="628"/>
                  </a:lnTo>
                  <a:lnTo>
                    <a:pt x="2815" y="624"/>
                  </a:lnTo>
                  <a:lnTo>
                    <a:pt x="2812" y="622"/>
                  </a:lnTo>
                  <a:lnTo>
                    <a:pt x="2809" y="620"/>
                  </a:lnTo>
                  <a:lnTo>
                    <a:pt x="2809" y="617"/>
                  </a:lnTo>
                  <a:lnTo>
                    <a:pt x="2809" y="615"/>
                  </a:lnTo>
                  <a:lnTo>
                    <a:pt x="2814" y="610"/>
                  </a:lnTo>
                  <a:lnTo>
                    <a:pt x="2821" y="604"/>
                  </a:lnTo>
                  <a:lnTo>
                    <a:pt x="2825" y="602"/>
                  </a:lnTo>
                  <a:lnTo>
                    <a:pt x="2827" y="598"/>
                  </a:lnTo>
                  <a:lnTo>
                    <a:pt x="2828" y="596"/>
                  </a:lnTo>
                  <a:lnTo>
                    <a:pt x="2828" y="592"/>
                  </a:lnTo>
                  <a:lnTo>
                    <a:pt x="2825" y="587"/>
                  </a:lnTo>
                  <a:lnTo>
                    <a:pt x="2820" y="582"/>
                  </a:lnTo>
                  <a:lnTo>
                    <a:pt x="2814" y="577"/>
                  </a:lnTo>
                  <a:lnTo>
                    <a:pt x="2811" y="572"/>
                  </a:lnTo>
                  <a:lnTo>
                    <a:pt x="2807" y="567"/>
                  </a:lnTo>
                  <a:lnTo>
                    <a:pt x="2806" y="559"/>
                  </a:lnTo>
                  <a:lnTo>
                    <a:pt x="2805" y="555"/>
                  </a:lnTo>
                  <a:lnTo>
                    <a:pt x="2803" y="553"/>
                  </a:lnTo>
                  <a:lnTo>
                    <a:pt x="2801" y="552"/>
                  </a:lnTo>
                  <a:lnTo>
                    <a:pt x="2799" y="551"/>
                  </a:lnTo>
                  <a:lnTo>
                    <a:pt x="2795" y="551"/>
                  </a:lnTo>
                  <a:lnTo>
                    <a:pt x="2790" y="552"/>
                  </a:lnTo>
                  <a:lnTo>
                    <a:pt x="2787" y="554"/>
                  </a:lnTo>
                  <a:lnTo>
                    <a:pt x="2783" y="557"/>
                  </a:lnTo>
                  <a:lnTo>
                    <a:pt x="2778" y="559"/>
                  </a:lnTo>
                  <a:lnTo>
                    <a:pt x="2774" y="561"/>
                  </a:lnTo>
                  <a:lnTo>
                    <a:pt x="2769" y="561"/>
                  </a:lnTo>
                  <a:lnTo>
                    <a:pt x="2765" y="560"/>
                  </a:lnTo>
                  <a:lnTo>
                    <a:pt x="2762" y="559"/>
                  </a:lnTo>
                  <a:lnTo>
                    <a:pt x="2759" y="557"/>
                  </a:lnTo>
                  <a:lnTo>
                    <a:pt x="2758" y="554"/>
                  </a:lnTo>
                  <a:lnTo>
                    <a:pt x="2758" y="551"/>
                  </a:lnTo>
                  <a:lnTo>
                    <a:pt x="2759" y="542"/>
                  </a:lnTo>
                  <a:lnTo>
                    <a:pt x="2762" y="532"/>
                  </a:lnTo>
                  <a:lnTo>
                    <a:pt x="2763" y="520"/>
                  </a:lnTo>
                  <a:lnTo>
                    <a:pt x="2764" y="504"/>
                  </a:lnTo>
                  <a:lnTo>
                    <a:pt x="2764" y="497"/>
                  </a:lnTo>
                  <a:lnTo>
                    <a:pt x="2765" y="489"/>
                  </a:lnTo>
                  <a:lnTo>
                    <a:pt x="2768" y="482"/>
                  </a:lnTo>
                  <a:lnTo>
                    <a:pt x="2771" y="473"/>
                  </a:lnTo>
                  <a:lnTo>
                    <a:pt x="2775" y="467"/>
                  </a:lnTo>
                  <a:lnTo>
                    <a:pt x="2780" y="461"/>
                  </a:lnTo>
                  <a:lnTo>
                    <a:pt x="2786" y="456"/>
                  </a:lnTo>
                  <a:lnTo>
                    <a:pt x="2792" y="452"/>
                  </a:lnTo>
                  <a:lnTo>
                    <a:pt x="2802" y="446"/>
                  </a:lnTo>
                  <a:lnTo>
                    <a:pt x="2813" y="440"/>
                  </a:lnTo>
                  <a:lnTo>
                    <a:pt x="2822" y="434"/>
                  </a:lnTo>
                  <a:lnTo>
                    <a:pt x="2831" y="427"/>
                  </a:lnTo>
                  <a:lnTo>
                    <a:pt x="2834" y="423"/>
                  </a:lnTo>
                  <a:lnTo>
                    <a:pt x="2835" y="422"/>
                  </a:lnTo>
                  <a:lnTo>
                    <a:pt x="2834" y="421"/>
                  </a:lnTo>
                  <a:lnTo>
                    <a:pt x="2832" y="420"/>
                  </a:lnTo>
                  <a:lnTo>
                    <a:pt x="2828" y="419"/>
                  </a:lnTo>
                  <a:lnTo>
                    <a:pt x="2825" y="417"/>
                  </a:lnTo>
                  <a:lnTo>
                    <a:pt x="2816" y="417"/>
                  </a:lnTo>
                  <a:lnTo>
                    <a:pt x="2808" y="417"/>
                  </a:lnTo>
                  <a:lnTo>
                    <a:pt x="2802" y="417"/>
                  </a:lnTo>
                  <a:lnTo>
                    <a:pt x="2796" y="417"/>
                  </a:lnTo>
                  <a:lnTo>
                    <a:pt x="2790" y="416"/>
                  </a:lnTo>
                  <a:lnTo>
                    <a:pt x="2787" y="415"/>
                  </a:lnTo>
                  <a:lnTo>
                    <a:pt x="2782" y="413"/>
                  </a:lnTo>
                  <a:lnTo>
                    <a:pt x="2776" y="410"/>
                  </a:lnTo>
                  <a:lnTo>
                    <a:pt x="2770" y="410"/>
                  </a:lnTo>
                  <a:lnTo>
                    <a:pt x="2763" y="410"/>
                  </a:lnTo>
                  <a:lnTo>
                    <a:pt x="2755" y="413"/>
                  </a:lnTo>
                  <a:lnTo>
                    <a:pt x="2745" y="416"/>
                  </a:lnTo>
                  <a:lnTo>
                    <a:pt x="2736" y="421"/>
                  </a:lnTo>
                  <a:lnTo>
                    <a:pt x="2725" y="423"/>
                  </a:lnTo>
                  <a:lnTo>
                    <a:pt x="2714" y="426"/>
                  </a:lnTo>
                  <a:lnTo>
                    <a:pt x="2704" y="426"/>
                  </a:lnTo>
                  <a:lnTo>
                    <a:pt x="2694" y="425"/>
                  </a:lnTo>
                  <a:lnTo>
                    <a:pt x="2687" y="422"/>
                  </a:lnTo>
                  <a:lnTo>
                    <a:pt x="2680" y="420"/>
                  </a:lnTo>
                  <a:lnTo>
                    <a:pt x="2671" y="419"/>
                  </a:lnTo>
                  <a:lnTo>
                    <a:pt x="2663" y="420"/>
                  </a:lnTo>
                  <a:lnTo>
                    <a:pt x="2654" y="421"/>
                  </a:lnTo>
                  <a:lnTo>
                    <a:pt x="2646" y="421"/>
                  </a:lnTo>
                  <a:lnTo>
                    <a:pt x="2639" y="419"/>
                  </a:lnTo>
                  <a:lnTo>
                    <a:pt x="2635" y="416"/>
                  </a:lnTo>
                  <a:lnTo>
                    <a:pt x="2631" y="412"/>
                  </a:lnTo>
                  <a:lnTo>
                    <a:pt x="2629" y="408"/>
                  </a:lnTo>
                  <a:lnTo>
                    <a:pt x="2625" y="404"/>
                  </a:lnTo>
                  <a:lnTo>
                    <a:pt x="2622" y="402"/>
                  </a:lnTo>
                  <a:lnTo>
                    <a:pt x="2618" y="401"/>
                  </a:lnTo>
                  <a:lnTo>
                    <a:pt x="2614" y="402"/>
                  </a:lnTo>
                  <a:lnTo>
                    <a:pt x="2611" y="403"/>
                  </a:lnTo>
                  <a:lnTo>
                    <a:pt x="2608" y="407"/>
                  </a:lnTo>
                  <a:lnTo>
                    <a:pt x="2607" y="413"/>
                  </a:lnTo>
                  <a:lnTo>
                    <a:pt x="2606" y="420"/>
                  </a:lnTo>
                  <a:lnTo>
                    <a:pt x="2602" y="426"/>
                  </a:lnTo>
                  <a:lnTo>
                    <a:pt x="2599" y="432"/>
                  </a:lnTo>
                  <a:lnTo>
                    <a:pt x="2595" y="438"/>
                  </a:lnTo>
                  <a:lnTo>
                    <a:pt x="2592" y="444"/>
                  </a:lnTo>
                  <a:lnTo>
                    <a:pt x="2591" y="451"/>
                  </a:lnTo>
                  <a:lnTo>
                    <a:pt x="2591" y="459"/>
                  </a:lnTo>
                  <a:lnTo>
                    <a:pt x="2592" y="466"/>
                  </a:lnTo>
                  <a:lnTo>
                    <a:pt x="2595" y="473"/>
                  </a:lnTo>
                  <a:lnTo>
                    <a:pt x="2599" y="483"/>
                  </a:lnTo>
                  <a:lnTo>
                    <a:pt x="2604" y="492"/>
                  </a:lnTo>
                  <a:lnTo>
                    <a:pt x="2607" y="502"/>
                  </a:lnTo>
                  <a:lnTo>
                    <a:pt x="2612" y="511"/>
                  </a:lnTo>
                  <a:lnTo>
                    <a:pt x="2614" y="521"/>
                  </a:lnTo>
                  <a:lnTo>
                    <a:pt x="2616" y="529"/>
                  </a:lnTo>
                  <a:lnTo>
                    <a:pt x="2616" y="538"/>
                  </a:lnTo>
                  <a:lnTo>
                    <a:pt x="2613" y="546"/>
                  </a:lnTo>
                  <a:lnTo>
                    <a:pt x="2610" y="552"/>
                  </a:lnTo>
                  <a:lnTo>
                    <a:pt x="2605" y="558"/>
                  </a:lnTo>
                  <a:lnTo>
                    <a:pt x="2598" y="563"/>
                  </a:lnTo>
                  <a:lnTo>
                    <a:pt x="2587" y="571"/>
                  </a:lnTo>
                  <a:lnTo>
                    <a:pt x="2576" y="580"/>
                  </a:lnTo>
                  <a:lnTo>
                    <a:pt x="2570" y="586"/>
                  </a:lnTo>
                  <a:lnTo>
                    <a:pt x="2566" y="590"/>
                  </a:lnTo>
                  <a:lnTo>
                    <a:pt x="2560" y="592"/>
                  </a:lnTo>
                  <a:lnTo>
                    <a:pt x="2555" y="592"/>
                  </a:lnTo>
                  <a:lnTo>
                    <a:pt x="2550" y="591"/>
                  </a:lnTo>
                  <a:lnTo>
                    <a:pt x="2545" y="589"/>
                  </a:lnTo>
                  <a:lnTo>
                    <a:pt x="2541" y="584"/>
                  </a:lnTo>
                  <a:lnTo>
                    <a:pt x="2536" y="578"/>
                  </a:lnTo>
                  <a:lnTo>
                    <a:pt x="2531" y="572"/>
                  </a:lnTo>
                  <a:lnTo>
                    <a:pt x="2526" y="568"/>
                  </a:lnTo>
                  <a:lnTo>
                    <a:pt x="2522" y="566"/>
                  </a:lnTo>
                  <a:lnTo>
                    <a:pt x="2517" y="565"/>
                  </a:lnTo>
                  <a:lnTo>
                    <a:pt x="2511" y="566"/>
                  </a:lnTo>
                  <a:lnTo>
                    <a:pt x="2507" y="570"/>
                  </a:lnTo>
                  <a:lnTo>
                    <a:pt x="2501" y="576"/>
                  </a:lnTo>
                  <a:lnTo>
                    <a:pt x="2494" y="583"/>
                  </a:lnTo>
                  <a:lnTo>
                    <a:pt x="2475" y="598"/>
                  </a:lnTo>
                  <a:lnTo>
                    <a:pt x="2459" y="610"/>
                  </a:lnTo>
                  <a:lnTo>
                    <a:pt x="2453" y="615"/>
                  </a:lnTo>
                  <a:lnTo>
                    <a:pt x="2448" y="621"/>
                  </a:lnTo>
                  <a:lnTo>
                    <a:pt x="2446" y="628"/>
                  </a:lnTo>
                  <a:lnTo>
                    <a:pt x="2446" y="634"/>
                  </a:lnTo>
                  <a:lnTo>
                    <a:pt x="2448" y="641"/>
                  </a:lnTo>
                  <a:lnTo>
                    <a:pt x="2452" y="648"/>
                  </a:lnTo>
                  <a:lnTo>
                    <a:pt x="2457" y="656"/>
                  </a:lnTo>
                  <a:lnTo>
                    <a:pt x="2465" y="664"/>
                  </a:lnTo>
                  <a:lnTo>
                    <a:pt x="2468" y="667"/>
                  </a:lnTo>
                  <a:lnTo>
                    <a:pt x="2471" y="671"/>
                  </a:lnTo>
                  <a:lnTo>
                    <a:pt x="2473" y="675"/>
                  </a:lnTo>
                  <a:lnTo>
                    <a:pt x="2473" y="679"/>
                  </a:lnTo>
                  <a:lnTo>
                    <a:pt x="2473" y="686"/>
                  </a:lnTo>
                  <a:lnTo>
                    <a:pt x="2472" y="694"/>
                  </a:lnTo>
                  <a:lnTo>
                    <a:pt x="2469" y="705"/>
                  </a:lnTo>
                  <a:lnTo>
                    <a:pt x="2466" y="719"/>
                  </a:lnTo>
                  <a:lnTo>
                    <a:pt x="2463" y="735"/>
                  </a:lnTo>
                  <a:lnTo>
                    <a:pt x="2460" y="747"/>
                  </a:lnTo>
                  <a:lnTo>
                    <a:pt x="2457" y="751"/>
                  </a:lnTo>
                  <a:lnTo>
                    <a:pt x="2455" y="757"/>
                  </a:lnTo>
                  <a:lnTo>
                    <a:pt x="2452" y="762"/>
                  </a:lnTo>
                  <a:lnTo>
                    <a:pt x="2447" y="767"/>
                  </a:lnTo>
                  <a:lnTo>
                    <a:pt x="2435" y="778"/>
                  </a:lnTo>
                  <a:lnTo>
                    <a:pt x="2422" y="787"/>
                  </a:lnTo>
                  <a:lnTo>
                    <a:pt x="2410" y="798"/>
                  </a:lnTo>
                  <a:lnTo>
                    <a:pt x="2400" y="807"/>
                  </a:lnTo>
                  <a:lnTo>
                    <a:pt x="2392" y="818"/>
                  </a:lnTo>
                  <a:lnTo>
                    <a:pt x="2381" y="831"/>
                  </a:lnTo>
                  <a:lnTo>
                    <a:pt x="2371" y="842"/>
                  </a:lnTo>
                  <a:lnTo>
                    <a:pt x="2360" y="849"/>
                  </a:lnTo>
                  <a:lnTo>
                    <a:pt x="2349" y="856"/>
                  </a:lnTo>
                  <a:lnTo>
                    <a:pt x="2339" y="862"/>
                  </a:lnTo>
                  <a:lnTo>
                    <a:pt x="2335" y="866"/>
                  </a:lnTo>
                  <a:lnTo>
                    <a:pt x="2331" y="869"/>
                  </a:lnTo>
                  <a:lnTo>
                    <a:pt x="2328" y="874"/>
                  </a:lnTo>
                  <a:lnTo>
                    <a:pt x="2327" y="880"/>
                  </a:lnTo>
                  <a:lnTo>
                    <a:pt x="2322" y="889"/>
                  </a:lnTo>
                  <a:lnTo>
                    <a:pt x="2318" y="900"/>
                  </a:lnTo>
                  <a:lnTo>
                    <a:pt x="2312" y="908"/>
                  </a:lnTo>
                  <a:lnTo>
                    <a:pt x="2306" y="913"/>
                  </a:lnTo>
                  <a:lnTo>
                    <a:pt x="2301" y="917"/>
                  </a:lnTo>
                  <a:lnTo>
                    <a:pt x="2292" y="920"/>
                  </a:lnTo>
                  <a:lnTo>
                    <a:pt x="2286" y="923"/>
                  </a:lnTo>
                  <a:lnTo>
                    <a:pt x="2280" y="927"/>
                  </a:lnTo>
                  <a:lnTo>
                    <a:pt x="2276" y="931"/>
                  </a:lnTo>
                  <a:lnTo>
                    <a:pt x="2271" y="936"/>
                  </a:lnTo>
                  <a:lnTo>
                    <a:pt x="2268" y="938"/>
                  </a:lnTo>
                  <a:lnTo>
                    <a:pt x="2265" y="939"/>
                  </a:lnTo>
                  <a:lnTo>
                    <a:pt x="2264" y="939"/>
                  </a:lnTo>
                  <a:lnTo>
                    <a:pt x="2261" y="939"/>
                  </a:lnTo>
                  <a:lnTo>
                    <a:pt x="2257" y="936"/>
                  </a:lnTo>
                  <a:lnTo>
                    <a:pt x="2253" y="931"/>
                  </a:lnTo>
                  <a:lnTo>
                    <a:pt x="2249" y="926"/>
                  </a:lnTo>
                  <a:lnTo>
                    <a:pt x="2246" y="923"/>
                  </a:lnTo>
                  <a:lnTo>
                    <a:pt x="2242" y="921"/>
                  </a:lnTo>
                  <a:lnTo>
                    <a:pt x="2239" y="921"/>
                  </a:lnTo>
                  <a:lnTo>
                    <a:pt x="2236" y="921"/>
                  </a:lnTo>
                  <a:lnTo>
                    <a:pt x="2235" y="923"/>
                  </a:lnTo>
                  <a:lnTo>
                    <a:pt x="2234" y="925"/>
                  </a:lnTo>
                  <a:lnTo>
                    <a:pt x="2233" y="927"/>
                  </a:lnTo>
                  <a:lnTo>
                    <a:pt x="2232" y="933"/>
                  </a:lnTo>
                  <a:lnTo>
                    <a:pt x="2230" y="942"/>
                  </a:lnTo>
                  <a:lnTo>
                    <a:pt x="2228" y="949"/>
                  </a:lnTo>
                  <a:lnTo>
                    <a:pt x="2226" y="954"/>
                  </a:lnTo>
                  <a:lnTo>
                    <a:pt x="2223" y="958"/>
                  </a:lnTo>
                  <a:lnTo>
                    <a:pt x="2219" y="964"/>
                  </a:lnTo>
                  <a:lnTo>
                    <a:pt x="2217" y="968"/>
                  </a:lnTo>
                  <a:lnTo>
                    <a:pt x="2216" y="974"/>
                  </a:lnTo>
                  <a:lnTo>
                    <a:pt x="2215" y="982"/>
                  </a:lnTo>
                  <a:lnTo>
                    <a:pt x="2215" y="989"/>
                  </a:lnTo>
                  <a:lnTo>
                    <a:pt x="2215" y="1006"/>
                  </a:lnTo>
                  <a:lnTo>
                    <a:pt x="2215" y="1021"/>
                  </a:lnTo>
                  <a:lnTo>
                    <a:pt x="2214" y="1034"/>
                  </a:lnTo>
                  <a:lnTo>
                    <a:pt x="2210" y="1046"/>
                  </a:lnTo>
                  <a:lnTo>
                    <a:pt x="2207" y="1056"/>
                  </a:lnTo>
                  <a:lnTo>
                    <a:pt x="2203" y="1065"/>
                  </a:lnTo>
                  <a:lnTo>
                    <a:pt x="2201" y="1078"/>
                  </a:lnTo>
                  <a:lnTo>
                    <a:pt x="2200" y="1096"/>
                  </a:lnTo>
                  <a:lnTo>
                    <a:pt x="2200" y="1114"/>
                  </a:lnTo>
                  <a:lnTo>
                    <a:pt x="2201" y="1127"/>
                  </a:lnTo>
                  <a:lnTo>
                    <a:pt x="2201" y="1132"/>
                  </a:lnTo>
                  <a:lnTo>
                    <a:pt x="2203" y="1135"/>
                  </a:lnTo>
                  <a:lnTo>
                    <a:pt x="2204" y="1140"/>
                  </a:lnTo>
                  <a:lnTo>
                    <a:pt x="2207" y="1144"/>
                  </a:lnTo>
                  <a:lnTo>
                    <a:pt x="2213" y="1152"/>
                  </a:lnTo>
                  <a:lnTo>
                    <a:pt x="2220" y="1160"/>
                  </a:lnTo>
                  <a:lnTo>
                    <a:pt x="2227" y="1171"/>
                  </a:lnTo>
                  <a:lnTo>
                    <a:pt x="2232" y="1183"/>
                  </a:lnTo>
                  <a:lnTo>
                    <a:pt x="2234" y="1194"/>
                  </a:lnTo>
                  <a:lnTo>
                    <a:pt x="2235" y="1203"/>
                  </a:lnTo>
                  <a:lnTo>
                    <a:pt x="2235" y="1213"/>
                  </a:lnTo>
                  <a:lnTo>
                    <a:pt x="2233" y="1222"/>
                  </a:lnTo>
                  <a:lnTo>
                    <a:pt x="2232" y="1233"/>
                  </a:lnTo>
                  <a:lnTo>
                    <a:pt x="2229" y="1244"/>
                  </a:lnTo>
                  <a:lnTo>
                    <a:pt x="2229" y="1248"/>
                  </a:lnTo>
                  <a:lnTo>
                    <a:pt x="2229" y="1253"/>
                  </a:lnTo>
                  <a:lnTo>
                    <a:pt x="2229" y="1258"/>
                  </a:lnTo>
                  <a:lnTo>
                    <a:pt x="2230" y="1263"/>
                  </a:lnTo>
                  <a:lnTo>
                    <a:pt x="2232" y="1266"/>
                  </a:lnTo>
                  <a:lnTo>
                    <a:pt x="2234" y="1270"/>
                  </a:lnTo>
                  <a:lnTo>
                    <a:pt x="2236" y="1272"/>
                  </a:lnTo>
                  <a:lnTo>
                    <a:pt x="2239" y="1274"/>
                  </a:lnTo>
                  <a:lnTo>
                    <a:pt x="2243" y="1278"/>
                  </a:lnTo>
                  <a:lnTo>
                    <a:pt x="2247" y="1284"/>
                  </a:lnTo>
                  <a:lnTo>
                    <a:pt x="2249" y="1290"/>
                  </a:lnTo>
                  <a:lnTo>
                    <a:pt x="2251" y="1298"/>
                  </a:lnTo>
                  <a:lnTo>
                    <a:pt x="2249" y="1302"/>
                  </a:lnTo>
                  <a:lnTo>
                    <a:pt x="2248" y="1305"/>
                  </a:lnTo>
                  <a:lnTo>
                    <a:pt x="2247" y="1308"/>
                  </a:lnTo>
                  <a:lnTo>
                    <a:pt x="2246" y="1309"/>
                  </a:lnTo>
                  <a:lnTo>
                    <a:pt x="2241" y="1311"/>
                  </a:lnTo>
                  <a:lnTo>
                    <a:pt x="2235" y="1314"/>
                  </a:lnTo>
                  <a:lnTo>
                    <a:pt x="2233" y="1315"/>
                  </a:lnTo>
                  <a:lnTo>
                    <a:pt x="2230" y="1316"/>
                  </a:lnTo>
                  <a:lnTo>
                    <a:pt x="2228" y="1318"/>
                  </a:lnTo>
                  <a:lnTo>
                    <a:pt x="2227" y="1322"/>
                  </a:lnTo>
                  <a:lnTo>
                    <a:pt x="2226" y="1328"/>
                  </a:lnTo>
                  <a:lnTo>
                    <a:pt x="2226" y="1336"/>
                  </a:lnTo>
                  <a:lnTo>
                    <a:pt x="2224" y="1347"/>
                  </a:lnTo>
                  <a:lnTo>
                    <a:pt x="2224" y="1359"/>
                  </a:lnTo>
                  <a:lnTo>
                    <a:pt x="2222" y="1371"/>
                  </a:lnTo>
                  <a:lnTo>
                    <a:pt x="2219" y="1380"/>
                  </a:lnTo>
                  <a:lnTo>
                    <a:pt x="2216" y="1383"/>
                  </a:lnTo>
                  <a:lnTo>
                    <a:pt x="2214" y="1385"/>
                  </a:lnTo>
                  <a:lnTo>
                    <a:pt x="2210" y="1386"/>
                  </a:lnTo>
                  <a:lnTo>
                    <a:pt x="2207" y="1386"/>
                  </a:lnTo>
                  <a:lnTo>
                    <a:pt x="2200" y="1386"/>
                  </a:lnTo>
                  <a:lnTo>
                    <a:pt x="2191" y="1384"/>
                  </a:lnTo>
                  <a:lnTo>
                    <a:pt x="2188" y="1383"/>
                  </a:lnTo>
                  <a:lnTo>
                    <a:pt x="2184" y="1383"/>
                  </a:lnTo>
                  <a:lnTo>
                    <a:pt x="2180" y="1384"/>
                  </a:lnTo>
                  <a:lnTo>
                    <a:pt x="2177" y="1385"/>
                  </a:lnTo>
                  <a:lnTo>
                    <a:pt x="2170" y="1389"/>
                  </a:lnTo>
                  <a:lnTo>
                    <a:pt x="2163" y="1395"/>
                  </a:lnTo>
                  <a:lnTo>
                    <a:pt x="2159" y="1398"/>
                  </a:lnTo>
                  <a:lnTo>
                    <a:pt x="2157" y="1400"/>
                  </a:lnTo>
                  <a:lnTo>
                    <a:pt x="2153" y="1402"/>
                  </a:lnTo>
                  <a:lnTo>
                    <a:pt x="2150" y="1402"/>
                  </a:lnTo>
                  <a:lnTo>
                    <a:pt x="2142" y="1403"/>
                  </a:lnTo>
                  <a:lnTo>
                    <a:pt x="2135" y="1403"/>
                  </a:lnTo>
                  <a:lnTo>
                    <a:pt x="2132" y="1404"/>
                  </a:lnTo>
                  <a:lnTo>
                    <a:pt x="2127" y="1406"/>
                  </a:lnTo>
                  <a:lnTo>
                    <a:pt x="2123" y="1410"/>
                  </a:lnTo>
                  <a:lnTo>
                    <a:pt x="2119" y="1414"/>
                  </a:lnTo>
                  <a:lnTo>
                    <a:pt x="2112" y="1423"/>
                  </a:lnTo>
                  <a:lnTo>
                    <a:pt x="2106" y="1429"/>
                  </a:lnTo>
                  <a:lnTo>
                    <a:pt x="2102" y="1431"/>
                  </a:lnTo>
                  <a:lnTo>
                    <a:pt x="2098" y="1431"/>
                  </a:lnTo>
                  <a:lnTo>
                    <a:pt x="2095" y="1433"/>
                  </a:lnTo>
                  <a:lnTo>
                    <a:pt x="2091" y="1431"/>
                  </a:lnTo>
                  <a:lnTo>
                    <a:pt x="2084" y="1429"/>
                  </a:lnTo>
                  <a:lnTo>
                    <a:pt x="2077" y="1423"/>
                  </a:lnTo>
                  <a:lnTo>
                    <a:pt x="2072" y="1417"/>
                  </a:lnTo>
                  <a:lnTo>
                    <a:pt x="2071" y="1412"/>
                  </a:lnTo>
                  <a:lnTo>
                    <a:pt x="2070" y="1406"/>
                  </a:lnTo>
                  <a:lnTo>
                    <a:pt x="2071" y="1402"/>
                  </a:lnTo>
                  <a:lnTo>
                    <a:pt x="2072" y="1396"/>
                  </a:lnTo>
                  <a:lnTo>
                    <a:pt x="2073" y="1389"/>
                  </a:lnTo>
                  <a:lnTo>
                    <a:pt x="2073" y="1380"/>
                  </a:lnTo>
                  <a:lnTo>
                    <a:pt x="2072" y="1374"/>
                  </a:lnTo>
                  <a:lnTo>
                    <a:pt x="2071" y="1371"/>
                  </a:lnTo>
                  <a:lnTo>
                    <a:pt x="2069" y="1368"/>
                  </a:lnTo>
                  <a:lnTo>
                    <a:pt x="2065" y="1367"/>
                  </a:lnTo>
                  <a:lnTo>
                    <a:pt x="2062" y="1367"/>
                  </a:lnTo>
                  <a:lnTo>
                    <a:pt x="2053" y="1367"/>
                  </a:lnTo>
                  <a:lnTo>
                    <a:pt x="2045" y="1368"/>
                  </a:lnTo>
                  <a:lnTo>
                    <a:pt x="2033" y="1374"/>
                  </a:lnTo>
                  <a:lnTo>
                    <a:pt x="2019" y="1381"/>
                  </a:lnTo>
                  <a:lnTo>
                    <a:pt x="2002" y="1391"/>
                  </a:lnTo>
                  <a:lnTo>
                    <a:pt x="1987" y="1399"/>
                  </a:lnTo>
                  <a:lnTo>
                    <a:pt x="1975" y="1405"/>
                  </a:lnTo>
                  <a:lnTo>
                    <a:pt x="1964" y="1410"/>
                  </a:lnTo>
                  <a:lnTo>
                    <a:pt x="1953" y="1412"/>
                  </a:lnTo>
                  <a:lnTo>
                    <a:pt x="1942" y="1414"/>
                  </a:lnTo>
                  <a:lnTo>
                    <a:pt x="1934" y="1416"/>
                  </a:lnTo>
                  <a:lnTo>
                    <a:pt x="1926" y="1419"/>
                  </a:lnTo>
                  <a:lnTo>
                    <a:pt x="1919" y="1425"/>
                  </a:lnTo>
                  <a:lnTo>
                    <a:pt x="1911" y="1431"/>
                  </a:lnTo>
                  <a:lnTo>
                    <a:pt x="1896" y="1446"/>
                  </a:lnTo>
                  <a:lnTo>
                    <a:pt x="1886" y="1458"/>
                  </a:lnTo>
                  <a:lnTo>
                    <a:pt x="1880" y="1466"/>
                  </a:lnTo>
                  <a:lnTo>
                    <a:pt x="1876" y="1472"/>
                  </a:lnTo>
                  <a:lnTo>
                    <a:pt x="1874" y="1473"/>
                  </a:lnTo>
                  <a:lnTo>
                    <a:pt x="1870" y="1475"/>
                  </a:lnTo>
                  <a:lnTo>
                    <a:pt x="1865" y="1475"/>
                  </a:lnTo>
                  <a:lnTo>
                    <a:pt x="1860" y="1475"/>
                  </a:lnTo>
                  <a:lnTo>
                    <a:pt x="1850" y="1474"/>
                  </a:lnTo>
                  <a:lnTo>
                    <a:pt x="1842" y="1472"/>
                  </a:lnTo>
                  <a:lnTo>
                    <a:pt x="1835" y="1468"/>
                  </a:lnTo>
                  <a:lnTo>
                    <a:pt x="1826" y="1463"/>
                  </a:lnTo>
                  <a:lnTo>
                    <a:pt x="1820" y="1460"/>
                  </a:lnTo>
                  <a:lnTo>
                    <a:pt x="1816" y="1458"/>
                  </a:lnTo>
                  <a:lnTo>
                    <a:pt x="1810" y="1458"/>
                  </a:lnTo>
                  <a:lnTo>
                    <a:pt x="1805" y="1458"/>
                  </a:lnTo>
                  <a:lnTo>
                    <a:pt x="1800" y="1459"/>
                  </a:lnTo>
                  <a:lnTo>
                    <a:pt x="1797" y="1461"/>
                  </a:lnTo>
                  <a:lnTo>
                    <a:pt x="1792" y="1465"/>
                  </a:lnTo>
                  <a:lnTo>
                    <a:pt x="1789" y="1469"/>
                  </a:lnTo>
                  <a:lnTo>
                    <a:pt x="1786" y="1473"/>
                  </a:lnTo>
                  <a:lnTo>
                    <a:pt x="1782" y="1477"/>
                  </a:lnTo>
                  <a:lnTo>
                    <a:pt x="1779" y="1479"/>
                  </a:lnTo>
                  <a:lnTo>
                    <a:pt x="1775" y="1480"/>
                  </a:lnTo>
                  <a:lnTo>
                    <a:pt x="1770" y="1480"/>
                  </a:lnTo>
                  <a:lnTo>
                    <a:pt x="1767" y="1479"/>
                  </a:lnTo>
                  <a:lnTo>
                    <a:pt x="1763" y="1477"/>
                  </a:lnTo>
                  <a:lnTo>
                    <a:pt x="1758" y="1473"/>
                  </a:lnTo>
                  <a:lnTo>
                    <a:pt x="1755" y="1468"/>
                  </a:lnTo>
                  <a:lnTo>
                    <a:pt x="1751" y="1461"/>
                  </a:lnTo>
                  <a:lnTo>
                    <a:pt x="1748" y="1452"/>
                  </a:lnTo>
                  <a:lnTo>
                    <a:pt x="1744" y="1443"/>
                  </a:lnTo>
                  <a:lnTo>
                    <a:pt x="1738" y="1424"/>
                  </a:lnTo>
                  <a:lnTo>
                    <a:pt x="1732" y="1411"/>
                  </a:lnTo>
                  <a:lnTo>
                    <a:pt x="1730" y="1408"/>
                  </a:lnTo>
                  <a:lnTo>
                    <a:pt x="1728" y="1404"/>
                  </a:lnTo>
                  <a:lnTo>
                    <a:pt x="1724" y="1403"/>
                  </a:lnTo>
                  <a:lnTo>
                    <a:pt x="1720" y="1402"/>
                  </a:lnTo>
                  <a:lnTo>
                    <a:pt x="1710" y="1402"/>
                  </a:lnTo>
                  <a:lnTo>
                    <a:pt x="1697" y="1404"/>
                  </a:lnTo>
                  <a:lnTo>
                    <a:pt x="1690" y="1404"/>
                  </a:lnTo>
                  <a:lnTo>
                    <a:pt x="1685" y="1404"/>
                  </a:lnTo>
                  <a:lnTo>
                    <a:pt x="1681" y="1403"/>
                  </a:lnTo>
                  <a:lnTo>
                    <a:pt x="1678" y="1400"/>
                  </a:lnTo>
                  <a:lnTo>
                    <a:pt x="1674" y="1392"/>
                  </a:lnTo>
                  <a:lnTo>
                    <a:pt x="1671" y="1383"/>
                  </a:lnTo>
                  <a:lnTo>
                    <a:pt x="1667" y="1372"/>
                  </a:lnTo>
                  <a:lnTo>
                    <a:pt x="1665" y="1362"/>
                  </a:lnTo>
                  <a:lnTo>
                    <a:pt x="1665" y="1359"/>
                  </a:lnTo>
                  <a:lnTo>
                    <a:pt x="1666" y="1356"/>
                  </a:lnTo>
                  <a:lnTo>
                    <a:pt x="1667" y="1354"/>
                  </a:lnTo>
                  <a:lnTo>
                    <a:pt x="1671" y="1353"/>
                  </a:lnTo>
                  <a:lnTo>
                    <a:pt x="1675" y="1353"/>
                  </a:lnTo>
                  <a:lnTo>
                    <a:pt x="1680" y="1355"/>
                  </a:lnTo>
                  <a:lnTo>
                    <a:pt x="1685" y="1358"/>
                  </a:lnTo>
                  <a:lnTo>
                    <a:pt x="1690" y="1361"/>
                  </a:lnTo>
                  <a:lnTo>
                    <a:pt x="1693" y="1362"/>
                  </a:lnTo>
                  <a:lnTo>
                    <a:pt x="1697" y="1364"/>
                  </a:lnTo>
                  <a:lnTo>
                    <a:pt x="1698" y="1362"/>
                  </a:lnTo>
                  <a:lnTo>
                    <a:pt x="1700" y="1361"/>
                  </a:lnTo>
                  <a:lnTo>
                    <a:pt x="1700" y="1359"/>
                  </a:lnTo>
                  <a:lnTo>
                    <a:pt x="1701" y="1355"/>
                  </a:lnTo>
                  <a:lnTo>
                    <a:pt x="1703" y="1348"/>
                  </a:lnTo>
                  <a:lnTo>
                    <a:pt x="1701" y="1342"/>
                  </a:lnTo>
                  <a:lnTo>
                    <a:pt x="1698" y="1336"/>
                  </a:lnTo>
                  <a:lnTo>
                    <a:pt x="1694" y="1332"/>
                  </a:lnTo>
                  <a:lnTo>
                    <a:pt x="1685" y="1321"/>
                  </a:lnTo>
                  <a:lnTo>
                    <a:pt x="1673" y="1310"/>
                  </a:lnTo>
                  <a:lnTo>
                    <a:pt x="1668" y="1303"/>
                  </a:lnTo>
                  <a:lnTo>
                    <a:pt x="1663" y="1295"/>
                  </a:lnTo>
                  <a:lnTo>
                    <a:pt x="1661" y="1291"/>
                  </a:lnTo>
                  <a:lnTo>
                    <a:pt x="1659" y="1288"/>
                  </a:lnTo>
                  <a:lnTo>
                    <a:pt x="1654" y="1284"/>
                  </a:lnTo>
                  <a:lnTo>
                    <a:pt x="1648" y="1282"/>
                  </a:lnTo>
                  <a:lnTo>
                    <a:pt x="1646" y="1282"/>
                  </a:lnTo>
                  <a:lnTo>
                    <a:pt x="1644" y="1279"/>
                  </a:lnTo>
                  <a:lnTo>
                    <a:pt x="1643" y="1278"/>
                  </a:lnTo>
                  <a:lnTo>
                    <a:pt x="1642" y="1276"/>
                  </a:lnTo>
                  <a:lnTo>
                    <a:pt x="1642" y="1269"/>
                  </a:lnTo>
                  <a:lnTo>
                    <a:pt x="1644" y="1261"/>
                  </a:lnTo>
                  <a:lnTo>
                    <a:pt x="1644" y="1260"/>
                  </a:lnTo>
                  <a:lnTo>
                    <a:pt x="1642" y="1259"/>
                  </a:lnTo>
                  <a:lnTo>
                    <a:pt x="1640" y="1258"/>
                  </a:lnTo>
                  <a:lnTo>
                    <a:pt x="1636" y="1257"/>
                  </a:lnTo>
                  <a:lnTo>
                    <a:pt x="1629" y="1257"/>
                  </a:lnTo>
                  <a:lnTo>
                    <a:pt x="1624" y="1255"/>
                  </a:lnTo>
                  <a:lnTo>
                    <a:pt x="1619" y="1254"/>
                  </a:lnTo>
                  <a:lnTo>
                    <a:pt x="1616" y="1252"/>
                  </a:lnTo>
                  <a:lnTo>
                    <a:pt x="1613" y="1250"/>
                  </a:lnTo>
                  <a:lnTo>
                    <a:pt x="1612" y="1247"/>
                  </a:lnTo>
                  <a:lnTo>
                    <a:pt x="1612" y="1244"/>
                  </a:lnTo>
                  <a:lnTo>
                    <a:pt x="1615" y="1240"/>
                  </a:lnTo>
                  <a:lnTo>
                    <a:pt x="1617" y="1236"/>
                  </a:lnTo>
                  <a:lnTo>
                    <a:pt x="1622" y="1232"/>
                  </a:lnTo>
                  <a:lnTo>
                    <a:pt x="1627" y="1227"/>
                  </a:lnTo>
                  <a:lnTo>
                    <a:pt x="1631" y="1222"/>
                  </a:lnTo>
                  <a:lnTo>
                    <a:pt x="1635" y="1216"/>
                  </a:lnTo>
                  <a:lnTo>
                    <a:pt x="1638" y="1210"/>
                  </a:lnTo>
                  <a:lnTo>
                    <a:pt x="1643" y="1198"/>
                  </a:lnTo>
                  <a:lnTo>
                    <a:pt x="1648" y="1185"/>
                  </a:lnTo>
                  <a:lnTo>
                    <a:pt x="1660" y="1170"/>
                  </a:lnTo>
                  <a:lnTo>
                    <a:pt x="1668" y="1163"/>
                  </a:lnTo>
                  <a:lnTo>
                    <a:pt x="1668" y="1159"/>
                  </a:lnTo>
                  <a:lnTo>
                    <a:pt x="1667" y="1157"/>
                  </a:lnTo>
                  <a:lnTo>
                    <a:pt x="1666" y="1154"/>
                  </a:lnTo>
                  <a:lnTo>
                    <a:pt x="1663" y="1152"/>
                  </a:lnTo>
                  <a:lnTo>
                    <a:pt x="1660" y="1150"/>
                  </a:lnTo>
                  <a:lnTo>
                    <a:pt x="1656" y="1148"/>
                  </a:lnTo>
                  <a:lnTo>
                    <a:pt x="1653" y="1147"/>
                  </a:lnTo>
                  <a:lnTo>
                    <a:pt x="1648" y="1147"/>
                  </a:lnTo>
                  <a:lnTo>
                    <a:pt x="1644" y="1148"/>
                  </a:lnTo>
                  <a:lnTo>
                    <a:pt x="1643" y="1151"/>
                  </a:lnTo>
                  <a:lnTo>
                    <a:pt x="1641" y="1154"/>
                  </a:lnTo>
                  <a:lnTo>
                    <a:pt x="1641" y="1158"/>
                  </a:lnTo>
                  <a:lnTo>
                    <a:pt x="1640" y="1163"/>
                  </a:lnTo>
                  <a:lnTo>
                    <a:pt x="1638" y="1166"/>
                  </a:lnTo>
                  <a:lnTo>
                    <a:pt x="1636" y="1169"/>
                  </a:lnTo>
                  <a:lnTo>
                    <a:pt x="1634" y="1171"/>
                  </a:lnTo>
                  <a:lnTo>
                    <a:pt x="1630" y="1172"/>
                  </a:lnTo>
                  <a:lnTo>
                    <a:pt x="1627" y="1173"/>
                  </a:lnTo>
                  <a:lnTo>
                    <a:pt x="1623" y="1173"/>
                  </a:lnTo>
                  <a:lnTo>
                    <a:pt x="1619" y="1172"/>
                  </a:lnTo>
                  <a:lnTo>
                    <a:pt x="1617" y="1170"/>
                  </a:lnTo>
                  <a:lnTo>
                    <a:pt x="1615" y="1167"/>
                  </a:lnTo>
                  <a:lnTo>
                    <a:pt x="1613" y="1165"/>
                  </a:lnTo>
                  <a:lnTo>
                    <a:pt x="1612" y="1160"/>
                  </a:lnTo>
                  <a:lnTo>
                    <a:pt x="1615" y="1150"/>
                  </a:lnTo>
                  <a:lnTo>
                    <a:pt x="1617" y="1139"/>
                  </a:lnTo>
                  <a:lnTo>
                    <a:pt x="1618" y="1133"/>
                  </a:lnTo>
                  <a:lnTo>
                    <a:pt x="1619" y="1127"/>
                  </a:lnTo>
                  <a:lnTo>
                    <a:pt x="1619" y="1122"/>
                  </a:lnTo>
                  <a:lnTo>
                    <a:pt x="1619" y="1116"/>
                  </a:lnTo>
                  <a:lnTo>
                    <a:pt x="1617" y="1113"/>
                  </a:lnTo>
                  <a:lnTo>
                    <a:pt x="1615" y="1108"/>
                  </a:lnTo>
                  <a:lnTo>
                    <a:pt x="1611" y="1106"/>
                  </a:lnTo>
                  <a:lnTo>
                    <a:pt x="1606" y="1103"/>
                  </a:lnTo>
                  <a:lnTo>
                    <a:pt x="1598" y="1100"/>
                  </a:lnTo>
                  <a:lnTo>
                    <a:pt x="1590" y="1099"/>
                  </a:lnTo>
                  <a:lnTo>
                    <a:pt x="1584" y="1097"/>
                  </a:lnTo>
                  <a:lnTo>
                    <a:pt x="1580" y="1095"/>
                  </a:lnTo>
                  <a:lnTo>
                    <a:pt x="1578" y="1093"/>
                  </a:lnTo>
                  <a:lnTo>
                    <a:pt x="1577" y="1089"/>
                  </a:lnTo>
                  <a:lnTo>
                    <a:pt x="1577" y="1085"/>
                  </a:lnTo>
                  <a:lnTo>
                    <a:pt x="1577" y="1082"/>
                  </a:lnTo>
                  <a:lnTo>
                    <a:pt x="1575" y="1074"/>
                  </a:lnTo>
                  <a:lnTo>
                    <a:pt x="1574" y="1069"/>
                  </a:lnTo>
                  <a:lnTo>
                    <a:pt x="1571" y="1065"/>
                  </a:lnTo>
                  <a:lnTo>
                    <a:pt x="1566" y="1061"/>
                  </a:lnTo>
                  <a:lnTo>
                    <a:pt x="1560" y="1056"/>
                  </a:lnTo>
                  <a:lnTo>
                    <a:pt x="1552" y="1051"/>
                  </a:lnTo>
                  <a:lnTo>
                    <a:pt x="1548" y="1047"/>
                  </a:lnTo>
                  <a:lnTo>
                    <a:pt x="1545" y="1044"/>
                  </a:lnTo>
                  <a:lnTo>
                    <a:pt x="1541" y="1039"/>
                  </a:lnTo>
                  <a:lnTo>
                    <a:pt x="1539" y="1033"/>
                  </a:lnTo>
                  <a:lnTo>
                    <a:pt x="1536" y="1027"/>
                  </a:lnTo>
                  <a:lnTo>
                    <a:pt x="1536" y="1021"/>
                  </a:lnTo>
                  <a:lnTo>
                    <a:pt x="1537" y="1015"/>
                  </a:lnTo>
                  <a:lnTo>
                    <a:pt x="1539" y="1011"/>
                  </a:lnTo>
                  <a:lnTo>
                    <a:pt x="1542" y="999"/>
                  </a:lnTo>
                  <a:lnTo>
                    <a:pt x="1547" y="984"/>
                  </a:lnTo>
                  <a:lnTo>
                    <a:pt x="1547" y="977"/>
                  </a:lnTo>
                  <a:lnTo>
                    <a:pt x="1547" y="971"/>
                  </a:lnTo>
                  <a:lnTo>
                    <a:pt x="1545" y="968"/>
                  </a:lnTo>
                  <a:lnTo>
                    <a:pt x="1542" y="964"/>
                  </a:lnTo>
                  <a:lnTo>
                    <a:pt x="1537" y="963"/>
                  </a:lnTo>
                  <a:lnTo>
                    <a:pt x="1533" y="961"/>
                  </a:lnTo>
                  <a:lnTo>
                    <a:pt x="1527" y="961"/>
                  </a:lnTo>
                  <a:lnTo>
                    <a:pt x="1521" y="961"/>
                  </a:lnTo>
                  <a:lnTo>
                    <a:pt x="1515" y="959"/>
                  </a:lnTo>
                  <a:lnTo>
                    <a:pt x="1510" y="959"/>
                  </a:lnTo>
                  <a:lnTo>
                    <a:pt x="1508" y="958"/>
                  </a:lnTo>
                  <a:lnTo>
                    <a:pt x="1505" y="956"/>
                  </a:lnTo>
                  <a:lnTo>
                    <a:pt x="1504" y="950"/>
                  </a:lnTo>
                  <a:lnTo>
                    <a:pt x="1504" y="940"/>
                  </a:lnTo>
                  <a:lnTo>
                    <a:pt x="1505" y="931"/>
                  </a:lnTo>
                  <a:lnTo>
                    <a:pt x="1504" y="921"/>
                  </a:lnTo>
                  <a:lnTo>
                    <a:pt x="1502" y="912"/>
                  </a:lnTo>
                  <a:lnTo>
                    <a:pt x="1498" y="901"/>
                  </a:lnTo>
                  <a:lnTo>
                    <a:pt x="1491" y="889"/>
                  </a:lnTo>
                  <a:lnTo>
                    <a:pt x="1484" y="877"/>
                  </a:lnTo>
                  <a:lnTo>
                    <a:pt x="1480" y="872"/>
                  </a:lnTo>
                  <a:lnTo>
                    <a:pt x="1478" y="866"/>
                  </a:lnTo>
                  <a:lnTo>
                    <a:pt x="1476" y="861"/>
                  </a:lnTo>
                  <a:lnTo>
                    <a:pt x="1476" y="855"/>
                  </a:lnTo>
                  <a:lnTo>
                    <a:pt x="1474" y="850"/>
                  </a:lnTo>
                  <a:lnTo>
                    <a:pt x="1473" y="845"/>
                  </a:lnTo>
                  <a:lnTo>
                    <a:pt x="1471" y="842"/>
                  </a:lnTo>
                  <a:lnTo>
                    <a:pt x="1468" y="839"/>
                  </a:lnTo>
                  <a:lnTo>
                    <a:pt x="1462" y="836"/>
                  </a:lnTo>
                  <a:lnTo>
                    <a:pt x="1457" y="834"/>
                  </a:lnTo>
                  <a:lnTo>
                    <a:pt x="1452" y="831"/>
                  </a:lnTo>
                  <a:lnTo>
                    <a:pt x="1448" y="828"/>
                  </a:lnTo>
                  <a:lnTo>
                    <a:pt x="1447" y="822"/>
                  </a:lnTo>
                  <a:lnTo>
                    <a:pt x="1447" y="813"/>
                  </a:lnTo>
                  <a:lnTo>
                    <a:pt x="1447" y="805"/>
                  </a:lnTo>
                  <a:lnTo>
                    <a:pt x="1447" y="797"/>
                  </a:lnTo>
                  <a:lnTo>
                    <a:pt x="1447" y="786"/>
                  </a:lnTo>
                  <a:lnTo>
                    <a:pt x="1447" y="776"/>
                  </a:lnTo>
                  <a:lnTo>
                    <a:pt x="1447" y="767"/>
                  </a:lnTo>
                  <a:lnTo>
                    <a:pt x="1446" y="759"/>
                  </a:lnTo>
                  <a:lnTo>
                    <a:pt x="1445" y="755"/>
                  </a:lnTo>
                  <a:lnTo>
                    <a:pt x="1442" y="750"/>
                  </a:lnTo>
                  <a:lnTo>
                    <a:pt x="1440" y="747"/>
                  </a:lnTo>
                  <a:lnTo>
                    <a:pt x="1436" y="742"/>
                  </a:lnTo>
                  <a:lnTo>
                    <a:pt x="1424" y="730"/>
                  </a:lnTo>
                  <a:lnTo>
                    <a:pt x="1413" y="717"/>
                  </a:lnTo>
                  <a:lnTo>
                    <a:pt x="1408" y="709"/>
                  </a:lnTo>
                  <a:lnTo>
                    <a:pt x="1404" y="700"/>
                  </a:lnTo>
                  <a:lnTo>
                    <a:pt x="1403" y="692"/>
                  </a:lnTo>
                  <a:lnTo>
                    <a:pt x="1402" y="683"/>
                  </a:lnTo>
                  <a:lnTo>
                    <a:pt x="1398" y="668"/>
                  </a:lnTo>
                  <a:lnTo>
                    <a:pt x="1394" y="654"/>
                  </a:lnTo>
                  <a:lnTo>
                    <a:pt x="1390" y="642"/>
                  </a:lnTo>
                  <a:lnTo>
                    <a:pt x="1385" y="635"/>
                  </a:lnTo>
                  <a:lnTo>
                    <a:pt x="1382" y="633"/>
                  </a:lnTo>
                  <a:lnTo>
                    <a:pt x="1377" y="631"/>
                  </a:lnTo>
                  <a:lnTo>
                    <a:pt x="1372" y="631"/>
                  </a:lnTo>
                  <a:lnTo>
                    <a:pt x="1369" y="633"/>
                  </a:lnTo>
                  <a:lnTo>
                    <a:pt x="1364" y="635"/>
                  </a:lnTo>
                  <a:lnTo>
                    <a:pt x="1359" y="640"/>
                  </a:lnTo>
                  <a:lnTo>
                    <a:pt x="1355" y="645"/>
                  </a:lnTo>
                  <a:lnTo>
                    <a:pt x="1353" y="650"/>
                  </a:lnTo>
                  <a:lnTo>
                    <a:pt x="1351" y="656"/>
                  </a:lnTo>
                  <a:lnTo>
                    <a:pt x="1347" y="661"/>
                  </a:lnTo>
                  <a:lnTo>
                    <a:pt x="1342" y="665"/>
                  </a:lnTo>
                  <a:lnTo>
                    <a:pt x="1339" y="667"/>
                  </a:lnTo>
                  <a:lnTo>
                    <a:pt x="1334" y="668"/>
                  </a:lnTo>
                  <a:lnTo>
                    <a:pt x="1331" y="668"/>
                  </a:lnTo>
                  <a:lnTo>
                    <a:pt x="1326" y="666"/>
                  </a:lnTo>
                  <a:lnTo>
                    <a:pt x="1322" y="664"/>
                  </a:lnTo>
                  <a:lnTo>
                    <a:pt x="1316" y="652"/>
                  </a:lnTo>
                  <a:lnTo>
                    <a:pt x="1312" y="639"/>
                  </a:lnTo>
                  <a:lnTo>
                    <a:pt x="1310" y="637"/>
                  </a:lnTo>
                  <a:lnTo>
                    <a:pt x="1309" y="636"/>
                  </a:lnTo>
                  <a:lnTo>
                    <a:pt x="1308" y="635"/>
                  </a:lnTo>
                  <a:lnTo>
                    <a:pt x="1307" y="636"/>
                  </a:lnTo>
                  <a:lnTo>
                    <a:pt x="1304" y="639"/>
                  </a:lnTo>
                  <a:lnTo>
                    <a:pt x="1302" y="642"/>
                  </a:lnTo>
                  <a:lnTo>
                    <a:pt x="1294" y="654"/>
                  </a:lnTo>
                  <a:lnTo>
                    <a:pt x="1287" y="667"/>
                  </a:lnTo>
                  <a:lnTo>
                    <a:pt x="1283" y="675"/>
                  </a:lnTo>
                  <a:lnTo>
                    <a:pt x="1281" y="685"/>
                  </a:lnTo>
                  <a:lnTo>
                    <a:pt x="1279" y="687"/>
                  </a:lnTo>
                  <a:lnTo>
                    <a:pt x="1278" y="688"/>
                  </a:lnTo>
                  <a:lnTo>
                    <a:pt x="1277" y="688"/>
                  </a:lnTo>
                  <a:lnTo>
                    <a:pt x="1275" y="688"/>
                  </a:lnTo>
                  <a:lnTo>
                    <a:pt x="1269" y="690"/>
                  </a:lnTo>
                  <a:lnTo>
                    <a:pt x="1263" y="692"/>
                  </a:lnTo>
                  <a:lnTo>
                    <a:pt x="1257" y="696"/>
                  </a:lnTo>
                  <a:lnTo>
                    <a:pt x="1250" y="697"/>
                  </a:lnTo>
                  <a:lnTo>
                    <a:pt x="1246" y="698"/>
                  </a:lnTo>
                  <a:lnTo>
                    <a:pt x="1243" y="698"/>
                  </a:lnTo>
                  <a:lnTo>
                    <a:pt x="1240" y="697"/>
                  </a:lnTo>
                  <a:lnTo>
                    <a:pt x="1238" y="696"/>
                  </a:lnTo>
                  <a:lnTo>
                    <a:pt x="1237" y="691"/>
                  </a:lnTo>
                  <a:lnTo>
                    <a:pt x="1235" y="684"/>
                  </a:lnTo>
                  <a:lnTo>
                    <a:pt x="1237" y="672"/>
                  </a:lnTo>
                  <a:lnTo>
                    <a:pt x="1240" y="662"/>
                  </a:lnTo>
                  <a:lnTo>
                    <a:pt x="1241" y="658"/>
                  </a:lnTo>
                  <a:lnTo>
                    <a:pt x="1243" y="654"/>
                  </a:lnTo>
                  <a:lnTo>
                    <a:pt x="1243" y="650"/>
                  </a:lnTo>
                  <a:lnTo>
                    <a:pt x="1243" y="647"/>
                  </a:lnTo>
                  <a:lnTo>
                    <a:pt x="1240" y="643"/>
                  </a:lnTo>
                  <a:lnTo>
                    <a:pt x="1238" y="640"/>
                  </a:lnTo>
                  <a:lnTo>
                    <a:pt x="1233" y="639"/>
                  </a:lnTo>
                  <a:lnTo>
                    <a:pt x="1227" y="636"/>
                  </a:lnTo>
                  <a:lnTo>
                    <a:pt x="1215" y="634"/>
                  </a:lnTo>
                  <a:lnTo>
                    <a:pt x="1202" y="629"/>
                  </a:lnTo>
                  <a:lnTo>
                    <a:pt x="1197" y="626"/>
                  </a:lnTo>
                  <a:lnTo>
                    <a:pt x="1195" y="623"/>
                  </a:lnTo>
                  <a:lnTo>
                    <a:pt x="1194" y="621"/>
                  </a:lnTo>
                  <a:lnTo>
                    <a:pt x="1195" y="617"/>
                  </a:lnTo>
                  <a:lnTo>
                    <a:pt x="1199" y="612"/>
                  </a:lnTo>
                  <a:lnTo>
                    <a:pt x="1206" y="606"/>
                  </a:lnTo>
                  <a:lnTo>
                    <a:pt x="1208" y="603"/>
                  </a:lnTo>
                  <a:lnTo>
                    <a:pt x="1208" y="601"/>
                  </a:lnTo>
                  <a:lnTo>
                    <a:pt x="1208" y="598"/>
                  </a:lnTo>
                  <a:lnTo>
                    <a:pt x="1206" y="596"/>
                  </a:lnTo>
                  <a:lnTo>
                    <a:pt x="1200" y="589"/>
                  </a:lnTo>
                  <a:lnTo>
                    <a:pt x="1193" y="578"/>
                  </a:lnTo>
                  <a:lnTo>
                    <a:pt x="1184" y="564"/>
                  </a:lnTo>
                  <a:lnTo>
                    <a:pt x="1174" y="546"/>
                  </a:lnTo>
                  <a:lnTo>
                    <a:pt x="1164" y="528"/>
                  </a:lnTo>
                  <a:lnTo>
                    <a:pt x="1157" y="514"/>
                  </a:lnTo>
                  <a:lnTo>
                    <a:pt x="1156" y="508"/>
                  </a:lnTo>
                  <a:lnTo>
                    <a:pt x="1155" y="503"/>
                  </a:lnTo>
                  <a:lnTo>
                    <a:pt x="1156" y="500"/>
                  </a:lnTo>
                  <a:lnTo>
                    <a:pt x="1158" y="496"/>
                  </a:lnTo>
                  <a:lnTo>
                    <a:pt x="1162" y="494"/>
                  </a:lnTo>
                  <a:lnTo>
                    <a:pt x="1165" y="491"/>
                  </a:lnTo>
                  <a:lnTo>
                    <a:pt x="1170" y="490"/>
                  </a:lnTo>
                  <a:lnTo>
                    <a:pt x="1175" y="490"/>
                  </a:lnTo>
                  <a:lnTo>
                    <a:pt x="1184" y="490"/>
                  </a:lnTo>
                  <a:lnTo>
                    <a:pt x="1194" y="489"/>
                  </a:lnTo>
                  <a:lnTo>
                    <a:pt x="1199" y="488"/>
                  </a:lnTo>
                  <a:lnTo>
                    <a:pt x="1202" y="486"/>
                  </a:lnTo>
                  <a:lnTo>
                    <a:pt x="1205" y="485"/>
                  </a:lnTo>
                  <a:lnTo>
                    <a:pt x="1207" y="483"/>
                  </a:lnTo>
                  <a:lnTo>
                    <a:pt x="1209" y="477"/>
                  </a:lnTo>
                  <a:lnTo>
                    <a:pt x="1209" y="471"/>
                  </a:lnTo>
                  <a:lnTo>
                    <a:pt x="1208" y="465"/>
                  </a:lnTo>
                  <a:lnTo>
                    <a:pt x="1205" y="459"/>
                  </a:lnTo>
                  <a:lnTo>
                    <a:pt x="1203" y="457"/>
                  </a:lnTo>
                  <a:lnTo>
                    <a:pt x="1202" y="454"/>
                  </a:lnTo>
                  <a:lnTo>
                    <a:pt x="1202" y="452"/>
                  </a:lnTo>
                  <a:lnTo>
                    <a:pt x="1203" y="451"/>
                  </a:lnTo>
                  <a:lnTo>
                    <a:pt x="1207" y="446"/>
                  </a:lnTo>
                  <a:lnTo>
                    <a:pt x="1210" y="439"/>
                  </a:lnTo>
                  <a:lnTo>
                    <a:pt x="1210" y="435"/>
                  </a:lnTo>
                  <a:lnTo>
                    <a:pt x="1209" y="432"/>
                  </a:lnTo>
                  <a:lnTo>
                    <a:pt x="1208" y="429"/>
                  </a:lnTo>
                  <a:lnTo>
                    <a:pt x="1205" y="427"/>
                  </a:lnTo>
                  <a:lnTo>
                    <a:pt x="1196" y="423"/>
                  </a:lnTo>
                  <a:lnTo>
                    <a:pt x="1189" y="420"/>
                  </a:lnTo>
                  <a:lnTo>
                    <a:pt x="1186" y="417"/>
                  </a:lnTo>
                  <a:lnTo>
                    <a:pt x="1183" y="414"/>
                  </a:lnTo>
                  <a:lnTo>
                    <a:pt x="1181" y="412"/>
                  </a:lnTo>
                  <a:lnTo>
                    <a:pt x="1180" y="408"/>
                  </a:lnTo>
                  <a:lnTo>
                    <a:pt x="1178" y="400"/>
                  </a:lnTo>
                  <a:lnTo>
                    <a:pt x="1178" y="391"/>
                  </a:lnTo>
                  <a:lnTo>
                    <a:pt x="1176" y="382"/>
                  </a:lnTo>
                  <a:lnTo>
                    <a:pt x="1172" y="374"/>
                  </a:lnTo>
                  <a:lnTo>
                    <a:pt x="1166" y="364"/>
                  </a:lnTo>
                  <a:lnTo>
                    <a:pt x="1161" y="353"/>
                  </a:lnTo>
                  <a:lnTo>
                    <a:pt x="1155" y="340"/>
                  </a:lnTo>
                  <a:lnTo>
                    <a:pt x="1149" y="325"/>
                  </a:lnTo>
                  <a:lnTo>
                    <a:pt x="1146" y="319"/>
                  </a:lnTo>
                  <a:lnTo>
                    <a:pt x="1144" y="313"/>
                  </a:lnTo>
                  <a:lnTo>
                    <a:pt x="1140" y="308"/>
                  </a:lnTo>
                  <a:lnTo>
                    <a:pt x="1138" y="305"/>
                  </a:lnTo>
                  <a:lnTo>
                    <a:pt x="1120" y="306"/>
                  </a:lnTo>
                  <a:lnTo>
                    <a:pt x="1107" y="307"/>
                  </a:lnTo>
                  <a:lnTo>
                    <a:pt x="1106" y="305"/>
                  </a:lnTo>
                  <a:lnTo>
                    <a:pt x="1108" y="302"/>
                  </a:lnTo>
                  <a:lnTo>
                    <a:pt x="1111" y="300"/>
                  </a:lnTo>
                  <a:lnTo>
                    <a:pt x="1113" y="296"/>
                  </a:lnTo>
                  <a:lnTo>
                    <a:pt x="1117" y="293"/>
                  </a:lnTo>
                  <a:lnTo>
                    <a:pt x="1120" y="287"/>
                  </a:lnTo>
                  <a:lnTo>
                    <a:pt x="1121" y="281"/>
                  </a:lnTo>
                  <a:lnTo>
                    <a:pt x="1121" y="274"/>
                  </a:lnTo>
                  <a:lnTo>
                    <a:pt x="1121" y="270"/>
                  </a:lnTo>
                  <a:lnTo>
                    <a:pt x="1119" y="267"/>
                  </a:lnTo>
                  <a:lnTo>
                    <a:pt x="1118" y="263"/>
                  </a:lnTo>
                  <a:lnTo>
                    <a:pt x="1114" y="261"/>
                  </a:lnTo>
                  <a:lnTo>
                    <a:pt x="1108" y="256"/>
                  </a:lnTo>
                  <a:lnTo>
                    <a:pt x="1101" y="251"/>
                  </a:lnTo>
                  <a:lnTo>
                    <a:pt x="1086" y="245"/>
                  </a:lnTo>
                  <a:lnTo>
                    <a:pt x="1075" y="238"/>
                  </a:lnTo>
                  <a:lnTo>
                    <a:pt x="1071" y="236"/>
                  </a:lnTo>
                  <a:lnTo>
                    <a:pt x="1069" y="232"/>
                  </a:lnTo>
                  <a:lnTo>
                    <a:pt x="1068" y="227"/>
                  </a:lnTo>
                  <a:lnTo>
                    <a:pt x="1068" y="224"/>
                  </a:lnTo>
                  <a:lnTo>
                    <a:pt x="1069" y="215"/>
                  </a:lnTo>
                  <a:lnTo>
                    <a:pt x="1073" y="206"/>
                  </a:lnTo>
                  <a:lnTo>
                    <a:pt x="1075" y="201"/>
                  </a:lnTo>
                  <a:lnTo>
                    <a:pt x="1075" y="196"/>
                  </a:lnTo>
                  <a:lnTo>
                    <a:pt x="1075" y="193"/>
                  </a:lnTo>
                  <a:lnTo>
                    <a:pt x="1074" y="189"/>
                  </a:lnTo>
                  <a:lnTo>
                    <a:pt x="1073" y="187"/>
                  </a:lnTo>
                  <a:lnTo>
                    <a:pt x="1069" y="186"/>
                  </a:lnTo>
                  <a:lnTo>
                    <a:pt x="1065" y="185"/>
                  </a:lnTo>
                  <a:lnTo>
                    <a:pt x="1062" y="186"/>
                  </a:lnTo>
                  <a:lnTo>
                    <a:pt x="1051" y="189"/>
                  </a:lnTo>
                  <a:lnTo>
                    <a:pt x="1042" y="194"/>
                  </a:lnTo>
                  <a:lnTo>
                    <a:pt x="1038" y="198"/>
                  </a:lnTo>
                  <a:lnTo>
                    <a:pt x="1035" y="202"/>
                  </a:lnTo>
                  <a:lnTo>
                    <a:pt x="1032" y="206"/>
                  </a:lnTo>
                  <a:lnTo>
                    <a:pt x="1031" y="211"/>
                  </a:lnTo>
                  <a:lnTo>
                    <a:pt x="1030" y="220"/>
                  </a:lnTo>
                  <a:lnTo>
                    <a:pt x="1027" y="226"/>
                  </a:lnTo>
                  <a:lnTo>
                    <a:pt x="1025" y="229"/>
                  </a:lnTo>
                  <a:lnTo>
                    <a:pt x="1021" y="231"/>
                  </a:lnTo>
                  <a:lnTo>
                    <a:pt x="1018" y="233"/>
                  </a:lnTo>
                  <a:lnTo>
                    <a:pt x="1013" y="233"/>
                  </a:lnTo>
                  <a:lnTo>
                    <a:pt x="1008" y="234"/>
                  </a:lnTo>
                  <a:lnTo>
                    <a:pt x="1005" y="237"/>
                  </a:lnTo>
                  <a:lnTo>
                    <a:pt x="1001" y="239"/>
                  </a:lnTo>
                  <a:lnTo>
                    <a:pt x="999" y="242"/>
                  </a:lnTo>
                  <a:lnTo>
                    <a:pt x="996" y="248"/>
                  </a:lnTo>
                  <a:lnTo>
                    <a:pt x="995" y="256"/>
                  </a:lnTo>
                  <a:lnTo>
                    <a:pt x="995" y="263"/>
                  </a:lnTo>
                  <a:lnTo>
                    <a:pt x="995" y="272"/>
                  </a:lnTo>
                  <a:lnTo>
                    <a:pt x="994" y="277"/>
                  </a:lnTo>
                  <a:lnTo>
                    <a:pt x="993" y="281"/>
                  </a:lnTo>
                  <a:lnTo>
                    <a:pt x="989" y="286"/>
                  </a:lnTo>
                  <a:lnTo>
                    <a:pt x="986" y="290"/>
                  </a:lnTo>
                  <a:lnTo>
                    <a:pt x="981" y="294"/>
                  </a:lnTo>
                  <a:lnTo>
                    <a:pt x="975" y="296"/>
                  </a:lnTo>
                  <a:lnTo>
                    <a:pt x="970" y="299"/>
                  </a:lnTo>
                  <a:lnTo>
                    <a:pt x="966" y="300"/>
                  </a:lnTo>
                  <a:lnTo>
                    <a:pt x="954" y="301"/>
                  </a:lnTo>
                  <a:lnTo>
                    <a:pt x="942" y="301"/>
                  </a:lnTo>
                  <a:lnTo>
                    <a:pt x="936" y="301"/>
                  </a:lnTo>
                  <a:lnTo>
                    <a:pt x="931" y="303"/>
                  </a:lnTo>
                  <a:lnTo>
                    <a:pt x="928" y="306"/>
                  </a:lnTo>
                  <a:lnTo>
                    <a:pt x="924" y="309"/>
                  </a:lnTo>
                  <a:lnTo>
                    <a:pt x="922" y="313"/>
                  </a:lnTo>
                  <a:lnTo>
                    <a:pt x="920" y="318"/>
                  </a:lnTo>
                  <a:lnTo>
                    <a:pt x="920" y="321"/>
                  </a:lnTo>
                  <a:lnTo>
                    <a:pt x="922" y="325"/>
                  </a:lnTo>
                  <a:lnTo>
                    <a:pt x="925" y="333"/>
                  </a:lnTo>
                  <a:lnTo>
                    <a:pt x="929" y="344"/>
                  </a:lnTo>
                  <a:lnTo>
                    <a:pt x="931" y="357"/>
                  </a:lnTo>
                  <a:lnTo>
                    <a:pt x="931" y="372"/>
                  </a:lnTo>
                  <a:lnTo>
                    <a:pt x="931" y="389"/>
                  </a:lnTo>
                  <a:lnTo>
                    <a:pt x="929" y="404"/>
                  </a:lnTo>
                  <a:lnTo>
                    <a:pt x="926" y="410"/>
                  </a:lnTo>
                  <a:lnTo>
                    <a:pt x="924" y="417"/>
                  </a:lnTo>
                  <a:lnTo>
                    <a:pt x="922" y="422"/>
                  </a:lnTo>
                  <a:lnTo>
                    <a:pt x="919" y="426"/>
                  </a:lnTo>
                  <a:lnTo>
                    <a:pt x="917" y="431"/>
                  </a:lnTo>
                  <a:lnTo>
                    <a:pt x="913" y="435"/>
                  </a:lnTo>
                  <a:lnTo>
                    <a:pt x="911" y="441"/>
                  </a:lnTo>
                  <a:lnTo>
                    <a:pt x="910" y="448"/>
                  </a:lnTo>
                  <a:lnTo>
                    <a:pt x="909" y="456"/>
                  </a:lnTo>
                  <a:lnTo>
                    <a:pt x="907" y="460"/>
                  </a:lnTo>
                  <a:lnTo>
                    <a:pt x="906" y="461"/>
                  </a:lnTo>
                  <a:lnTo>
                    <a:pt x="904" y="460"/>
                  </a:lnTo>
                  <a:lnTo>
                    <a:pt x="901" y="459"/>
                  </a:lnTo>
                  <a:lnTo>
                    <a:pt x="898" y="454"/>
                  </a:lnTo>
                  <a:lnTo>
                    <a:pt x="893" y="447"/>
                  </a:lnTo>
                  <a:lnTo>
                    <a:pt x="890" y="439"/>
                  </a:lnTo>
                  <a:lnTo>
                    <a:pt x="886" y="431"/>
                  </a:lnTo>
                  <a:lnTo>
                    <a:pt x="884" y="420"/>
                  </a:lnTo>
                  <a:lnTo>
                    <a:pt x="882" y="415"/>
                  </a:lnTo>
                  <a:lnTo>
                    <a:pt x="880" y="409"/>
                  </a:lnTo>
                  <a:lnTo>
                    <a:pt x="876" y="404"/>
                  </a:lnTo>
                  <a:lnTo>
                    <a:pt x="873" y="400"/>
                  </a:lnTo>
                  <a:lnTo>
                    <a:pt x="866" y="391"/>
                  </a:lnTo>
                  <a:lnTo>
                    <a:pt x="860" y="384"/>
                  </a:lnTo>
                  <a:lnTo>
                    <a:pt x="855" y="377"/>
                  </a:lnTo>
                  <a:lnTo>
                    <a:pt x="851" y="369"/>
                  </a:lnTo>
                  <a:lnTo>
                    <a:pt x="848" y="359"/>
                  </a:lnTo>
                  <a:lnTo>
                    <a:pt x="848" y="350"/>
                  </a:lnTo>
                  <a:lnTo>
                    <a:pt x="849" y="343"/>
                  </a:lnTo>
                  <a:lnTo>
                    <a:pt x="851" y="335"/>
                  </a:lnTo>
                  <a:lnTo>
                    <a:pt x="855" y="330"/>
                  </a:lnTo>
                  <a:lnTo>
                    <a:pt x="857" y="325"/>
                  </a:lnTo>
                  <a:lnTo>
                    <a:pt x="860" y="316"/>
                  </a:lnTo>
                  <a:lnTo>
                    <a:pt x="860" y="307"/>
                  </a:lnTo>
                  <a:lnTo>
                    <a:pt x="860" y="296"/>
                  </a:lnTo>
                  <a:lnTo>
                    <a:pt x="859" y="287"/>
                  </a:lnTo>
                  <a:lnTo>
                    <a:pt x="856" y="276"/>
                  </a:lnTo>
                  <a:lnTo>
                    <a:pt x="854" y="265"/>
                  </a:lnTo>
                  <a:lnTo>
                    <a:pt x="850" y="255"/>
                  </a:lnTo>
                  <a:lnTo>
                    <a:pt x="847" y="244"/>
                  </a:lnTo>
                  <a:lnTo>
                    <a:pt x="844" y="233"/>
                  </a:lnTo>
                  <a:lnTo>
                    <a:pt x="842" y="220"/>
                  </a:lnTo>
                  <a:lnTo>
                    <a:pt x="840" y="206"/>
                  </a:lnTo>
                  <a:lnTo>
                    <a:pt x="840" y="193"/>
                  </a:lnTo>
                  <a:lnTo>
                    <a:pt x="841" y="181"/>
                  </a:lnTo>
                  <a:lnTo>
                    <a:pt x="843" y="169"/>
                  </a:lnTo>
                  <a:lnTo>
                    <a:pt x="846" y="160"/>
                  </a:lnTo>
                  <a:lnTo>
                    <a:pt x="848" y="152"/>
                  </a:lnTo>
                  <a:lnTo>
                    <a:pt x="850" y="137"/>
                  </a:lnTo>
                  <a:lnTo>
                    <a:pt x="850" y="118"/>
                  </a:lnTo>
                  <a:lnTo>
                    <a:pt x="853" y="107"/>
                  </a:lnTo>
                  <a:lnTo>
                    <a:pt x="856" y="95"/>
                  </a:lnTo>
                  <a:lnTo>
                    <a:pt x="860" y="84"/>
                  </a:lnTo>
                  <a:lnTo>
                    <a:pt x="862" y="74"/>
                  </a:lnTo>
                  <a:lnTo>
                    <a:pt x="862" y="63"/>
                  </a:lnTo>
                  <a:lnTo>
                    <a:pt x="862" y="50"/>
                  </a:lnTo>
                  <a:lnTo>
                    <a:pt x="863" y="34"/>
                  </a:lnTo>
                  <a:lnTo>
                    <a:pt x="863" y="13"/>
                  </a:lnTo>
                  <a:lnTo>
                    <a:pt x="863" y="6"/>
                  </a:lnTo>
                  <a:lnTo>
                    <a:pt x="863" y="4"/>
                  </a:lnTo>
                  <a:lnTo>
                    <a:pt x="862" y="3"/>
                  </a:lnTo>
                  <a:lnTo>
                    <a:pt x="856" y="1"/>
                  </a:lnTo>
                  <a:close/>
                </a:path>
              </a:pathLst>
            </a:custGeom>
            <a:solidFill>
              <a:srgbClr val="BFBFBF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稻壳儿小白白(http://dwz.cn/Wu2UP)"/>
            <p:cNvSpPr/>
            <p:nvPr userDrawn="1"/>
          </p:nvSpPr>
          <p:spPr bwMode="auto">
            <a:xfrm>
              <a:off x="7708106" y="4809408"/>
              <a:ext cx="1377950" cy="1003300"/>
            </a:xfrm>
            <a:custGeom>
              <a:avLst/>
              <a:gdLst>
                <a:gd name="T0" fmla="*/ 374664229 w 4767"/>
                <a:gd name="T1" fmla="*/ 90027625 h 3475"/>
                <a:gd name="T2" fmla="*/ 356532639 w 4767"/>
                <a:gd name="T3" fmla="*/ 78357297 h 3475"/>
                <a:gd name="T4" fmla="*/ 331716531 w 4767"/>
                <a:gd name="T5" fmla="*/ 60351887 h 3475"/>
                <a:gd name="T6" fmla="*/ 322107592 w 4767"/>
                <a:gd name="T7" fmla="*/ 57184347 h 3475"/>
                <a:gd name="T8" fmla="*/ 294116447 w 4767"/>
                <a:gd name="T9" fmla="*/ 33927131 h 3475"/>
                <a:gd name="T10" fmla="*/ 277071144 w 4767"/>
                <a:gd name="T11" fmla="*/ 28425293 h 3475"/>
                <a:gd name="T12" fmla="*/ 259607861 w 4767"/>
                <a:gd name="T13" fmla="*/ 28175262 h 3475"/>
                <a:gd name="T14" fmla="*/ 237382022 w 4767"/>
                <a:gd name="T15" fmla="*/ 17838818 h 3475"/>
                <a:gd name="T16" fmla="*/ 229026448 w 4767"/>
                <a:gd name="T17" fmla="*/ 38511707 h 3475"/>
                <a:gd name="T18" fmla="*/ 214905568 w 4767"/>
                <a:gd name="T19" fmla="*/ 51099007 h 3475"/>
                <a:gd name="T20" fmla="*/ 188669018 w 4767"/>
                <a:gd name="T21" fmla="*/ 42513069 h 3475"/>
                <a:gd name="T22" fmla="*/ 165189814 w 4767"/>
                <a:gd name="T23" fmla="*/ 22173363 h 3475"/>
                <a:gd name="T24" fmla="*/ 143214590 w 4767"/>
                <a:gd name="T25" fmla="*/ 11670328 h 3475"/>
                <a:gd name="T26" fmla="*/ 115223445 w 4767"/>
                <a:gd name="T27" fmla="*/ 1083564 h 3475"/>
                <a:gd name="T28" fmla="*/ 83138051 w 4767"/>
                <a:gd name="T29" fmla="*/ 6418522 h 3475"/>
                <a:gd name="T30" fmla="*/ 48044697 w 4767"/>
                <a:gd name="T31" fmla="*/ 18839231 h 3475"/>
                <a:gd name="T32" fmla="*/ 62416192 w 4767"/>
                <a:gd name="T33" fmla="*/ 50182034 h 3475"/>
                <a:gd name="T34" fmla="*/ 53224945 w 4767"/>
                <a:gd name="T35" fmla="*/ 72688868 h 3475"/>
                <a:gd name="T36" fmla="*/ 57152117 w 4767"/>
                <a:gd name="T37" fmla="*/ 91611540 h 3475"/>
                <a:gd name="T38" fmla="*/ 51804503 w 4767"/>
                <a:gd name="T39" fmla="*/ 102364606 h 3475"/>
                <a:gd name="T40" fmla="*/ 24816108 w 4767"/>
                <a:gd name="T41" fmla="*/ 95195991 h 3475"/>
                <a:gd name="T42" fmla="*/ 12616900 w 4767"/>
                <a:gd name="T43" fmla="*/ 102448046 h 3475"/>
                <a:gd name="T44" fmla="*/ 13369035 w 4767"/>
                <a:gd name="T45" fmla="*/ 116869292 h 3475"/>
                <a:gd name="T46" fmla="*/ 4010710 w 4767"/>
                <a:gd name="T47" fmla="*/ 135124733 h 3475"/>
                <a:gd name="T48" fmla="*/ 8522651 w 4767"/>
                <a:gd name="T49" fmla="*/ 148629006 h 3475"/>
                <a:gd name="T50" fmla="*/ 2089038 w 4767"/>
                <a:gd name="T51" fmla="*/ 171552751 h 3475"/>
                <a:gd name="T52" fmla="*/ 12867515 w 4767"/>
                <a:gd name="T53" fmla="*/ 190308254 h 3475"/>
                <a:gd name="T54" fmla="*/ 29160972 w 4767"/>
                <a:gd name="T55" fmla="*/ 206730037 h 3475"/>
                <a:gd name="T56" fmla="*/ 44702294 w 4767"/>
                <a:gd name="T57" fmla="*/ 204896091 h 3475"/>
                <a:gd name="T58" fmla="*/ 67262286 w 4767"/>
                <a:gd name="T59" fmla="*/ 224652295 h 3475"/>
                <a:gd name="T60" fmla="*/ 89237510 w 4767"/>
                <a:gd name="T61" fmla="*/ 233404825 h 3475"/>
                <a:gd name="T62" fmla="*/ 108037697 w 4767"/>
                <a:gd name="T63" fmla="*/ 242407674 h 3475"/>
                <a:gd name="T64" fmla="*/ 131600440 w 4767"/>
                <a:gd name="T65" fmla="*/ 245075153 h 3475"/>
                <a:gd name="T66" fmla="*/ 150316799 w 4767"/>
                <a:gd name="T67" fmla="*/ 260746554 h 3475"/>
                <a:gd name="T68" fmla="*/ 158588835 w 4767"/>
                <a:gd name="T69" fmla="*/ 280252727 h 3475"/>
                <a:gd name="T70" fmla="*/ 176971330 w 4767"/>
                <a:gd name="T71" fmla="*/ 288338315 h 3475"/>
                <a:gd name="T72" fmla="*/ 179895752 w 4767"/>
                <a:gd name="T73" fmla="*/ 278585373 h 3475"/>
                <a:gd name="T74" fmla="*/ 197442284 w 4767"/>
                <a:gd name="T75" fmla="*/ 287588222 h 3475"/>
                <a:gd name="T76" fmla="*/ 208053974 w 4767"/>
                <a:gd name="T77" fmla="*/ 275751303 h 3475"/>
                <a:gd name="T78" fmla="*/ 217829990 w 4767"/>
                <a:gd name="T79" fmla="*/ 265331419 h 3475"/>
                <a:gd name="T80" fmla="*/ 222843450 w 4767"/>
                <a:gd name="T81" fmla="*/ 253494500 h 3475"/>
                <a:gd name="T82" fmla="*/ 226770333 w 4767"/>
                <a:gd name="T83" fmla="*/ 235405650 h 3475"/>
                <a:gd name="T84" fmla="*/ 226018487 w 4767"/>
                <a:gd name="T85" fmla="*/ 222234848 h 3475"/>
                <a:gd name="T86" fmla="*/ 235209446 w 4767"/>
                <a:gd name="T87" fmla="*/ 207063508 h 3475"/>
                <a:gd name="T88" fmla="*/ 253424863 w 4767"/>
                <a:gd name="T89" fmla="*/ 214065532 h 3475"/>
                <a:gd name="T90" fmla="*/ 264286879 w 4767"/>
                <a:gd name="T91" fmla="*/ 238239720 h 3475"/>
                <a:gd name="T92" fmla="*/ 283254142 w 4767"/>
                <a:gd name="T93" fmla="*/ 254911535 h 3475"/>
                <a:gd name="T94" fmla="*/ 297625638 w 4767"/>
                <a:gd name="T95" fmla="*/ 250576990 h 3475"/>
                <a:gd name="T96" fmla="*/ 305479981 w 4767"/>
                <a:gd name="T97" fmla="*/ 261663527 h 3475"/>
                <a:gd name="T98" fmla="*/ 316759978 w 4767"/>
                <a:gd name="T99" fmla="*/ 269499372 h 3475"/>
                <a:gd name="T100" fmla="*/ 331800069 w 4767"/>
                <a:gd name="T101" fmla="*/ 266498423 h 3475"/>
                <a:gd name="T102" fmla="*/ 340991317 w 4767"/>
                <a:gd name="T103" fmla="*/ 247909511 h 3475"/>
                <a:gd name="T104" fmla="*/ 351853621 w 4767"/>
                <a:gd name="T105" fmla="*/ 240740608 h 3475"/>
                <a:gd name="T106" fmla="*/ 342662374 w 4767"/>
                <a:gd name="T107" fmla="*/ 230320724 h 3475"/>
                <a:gd name="T108" fmla="*/ 327288129 w 4767"/>
                <a:gd name="T109" fmla="*/ 212398466 h 3475"/>
                <a:gd name="T110" fmla="*/ 340406259 w 4767"/>
                <a:gd name="T111" fmla="*/ 207563570 h 3475"/>
                <a:gd name="T112" fmla="*/ 360125368 w 4767"/>
                <a:gd name="T113" fmla="*/ 215399415 h 3475"/>
                <a:gd name="T114" fmla="*/ 368815385 w 4767"/>
                <a:gd name="T115" fmla="*/ 204145998 h 3475"/>
                <a:gd name="T116" fmla="*/ 375917594 w 4767"/>
                <a:gd name="T117" fmla="*/ 177220891 h 3475"/>
                <a:gd name="T118" fmla="*/ 386194841 w 4767"/>
                <a:gd name="T119" fmla="*/ 165550852 h 3475"/>
                <a:gd name="T120" fmla="*/ 394383338 w 4767"/>
                <a:gd name="T121" fmla="*/ 148712158 h 3475"/>
                <a:gd name="T122" fmla="*/ 386278379 w 4767"/>
                <a:gd name="T123" fmla="*/ 123621285 h 3475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4767" h="3475">
                  <a:moveTo>
                    <a:pt x="4599" y="1319"/>
                  </a:moveTo>
                  <a:lnTo>
                    <a:pt x="4599" y="1311"/>
                  </a:lnTo>
                  <a:lnTo>
                    <a:pt x="4599" y="1304"/>
                  </a:lnTo>
                  <a:lnTo>
                    <a:pt x="4600" y="1301"/>
                  </a:lnTo>
                  <a:lnTo>
                    <a:pt x="4601" y="1299"/>
                  </a:lnTo>
                  <a:lnTo>
                    <a:pt x="4603" y="1298"/>
                  </a:lnTo>
                  <a:lnTo>
                    <a:pt x="4605" y="1297"/>
                  </a:lnTo>
                  <a:lnTo>
                    <a:pt x="4611" y="1297"/>
                  </a:lnTo>
                  <a:lnTo>
                    <a:pt x="4617" y="1297"/>
                  </a:lnTo>
                  <a:lnTo>
                    <a:pt x="4622" y="1295"/>
                  </a:lnTo>
                  <a:lnTo>
                    <a:pt x="4626" y="1293"/>
                  </a:lnTo>
                  <a:lnTo>
                    <a:pt x="4630" y="1288"/>
                  </a:lnTo>
                  <a:lnTo>
                    <a:pt x="4631" y="1281"/>
                  </a:lnTo>
                  <a:lnTo>
                    <a:pt x="4631" y="1277"/>
                  </a:lnTo>
                  <a:lnTo>
                    <a:pt x="4630" y="1273"/>
                  </a:lnTo>
                  <a:lnTo>
                    <a:pt x="4629" y="1269"/>
                  </a:lnTo>
                  <a:lnTo>
                    <a:pt x="4626" y="1263"/>
                  </a:lnTo>
                  <a:lnTo>
                    <a:pt x="4612" y="1253"/>
                  </a:lnTo>
                  <a:lnTo>
                    <a:pt x="4600" y="1241"/>
                  </a:lnTo>
                  <a:lnTo>
                    <a:pt x="4597" y="1231"/>
                  </a:lnTo>
                  <a:lnTo>
                    <a:pt x="4592" y="1224"/>
                  </a:lnTo>
                  <a:lnTo>
                    <a:pt x="4588" y="1220"/>
                  </a:lnTo>
                  <a:lnTo>
                    <a:pt x="4586" y="1217"/>
                  </a:lnTo>
                  <a:lnTo>
                    <a:pt x="4581" y="1214"/>
                  </a:lnTo>
                  <a:lnTo>
                    <a:pt x="4576" y="1212"/>
                  </a:lnTo>
                  <a:lnTo>
                    <a:pt x="4568" y="1207"/>
                  </a:lnTo>
                  <a:lnTo>
                    <a:pt x="4561" y="1203"/>
                  </a:lnTo>
                  <a:lnTo>
                    <a:pt x="4556" y="1197"/>
                  </a:lnTo>
                  <a:lnTo>
                    <a:pt x="4550" y="1188"/>
                  </a:lnTo>
                  <a:lnTo>
                    <a:pt x="4542" y="1179"/>
                  </a:lnTo>
                  <a:lnTo>
                    <a:pt x="4530" y="1168"/>
                  </a:lnTo>
                  <a:lnTo>
                    <a:pt x="4517" y="1159"/>
                  </a:lnTo>
                  <a:lnTo>
                    <a:pt x="4505" y="1150"/>
                  </a:lnTo>
                  <a:lnTo>
                    <a:pt x="4493" y="1141"/>
                  </a:lnTo>
                  <a:lnTo>
                    <a:pt x="4486" y="1134"/>
                  </a:lnTo>
                  <a:lnTo>
                    <a:pt x="4484" y="1130"/>
                  </a:lnTo>
                  <a:lnTo>
                    <a:pt x="4483" y="1128"/>
                  </a:lnTo>
                  <a:lnTo>
                    <a:pt x="4483" y="1123"/>
                  </a:lnTo>
                  <a:lnTo>
                    <a:pt x="4483" y="1119"/>
                  </a:lnTo>
                  <a:lnTo>
                    <a:pt x="4485" y="1109"/>
                  </a:lnTo>
                  <a:lnTo>
                    <a:pt x="4487" y="1098"/>
                  </a:lnTo>
                  <a:lnTo>
                    <a:pt x="4487" y="1093"/>
                  </a:lnTo>
                  <a:lnTo>
                    <a:pt x="4487" y="1088"/>
                  </a:lnTo>
                  <a:lnTo>
                    <a:pt x="4486" y="1084"/>
                  </a:lnTo>
                  <a:lnTo>
                    <a:pt x="4484" y="1080"/>
                  </a:lnTo>
                  <a:lnTo>
                    <a:pt x="4479" y="1073"/>
                  </a:lnTo>
                  <a:lnTo>
                    <a:pt x="4475" y="1066"/>
                  </a:lnTo>
                  <a:lnTo>
                    <a:pt x="4469" y="1055"/>
                  </a:lnTo>
                  <a:lnTo>
                    <a:pt x="4463" y="1042"/>
                  </a:lnTo>
                  <a:lnTo>
                    <a:pt x="4460" y="1036"/>
                  </a:lnTo>
                  <a:lnTo>
                    <a:pt x="4458" y="1029"/>
                  </a:lnTo>
                  <a:lnTo>
                    <a:pt x="4456" y="1023"/>
                  </a:lnTo>
                  <a:lnTo>
                    <a:pt x="4455" y="1017"/>
                  </a:lnTo>
                  <a:lnTo>
                    <a:pt x="4455" y="1009"/>
                  </a:lnTo>
                  <a:lnTo>
                    <a:pt x="4453" y="1002"/>
                  </a:lnTo>
                  <a:lnTo>
                    <a:pt x="4452" y="998"/>
                  </a:lnTo>
                  <a:lnTo>
                    <a:pt x="4450" y="996"/>
                  </a:lnTo>
                  <a:lnTo>
                    <a:pt x="4448" y="995"/>
                  </a:lnTo>
                  <a:lnTo>
                    <a:pt x="4446" y="995"/>
                  </a:lnTo>
                  <a:lnTo>
                    <a:pt x="4443" y="995"/>
                  </a:lnTo>
                  <a:lnTo>
                    <a:pt x="4441" y="996"/>
                  </a:lnTo>
                  <a:lnTo>
                    <a:pt x="4439" y="997"/>
                  </a:lnTo>
                  <a:lnTo>
                    <a:pt x="4436" y="999"/>
                  </a:lnTo>
                  <a:lnTo>
                    <a:pt x="4430" y="1006"/>
                  </a:lnTo>
                  <a:lnTo>
                    <a:pt x="4421" y="1017"/>
                  </a:lnTo>
                  <a:lnTo>
                    <a:pt x="4406" y="1030"/>
                  </a:lnTo>
                  <a:lnTo>
                    <a:pt x="4396" y="1037"/>
                  </a:lnTo>
                  <a:lnTo>
                    <a:pt x="4391" y="1043"/>
                  </a:lnTo>
                  <a:lnTo>
                    <a:pt x="4389" y="1045"/>
                  </a:lnTo>
                  <a:lnTo>
                    <a:pt x="4385" y="1043"/>
                  </a:lnTo>
                  <a:lnTo>
                    <a:pt x="4380" y="1040"/>
                  </a:lnTo>
                  <a:lnTo>
                    <a:pt x="4371" y="1033"/>
                  </a:lnTo>
                  <a:lnTo>
                    <a:pt x="4357" y="1020"/>
                  </a:lnTo>
                  <a:lnTo>
                    <a:pt x="4349" y="1014"/>
                  </a:lnTo>
                  <a:lnTo>
                    <a:pt x="4346" y="1012"/>
                  </a:lnTo>
                  <a:lnTo>
                    <a:pt x="4343" y="1010"/>
                  </a:lnTo>
                  <a:lnTo>
                    <a:pt x="4336" y="1004"/>
                  </a:lnTo>
                  <a:lnTo>
                    <a:pt x="4337" y="998"/>
                  </a:lnTo>
                  <a:lnTo>
                    <a:pt x="4340" y="987"/>
                  </a:lnTo>
                  <a:lnTo>
                    <a:pt x="4333" y="976"/>
                  </a:lnTo>
                  <a:lnTo>
                    <a:pt x="4323" y="965"/>
                  </a:lnTo>
                  <a:lnTo>
                    <a:pt x="4318" y="959"/>
                  </a:lnTo>
                  <a:lnTo>
                    <a:pt x="4314" y="954"/>
                  </a:lnTo>
                  <a:lnTo>
                    <a:pt x="4307" y="951"/>
                  </a:lnTo>
                  <a:lnTo>
                    <a:pt x="4301" y="946"/>
                  </a:lnTo>
                  <a:lnTo>
                    <a:pt x="4289" y="940"/>
                  </a:lnTo>
                  <a:lnTo>
                    <a:pt x="4282" y="935"/>
                  </a:lnTo>
                  <a:lnTo>
                    <a:pt x="4278" y="935"/>
                  </a:lnTo>
                  <a:lnTo>
                    <a:pt x="4273" y="936"/>
                  </a:lnTo>
                  <a:lnTo>
                    <a:pt x="4267" y="940"/>
                  </a:lnTo>
                  <a:lnTo>
                    <a:pt x="4260" y="943"/>
                  </a:lnTo>
                  <a:lnTo>
                    <a:pt x="4253" y="948"/>
                  </a:lnTo>
                  <a:lnTo>
                    <a:pt x="4247" y="952"/>
                  </a:lnTo>
                  <a:lnTo>
                    <a:pt x="4241" y="953"/>
                  </a:lnTo>
                  <a:lnTo>
                    <a:pt x="4236" y="953"/>
                  </a:lnTo>
                  <a:lnTo>
                    <a:pt x="4222" y="943"/>
                  </a:lnTo>
                  <a:lnTo>
                    <a:pt x="4208" y="936"/>
                  </a:lnTo>
                  <a:lnTo>
                    <a:pt x="4200" y="932"/>
                  </a:lnTo>
                  <a:lnTo>
                    <a:pt x="4194" y="926"/>
                  </a:lnTo>
                  <a:lnTo>
                    <a:pt x="4188" y="919"/>
                  </a:lnTo>
                  <a:lnTo>
                    <a:pt x="4181" y="907"/>
                  </a:lnTo>
                  <a:lnTo>
                    <a:pt x="4172" y="895"/>
                  </a:lnTo>
                  <a:lnTo>
                    <a:pt x="4164" y="886"/>
                  </a:lnTo>
                  <a:lnTo>
                    <a:pt x="4156" y="879"/>
                  </a:lnTo>
                  <a:lnTo>
                    <a:pt x="4144" y="871"/>
                  </a:lnTo>
                  <a:lnTo>
                    <a:pt x="4133" y="864"/>
                  </a:lnTo>
                  <a:lnTo>
                    <a:pt x="4122" y="859"/>
                  </a:lnTo>
                  <a:lnTo>
                    <a:pt x="4114" y="857"/>
                  </a:lnTo>
                  <a:lnTo>
                    <a:pt x="4108" y="856"/>
                  </a:lnTo>
                  <a:lnTo>
                    <a:pt x="4101" y="854"/>
                  </a:lnTo>
                  <a:lnTo>
                    <a:pt x="4093" y="850"/>
                  </a:lnTo>
                  <a:lnTo>
                    <a:pt x="4082" y="844"/>
                  </a:lnTo>
                  <a:lnTo>
                    <a:pt x="4071" y="833"/>
                  </a:lnTo>
                  <a:lnTo>
                    <a:pt x="4065" y="828"/>
                  </a:lnTo>
                  <a:lnTo>
                    <a:pt x="4059" y="823"/>
                  </a:lnTo>
                  <a:lnTo>
                    <a:pt x="4052" y="819"/>
                  </a:lnTo>
                  <a:lnTo>
                    <a:pt x="4046" y="815"/>
                  </a:lnTo>
                  <a:lnTo>
                    <a:pt x="4033" y="809"/>
                  </a:lnTo>
                  <a:lnTo>
                    <a:pt x="4024" y="806"/>
                  </a:lnTo>
                  <a:lnTo>
                    <a:pt x="4020" y="803"/>
                  </a:lnTo>
                  <a:lnTo>
                    <a:pt x="4017" y="800"/>
                  </a:lnTo>
                  <a:lnTo>
                    <a:pt x="4015" y="796"/>
                  </a:lnTo>
                  <a:lnTo>
                    <a:pt x="4014" y="793"/>
                  </a:lnTo>
                  <a:lnTo>
                    <a:pt x="4013" y="784"/>
                  </a:lnTo>
                  <a:lnTo>
                    <a:pt x="4013" y="775"/>
                  </a:lnTo>
                  <a:lnTo>
                    <a:pt x="4013" y="764"/>
                  </a:lnTo>
                  <a:lnTo>
                    <a:pt x="4011" y="753"/>
                  </a:lnTo>
                  <a:lnTo>
                    <a:pt x="4008" y="747"/>
                  </a:lnTo>
                  <a:lnTo>
                    <a:pt x="4006" y="743"/>
                  </a:lnTo>
                  <a:lnTo>
                    <a:pt x="4001" y="737"/>
                  </a:lnTo>
                  <a:lnTo>
                    <a:pt x="3996" y="732"/>
                  </a:lnTo>
                  <a:lnTo>
                    <a:pt x="3989" y="728"/>
                  </a:lnTo>
                  <a:lnTo>
                    <a:pt x="3983" y="726"/>
                  </a:lnTo>
                  <a:lnTo>
                    <a:pt x="3976" y="725"/>
                  </a:lnTo>
                  <a:lnTo>
                    <a:pt x="3970" y="724"/>
                  </a:lnTo>
                  <a:lnTo>
                    <a:pt x="3957" y="724"/>
                  </a:lnTo>
                  <a:lnTo>
                    <a:pt x="3946" y="722"/>
                  </a:lnTo>
                  <a:lnTo>
                    <a:pt x="3942" y="720"/>
                  </a:lnTo>
                  <a:lnTo>
                    <a:pt x="3937" y="716"/>
                  </a:lnTo>
                  <a:lnTo>
                    <a:pt x="3932" y="712"/>
                  </a:lnTo>
                  <a:lnTo>
                    <a:pt x="3927" y="707"/>
                  </a:lnTo>
                  <a:lnTo>
                    <a:pt x="3924" y="702"/>
                  </a:lnTo>
                  <a:lnTo>
                    <a:pt x="3921" y="697"/>
                  </a:lnTo>
                  <a:lnTo>
                    <a:pt x="3919" y="693"/>
                  </a:lnTo>
                  <a:lnTo>
                    <a:pt x="3918" y="688"/>
                  </a:lnTo>
                  <a:lnTo>
                    <a:pt x="3917" y="681"/>
                  </a:lnTo>
                  <a:lnTo>
                    <a:pt x="3914" y="675"/>
                  </a:lnTo>
                  <a:lnTo>
                    <a:pt x="3913" y="674"/>
                  </a:lnTo>
                  <a:lnTo>
                    <a:pt x="3911" y="671"/>
                  </a:lnTo>
                  <a:lnTo>
                    <a:pt x="3908" y="671"/>
                  </a:lnTo>
                  <a:lnTo>
                    <a:pt x="3905" y="671"/>
                  </a:lnTo>
                  <a:lnTo>
                    <a:pt x="3901" y="671"/>
                  </a:lnTo>
                  <a:lnTo>
                    <a:pt x="3898" y="670"/>
                  </a:lnTo>
                  <a:lnTo>
                    <a:pt x="3896" y="669"/>
                  </a:lnTo>
                  <a:lnTo>
                    <a:pt x="3895" y="667"/>
                  </a:lnTo>
                  <a:lnTo>
                    <a:pt x="3894" y="661"/>
                  </a:lnTo>
                  <a:lnTo>
                    <a:pt x="3894" y="651"/>
                  </a:lnTo>
                  <a:lnTo>
                    <a:pt x="3893" y="646"/>
                  </a:lnTo>
                  <a:lnTo>
                    <a:pt x="3892" y="642"/>
                  </a:lnTo>
                  <a:lnTo>
                    <a:pt x="3891" y="637"/>
                  </a:lnTo>
                  <a:lnTo>
                    <a:pt x="3888" y="633"/>
                  </a:lnTo>
                  <a:lnTo>
                    <a:pt x="3882" y="626"/>
                  </a:lnTo>
                  <a:lnTo>
                    <a:pt x="3874" y="619"/>
                  </a:lnTo>
                  <a:lnTo>
                    <a:pt x="3869" y="615"/>
                  </a:lnTo>
                  <a:lnTo>
                    <a:pt x="3863" y="613"/>
                  </a:lnTo>
                  <a:lnTo>
                    <a:pt x="3857" y="609"/>
                  </a:lnTo>
                  <a:lnTo>
                    <a:pt x="3850" y="608"/>
                  </a:lnTo>
                  <a:lnTo>
                    <a:pt x="3844" y="607"/>
                  </a:lnTo>
                  <a:lnTo>
                    <a:pt x="3839" y="608"/>
                  </a:lnTo>
                  <a:lnTo>
                    <a:pt x="3837" y="608"/>
                  </a:lnTo>
                  <a:lnTo>
                    <a:pt x="3835" y="609"/>
                  </a:lnTo>
                  <a:lnTo>
                    <a:pt x="3835" y="612"/>
                  </a:lnTo>
                  <a:lnTo>
                    <a:pt x="3833" y="614"/>
                  </a:lnTo>
                  <a:lnTo>
                    <a:pt x="3833" y="624"/>
                  </a:lnTo>
                  <a:lnTo>
                    <a:pt x="3832" y="633"/>
                  </a:lnTo>
                  <a:lnTo>
                    <a:pt x="3832" y="640"/>
                  </a:lnTo>
                  <a:lnTo>
                    <a:pt x="3837" y="651"/>
                  </a:lnTo>
                  <a:lnTo>
                    <a:pt x="3842" y="662"/>
                  </a:lnTo>
                  <a:lnTo>
                    <a:pt x="3847" y="671"/>
                  </a:lnTo>
                  <a:lnTo>
                    <a:pt x="3855" y="686"/>
                  </a:lnTo>
                  <a:lnTo>
                    <a:pt x="3862" y="701"/>
                  </a:lnTo>
                  <a:lnTo>
                    <a:pt x="3864" y="708"/>
                  </a:lnTo>
                  <a:lnTo>
                    <a:pt x="3866" y="713"/>
                  </a:lnTo>
                  <a:lnTo>
                    <a:pt x="3866" y="718"/>
                  </a:lnTo>
                  <a:lnTo>
                    <a:pt x="3864" y="720"/>
                  </a:lnTo>
                  <a:lnTo>
                    <a:pt x="3863" y="721"/>
                  </a:lnTo>
                  <a:lnTo>
                    <a:pt x="3860" y="721"/>
                  </a:lnTo>
                  <a:lnTo>
                    <a:pt x="3856" y="720"/>
                  </a:lnTo>
                  <a:lnTo>
                    <a:pt x="3850" y="718"/>
                  </a:lnTo>
                  <a:lnTo>
                    <a:pt x="3838" y="711"/>
                  </a:lnTo>
                  <a:lnTo>
                    <a:pt x="3826" y="705"/>
                  </a:lnTo>
                  <a:lnTo>
                    <a:pt x="3814" y="697"/>
                  </a:lnTo>
                  <a:lnTo>
                    <a:pt x="3804" y="690"/>
                  </a:lnTo>
                  <a:lnTo>
                    <a:pt x="3789" y="682"/>
                  </a:lnTo>
                  <a:lnTo>
                    <a:pt x="3773" y="672"/>
                  </a:lnTo>
                  <a:lnTo>
                    <a:pt x="3757" y="663"/>
                  </a:lnTo>
                  <a:lnTo>
                    <a:pt x="3744" y="655"/>
                  </a:lnTo>
                  <a:lnTo>
                    <a:pt x="3731" y="645"/>
                  </a:lnTo>
                  <a:lnTo>
                    <a:pt x="3716" y="633"/>
                  </a:lnTo>
                  <a:lnTo>
                    <a:pt x="3700" y="621"/>
                  </a:lnTo>
                  <a:lnTo>
                    <a:pt x="3690" y="612"/>
                  </a:lnTo>
                  <a:lnTo>
                    <a:pt x="3682" y="602"/>
                  </a:lnTo>
                  <a:lnTo>
                    <a:pt x="3675" y="590"/>
                  </a:lnTo>
                  <a:lnTo>
                    <a:pt x="3669" y="579"/>
                  </a:lnTo>
                  <a:lnTo>
                    <a:pt x="3666" y="569"/>
                  </a:lnTo>
                  <a:lnTo>
                    <a:pt x="3665" y="563"/>
                  </a:lnTo>
                  <a:lnTo>
                    <a:pt x="3663" y="558"/>
                  </a:lnTo>
                  <a:lnTo>
                    <a:pt x="3660" y="554"/>
                  </a:lnTo>
                  <a:lnTo>
                    <a:pt x="3653" y="547"/>
                  </a:lnTo>
                  <a:lnTo>
                    <a:pt x="3644" y="538"/>
                  </a:lnTo>
                  <a:lnTo>
                    <a:pt x="3637" y="529"/>
                  </a:lnTo>
                  <a:lnTo>
                    <a:pt x="3631" y="518"/>
                  </a:lnTo>
                  <a:lnTo>
                    <a:pt x="3624" y="505"/>
                  </a:lnTo>
                  <a:lnTo>
                    <a:pt x="3621" y="499"/>
                  </a:lnTo>
                  <a:lnTo>
                    <a:pt x="3616" y="492"/>
                  </a:lnTo>
                  <a:lnTo>
                    <a:pt x="3610" y="486"/>
                  </a:lnTo>
                  <a:lnTo>
                    <a:pt x="3603" y="479"/>
                  </a:lnTo>
                  <a:lnTo>
                    <a:pt x="3589" y="467"/>
                  </a:lnTo>
                  <a:lnTo>
                    <a:pt x="3575" y="456"/>
                  </a:lnTo>
                  <a:lnTo>
                    <a:pt x="3562" y="445"/>
                  </a:lnTo>
                  <a:lnTo>
                    <a:pt x="3547" y="434"/>
                  </a:lnTo>
                  <a:lnTo>
                    <a:pt x="3534" y="423"/>
                  </a:lnTo>
                  <a:lnTo>
                    <a:pt x="3524" y="415"/>
                  </a:lnTo>
                  <a:lnTo>
                    <a:pt x="3521" y="411"/>
                  </a:lnTo>
                  <a:lnTo>
                    <a:pt x="3520" y="407"/>
                  </a:lnTo>
                  <a:lnTo>
                    <a:pt x="3520" y="405"/>
                  </a:lnTo>
                  <a:lnTo>
                    <a:pt x="3520" y="403"/>
                  </a:lnTo>
                  <a:lnTo>
                    <a:pt x="3521" y="398"/>
                  </a:lnTo>
                  <a:lnTo>
                    <a:pt x="3524" y="392"/>
                  </a:lnTo>
                  <a:lnTo>
                    <a:pt x="3526" y="390"/>
                  </a:lnTo>
                  <a:lnTo>
                    <a:pt x="3524" y="386"/>
                  </a:lnTo>
                  <a:lnTo>
                    <a:pt x="3523" y="384"/>
                  </a:lnTo>
                  <a:lnTo>
                    <a:pt x="3522" y="381"/>
                  </a:lnTo>
                  <a:lnTo>
                    <a:pt x="3516" y="378"/>
                  </a:lnTo>
                  <a:lnTo>
                    <a:pt x="3508" y="375"/>
                  </a:lnTo>
                  <a:lnTo>
                    <a:pt x="3497" y="373"/>
                  </a:lnTo>
                  <a:lnTo>
                    <a:pt x="3486" y="369"/>
                  </a:lnTo>
                  <a:lnTo>
                    <a:pt x="3480" y="366"/>
                  </a:lnTo>
                  <a:lnTo>
                    <a:pt x="3476" y="363"/>
                  </a:lnTo>
                  <a:lnTo>
                    <a:pt x="3470" y="360"/>
                  </a:lnTo>
                  <a:lnTo>
                    <a:pt x="3465" y="355"/>
                  </a:lnTo>
                  <a:lnTo>
                    <a:pt x="3461" y="350"/>
                  </a:lnTo>
                  <a:lnTo>
                    <a:pt x="3459" y="346"/>
                  </a:lnTo>
                  <a:lnTo>
                    <a:pt x="3457" y="341"/>
                  </a:lnTo>
                  <a:lnTo>
                    <a:pt x="3455" y="335"/>
                  </a:lnTo>
                  <a:lnTo>
                    <a:pt x="3452" y="325"/>
                  </a:lnTo>
                  <a:lnTo>
                    <a:pt x="3447" y="316"/>
                  </a:lnTo>
                  <a:lnTo>
                    <a:pt x="3444" y="312"/>
                  </a:lnTo>
                  <a:lnTo>
                    <a:pt x="3440" y="310"/>
                  </a:lnTo>
                  <a:lnTo>
                    <a:pt x="3435" y="309"/>
                  </a:lnTo>
                  <a:lnTo>
                    <a:pt x="3432" y="308"/>
                  </a:lnTo>
                  <a:lnTo>
                    <a:pt x="3427" y="309"/>
                  </a:lnTo>
                  <a:lnTo>
                    <a:pt x="3422" y="311"/>
                  </a:lnTo>
                  <a:lnTo>
                    <a:pt x="3417" y="314"/>
                  </a:lnTo>
                  <a:lnTo>
                    <a:pt x="3413" y="318"/>
                  </a:lnTo>
                  <a:lnTo>
                    <a:pt x="3403" y="330"/>
                  </a:lnTo>
                  <a:lnTo>
                    <a:pt x="3392" y="344"/>
                  </a:lnTo>
                  <a:lnTo>
                    <a:pt x="3382" y="356"/>
                  </a:lnTo>
                  <a:lnTo>
                    <a:pt x="3372" y="366"/>
                  </a:lnTo>
                  <a:lnTo>
                    <a:pt x="3367" y="368"/>
                  </a:lnTo>
                  <a:lnTo>
                    <a:pt x="3363" y="368"/>
                  </a:lnTo>
                  <a:lnTo>
                    <a:pt x="3357" y="368"/>
                  </a:lnTo>
                  <a:lnTo>
                    <a:pt x="3350" y="367"/>
                  </a:lnTo>
                  <a:lnTo>
                    <a:pt x="3338" y="363"/>
                  </a:lnTo>
                  <a:lnTo>
                    <a:pt x="3327" y="359"/>
                  </a:lnTo>
                  <a:lnTo>
                    <a:pt x="3323" y="358"/>
                  </a:lnTo>
                  <a:lnTo>
                    <a:pt x="3321" y="355"/>
                  </a:lnTo>
                  <a:lnTo>
                    <a:pt x="3319" y="352"/>
                  </a:lnTo>
                  <a:lnTo>
                    <a:pt x="3318" y="349"/>
                  </a:lnTo>
                  <a:lnTo>
                    <a:pt x="3316" y="341"/>
                  </a:lnTo>
                  <a:lnTo>
                    <a:pt x="3316" y="330"/>
                  </a:lnTo>
                  <a:lnTo>
                    <a:pt x="3315" y="324"/>
                  </a:lnTo>
                  <a:lnTo>
                    <a:pt x="3312" y="321"/>
                  </a:lnTo>
                  <a:lnTo>
                    <a:pt x="3307" y="317"/>
                  </a:lnTo>
                  <a:lnTo>
                    <a:pt x="3301" y="315"/>
                  </a:lnTo>
                  <a:lnTo>
                    <a:pt x="3294" y="314"/>
                  </a:lnTo>
                  <a:lnTo>
                    <a:pt x="3288" y="314"/>
                  </a:lnTo>
                  <a:lnTo>
                    <a:pt x="3281" y="314"/>
                  </a:lnTo>
                  <a:lnTo>
                    <a:pt x="3276" y="315"/>
                  </a:lnTo>
                  <a:lnTo>
                    <a:pt x="3271" y="317"/>
                  </a:lnTo>
                  <a:lnTo>
                    <a:pt x="3269" y="319"/>
                  </a:lnTo>
                  <a:lnTo>
                    <a:pt x="3266" y="323"/>
                  </a:lnTo>
                  <a:lnTo>
                    <a:pt x="3266" y="327"/>
                  </a:lnTo>
                  <a:lnTo>
                    <a:pt x="3266" y="336"/>
                  </a:lnTo>
                  <a:lnTo>
                    <a:pt x="3266" y="346"/>
                  </a:lnTo>
                  <a:lnTo>
                    <a:pt x="3265" y="350"/>
                  </a:lnTo>
                  <a:lnTo>
                    <a:pt x="3264" y="354"/>
                  </a:lnTo>
                  <a:lnTo>
                    <a:pt x="3260" y="358"/>
                  </a:lnTo>
                  <a:lnTo>
                    <a:pt x="3256" y="362"/>
                  </a:lnTo>
                  <a:lnTo>
                    <a:pt x="3243" y="371"/>
                  </a:lnTo>
                  <a:lnTo>
                    <a:pt x="3227" y="381"/>
                  </a:lnTo>
                  <a:lnTo>
                    <a:pt x="3220" y="386"/>
                  </a:lnTo>
                  <a:lnTo>
                    <a:pt x="3214" y="391"/>
                  </a:lnTo>
                  <a:lnTo>
                    <a:pt x="3211" y="394"/>
                  </a:lnTo>
                  <a:lnTo>
                    <a:pt x="3208" y="398"/>
                  </a:lnTo>
                  <a:lnTo>
                    <a:pt x="3207" y="404"/>
                  </a:lnTo>
                  <a:lnTo>
                    <a:pt x="3205" y="410"/>
                  </a:lnTo>
                  <a:lnTo>
                    <a:pt x="3202" y="413"/>
                  </a:lnTo>
                  <a:lnTo>
                    <a:pt x="3200" y="416"/>
                  </a:lnTo>
                  <a:lnTo>
                    <a:pt x="3197" y="417"/>
                  </a:lnTo>
                  <a:lnTo>
                    <a:pt x="3196" y="417"/>
                  </a:lnTo>
                  <a:lnTo>
                    <a:pt x="3194" y="417"/>
                  </a:lnTo>
                  <a:lnTo>
                    <a:pt x="3192" y="415"/>
                  </a:lnTo>
                  <a:lnTo>
                    <a:pt x="3189" y="412"/>
                  </a:lnTo>
                  <a:lnTo>
                    <a:pt x="3187" y="409"/>
                  </a:lnTo>
                  <a:lnTo>
                    <a:pt x="3183" y="401"/>
                  </a:lnTo>
                  <a:lnTo>
                    <a:pt x="3178" y="393"/>
                  </a:lnTo>
                  <a:lnTo>
                    <a:pt x="3174" y="386"/>
                  </a:lnTo>
                  <a:lnTo>
                    <a:pt x="3165" y="380"/>
                  </a:lnTo>
                  <a:lnTo>
                    <a:pt x="3156" y="374"/>
                  </a:lnTo>
                  <a:lnTo>
                    <a:pt x="3146" y="368"/>
                  </a:lnTo>
                  <a:lnTo>
                    <a:pt x="3137" y="361"/>
                  </a:lnTo>
                  <a:lnTo>
                    <a:pt x="3127" y="354"/>
                  </a:lnTo>
                  <a:lnTo>
                    <a:pt x="3118" y="346"/>
                  </a:lnTo>
                  <a:lnTo>
                    <a:pt x="3107" y="338"/>
                  </a:lnTo>
                  <a:lnTo>
                    <a:pt x="3101" y="336"/>
                  </a:lnTo>
                  <a:lnTo>
                    <a:pt x="3095" y="334"/>
                  </a:lnTo>
                  <a:lnTo>
                    <a:pt x="3090" y="331"/>
                  </a:lnTo>
                  <a:lnTo>
                    <a:pt x="3086" y="331"/>
                  </a:lnTo>
                  <a:lnTo>
                    <a:pt x="3081" y="330"/>
                  </a:lnTo>
                  <a:lnTo>
                    <a:pt x="3079" y="330"/>
                  </a:lnTo>
                  <a:lnTo>
                    <a:pt x="3076" y="329"/>
                  </a:lnTo>
                  <a:lnTo>
                    <a:pt x="3074" y="328"/>
                  </a:lnTo>
                  <a:lnTo>
                    <a:pt x="3073" y="323"/>
                  </a:lnTo>
                  <a:lnTo>
                    <a:pt x="3073" y="316"/>
                  </a:lnTo>
                  <a:lnTo>
                    <a:pt x="3071" y="311"/>
                  </a:lnTo>
                  <a:lnTo>
                    <a:pt x="3069" y="308"/>
                  </a:lnTo>
                  <a:lnTo>
                    <a:pt x="3067" y="304"/>
                  </a:lnTo>
                  <a:lnTo>
                    <a:pt x="3063" y="300"/>
                  </a:lnTo>
                  <a:lnTo>
                    <a:pt x="3054" y="292"/>
                  </a:lnTo>
                  <a:lnTo>
                    <a:pt x="3044" y="284"/>
                  </a:lnTo>
                  <a:lnTo>
                    <a:pt x="3036" y="274"/>
                  </a:lnTo>
                  <a:lnTo>
                    <a:pt x="3025" y="264"/>
                  </a:lnTo>
                  <a:lnTo>
                    <a:pt x="3016" y="254"/>
                  </a:lnTo>
                  <a:lnTo>
                    <a:pt x="3007" y="246"/>
                  </a:lnTo>
                  <a:lnTo>
                    <a:pt x="3001" y="239"/>
                  </a:lnTo>
                  <a:lnTo>
                    <a:pt x="2995" y="232"/>
                  </a:lnTo>
                  <a:lnTo>
                    <a:pt x="2991" y="227"/>
                  </a:lnTo>
                  <a:lnTo>
                    <a:pt x="2985" y="224"/>
                  </a:lnTo>
                  <a:lnTo>
                    <a:pt x="2980" y="224"/>
                  </a:lnTo>
                  <a:lnTo>
                    <a:pt x="2976" y="223"/>
                  </a:lnTo>
                  <a:lnTo>
                    <a:pt x="2972" y="221"/>
                  </a:lnTo>
                  <a:lnTo>
                    <a:pt x="2967" y="214"/>
                  </a:lnTo>
                  <a:lnTo>
                    <a:pt x="2963" y="210"/>
                  </a:lnTo>
                  <a:lnTo>
                    <a:pt x="2957" y="207"/>
                  </a:lnTo>
                  <a:lnTo>
                    <a:pt x="2950" y="203"/>
                  </a:lnTo>
                  <a:lnTo>
                    <a:pt x="2943" y="199"/>
                  </a:lnTo>
                  <a:lnTo>
                    <a:pt x="2926" y="195"/>
                  </a:lnTo>
                  <a:lnTo>
                    <a:pt x="2912" y="189"/>
                  </a:lnTo>
                  <a:lnTo>
                    <a:pt x="2905" y="186"/>
                  </a:lnTo>
                  <a:lnTo>
                    <a:pt x="2898" y="185"/>
                  </a:lnTo>
                  <a:lnTo>
                    <a:pt x="2890" y="185"/>
                  </a:lnTo>
                  <a:lnTo>
                    <a:pt x="2882" y="185"/>
                  </a:lnTo>
                  <a:lnTo>
                    <a:pt x="2874" y="186"/>
                  </a:lnTo>
                  <a:lnTo>
                    <a:pt x="2867" y="189"/>
                  </a:lnTo>
                  <a:lnTo>
                    <a:pt x="2860" y="192"/>
                  </a:lnTo>
                  <a:lnTo>
                    <a:pt x="2854" y="197"/>
                  </a:lnTo>
                  <a:lnTo>
                    <a:pt x="2849" y="203"/>
                  </a:lnTo>
                  <a:lnTo>
                    <a:pt x="2844" y="209"/>
                  </a:lnTo>
                  <a:lnTo>
                    <a:pt x="2841" y="214"/>
                  </a:lnTo>
                  <a:lnTo>
                    <a:pt x="2838" y="220"/>
                  </a:lnTo>
                  <a:lnTo>
                    <a:pt x="2837" y="226"/>
                  </a:lnTo>
                  <a:lnTo>
                    <a:pt x="2837" y="232"/>
                  </a:lnTo>
                  <a:lnTo>
                    <a:pt x="2838" y="236"/>
                  </a:lnTo>
                  <a:lnTo>
                    <a:pt x="2840" y="242"/>
                  </a:lnTo>
                  <a:lnTo>
                    <a:pt x="2842" y="248"/>
                  </a:lnTo>
                  <a:lnTo>
                    <a:pt x="2844" y="255"/>
                  </a:lnTo>
                  <a:lnTo>
                    <a:pt x="2846" y="264"/>
                  </a:lnTo>
                  <a:lnTo>
                    <a:pt x="2846" y="272"/>
                  </a:lnTo>
                  <a:lnTo>
                    <a:pt x="2846" y="280"/>
                  </a:lnTo>
                  <a:lnTo>
                    <a:pt x="2844" y="287"/>
                  </a:lnTo>
                  <a:lnTo>
                    <a:pt x="2843" y="295"/>
                  </a:lnTo>
                  <a:lnTo>
                    <a:pt x="2841" y="302"/>
                  </a:lnTo>
                  <a:lnTo>
                    <a:pt x="2838" y="308"/>
                  </a:lnTo>
                  <a:lnTo>
                    <a:pt x="2836" y="316"/>
                  </a:lnTo>
                  <a:lnTo>
                    <a:pt x="2835" y="324"/>
                  </a:lnTo>
                  <a:lnTo>
                    <a:pt x="2835" y="335"/>
                  </a:lnTo>
                  <a:lnTo>
                    <a:pt x="2835" y="355"/>
                  </a:lnTo>
                  <a:lnTo>
                    <a:pt x="2836" y="375"/>
                  </a:lnTo>
                  <a:lnTo>
                    <a:pt x="2837" y="391"/>
                  </a:lnTo>
                  <a:lnTo>
                    <a:pt x="2840" y="404"/>
                  </a:lnTo>
                  <a:lnTo>
                    <a:pt x="2843" y="415"/>
                  </a:lnTo>
                  <a:lnTo>
                    <a:pt x="2847" y="422"/>
                  </a:lnTo>
                  <a:lnTo>
                    <a:pt x="2848" y="436"/>
                  </a:lnTo>
                  <a:lnTo>
                    <a:pt x="2847" y="449"/>
                  </a:lnTo>
                  <a:lnTo>
                    <a:pt x="2846" y="454"/>
                  </a:lnTo>
                  <a:lnTo>
                    <a:pt x="2843" y="460"/>
                  </a:lnTo>
                  <a:lnTo>
                    <a:pt x="2840" y="464"/>
                  </a:lnTo>
                  <a:lnTo>
                    <a:pt x="2834" y="469"/>
                  </a:lnTo>
                  <a:lnTo>
                    <a:pt x="2827" y="472"/>
                  </a:lnTo>
                  <a:lnTo>
                    <a:pt x="2819" y="472"/>
                  </a:lnTo>
                  <a:lnTo>
                    <a:pt x="2815" y="472"/>
                  </a:lnTo>
                  <a:lnTo>
                    <a:pt x="2810" y="470"/>
                  </a:lnTo>
                  <a:lnTo>
                    <a:pt x="2806" y="468"/>
                  </a:lnTo>
                  <a:lnTo>
                    <a:pt x="2802" y="466"/>
                  </a:lnTo>
                  <a:lnTo>
                    <a:pt x="2787" y="457"/>
                  </a:lnTo>
                  <a:lnTo>
                    <a:pt x="2775" y="453"/>
                  </a:lnTo>
                  <a:lnTo>
                    <a:pt x="2764" y="448"/>
                  </a:lnTo>
                  <a:lnTo>
                    <a:pt x="2753" y="444"/>
                  </a:lnTo>
                  <a:lnTo>
                    <a:pt x="2750" y="444"/>
                  </a:lnTo>
                  <a:lnTo>
                    <a:pt x="2748" y="444"/>
                  </a:lnTo>
                  <a:lnTo>
                    <a:pt x="2747" y="445"/>
                  </a:lnTo>
                  <a:lnTo>
                    <a:pt x="2746" y="448"/>
                  </a:lnTo>
                  <a:lnTo>
                    <a:pt x="2743" y="454"/>
                  </a:lnTo>
                  <a:lnTo>
                    <a:pt x="2741" y="462"/>
                  </a:lnTo>
                  <a:lnTo>
                    <a:pt x="2740" y="469"/>
                  </a:lnTo>
                  <a:lnTo>
                    <a:pt x="2739" y="476"/>
                  </a:lnTo>
                  <a:lnTo>
                    <a:pt x="2737" y="482"/>
                  </a:lnTo>
                  <a:lnTo>
                    <a:pt x="2735" y="486"/>
                  </a:lnTo>
                  <a:lnTo>
                    <a:pt x="2728" y="487"/>
                  </a:lnTo>
                  <a:lnTo>
                    <a:pt x="2720" y="489"/>
                  </a:lnTo>
                  <a:lnTo>
                    <a:pt x="2716" y="491"/>
                  </a:lnTo>
                  <a:lnTo>
                    <a:pt x="2712" y="493"/>
                  </a:lnTo>
                  <a:lnTo>
                    <a:pt x="2710" y="495"/>
                  </a:lnTo>
                  <a:lnTo>
                    <a:pt x="2709" y="499"/>
                  </a:lnTo>
                  <a:lnTo>
                    <a:pt x="2710" y="510"/>
                  </a:lnTo>
                  <a:lnTo>
                    <a:pt x="2712" y="519"/>
                  </a:lnTo>
                  <a:lnTo>
                    <a:pt x="2714" y="524"/>
                  </a:lnTo>
                  <a:lnTo>
                    <a:pt x="2714" y="527"/>
                  </a:lnTo>
                  <a:lnTo>
                    <a:pt x="2712" y="531"/>
                  </a:lnTo>
                  <a:lnTo>
                    <a:pt x="2710" y="533"/>
                  </a:lnTo>
                  <a:lnTo>
                    <a:pt x="2705" y="536"/>
                  </a:lnTo>
                  <a:lnTo>
                    <a:pt x="2703" y="538"/>
                  </a:lnTo>
                  <a:lnTo>
                    <a:pt x="2701" y="543"/>
                  </a:lnTo>
                  <a:lnTo>
                    <a:pt x="2698" y="548"/>
                  </a:lnTo>
                  <a:lnTo>
                    <a:pt x="2696" y="561"/>
                  </a:lnTo>
                  <a:lnTo>
                    <a:pt x="2693" y="574"/>
                  </a:lnTo>
                  <a:lnTo>
                    <a:pt x="2692" y="587"/>
                  </a:lnTo>
                  <a:lnTo>
                    <a:pt x="2690" y="599"/>
                  </a:lnTo>
                  <a:lnTo>
                    <a:pt x="2689" y="604"/>
                  </a:lnTo>
                  <a:lnTo>
                    <a:pt x="2686" y="607"/>
                  </a:lnTo>
                  <a:lnTo>
                    <a:pt x="2685" y="611"/>
                  </a:lnTo>
                  <a:lnTo>
                    <a:pt x="2683" y="612"/>
                  </a:lnTo>
                  <a:lnTo>
                    <a:pt x="2677" y="612"/>
                  </a:lnTo>
                  <a:lnTo>
                    <a:pt x="2672" y="612"/>
                  </a:lnTo>
                  <a:lnTo>
                    <a:pt x="2668" y="609"/>
                  </a:lnTo>
                  <a:lnTo>
                    <a:pt x="2665" y="608"/>
                  </a:lnTo>
                  <a:lnTo>
                    <a:pt x="2658" y="602"/>
                  </a:lnTo>
                  <a:lnTo>
                    <a:pt x="2651" y="596"/>
                  </a:lnTo>
                  <a:lnTo>
                    <a:pt x="2642" y="592"/>
                  </a:lnTo>
                  <a:lnTo>
                    <a:pt x="2633" y="587"/>
                  </a:lnTo>
                  <a:lnTo>
                    <a:pt x="2623" y="582"/>
                  </a:lnTo>
                  <a:lnTo>
                    <a:pt x="2614" y="580"/>
                  </a:lnTo>
                  <a:lnTo>
                    <a:pt x="2609" y="580"/>
                  </a:lnTo>
                  <a:lnTo>
                    <a:pt x="2605" y="581"/>
                  </a:lnTo>
                  <a:lnTo>
                    <a:pt x="2601" y="585"/>
                  </a:lnTo>
                  <a:lnTo>
                    <a:pt x="2597" y="588"/>
                  </a:lnTo>
                  <a:lnTo>
                    <a:pt x="2589" y="598"/>
                  </a:lnTo>
                  <a:lnTo>
                    <a:pt x="2579" y="608"/>
                  </a:lnTo>
                  <a:lnTo>
                    <a:pt x="2572" y="613"/>
                  </a:lnTo>
                  <a:lnTo>
                    <a:pt x="2566" y="615"/>
                  </a:lnTo>
                  <a:lnTo>
                    <a:pt x="2560" y="617"/>
                  </a:lnTo>
                  <a:lnTo>
                    <a:pt x="2556" y="617"/>
                  </a:lnTo>
                  <a:lnTo>
                    <a:pt x="2551" y="617"/>
                  </a:lnTo>
                  <a:lnTo>
                    <a:pt x="2548" y="615"/>
                  </a:lnTo>
                  <a:lnTo>
                    <a:pt x="2546" y="613"/>
                  </a:lnTo>
                  <a:lnTo>
                    <a:pt x="2544" y="611"/>
                  </a:lnTo>
                  <a:lnTo>
                    <a:pt x="2540" y="607"/>
                  </a:lnTo>
                  <a:lnTo>
                    <a:pt x="2535" y="604"/>
                  </a:lnTo>
                  <a:lnTo>
                    <a:pt x="2529" y="601"/>
                  </a:lnTo>
                  <a:lnTo>
                    <a:pt x="2521" y="598"/>
                  </a:lnTo>
                  <a:lnTo>
                    <a:pt x="2506" y="592"/>
                  </a:lnTo>
                  <a:lnTo>
                    <a:pt x="2494" y="586"/>
                  </a:lnTo>
                  <a:lnTo>
                    <a:pt x="2483" y="580"/>
                  </a:lnTo>
                  <a:lnTo>
                    <a:pt x="2474" y="573"/>
                  </a:lnTo>
                  <a:lnTo>
                    <a:pt x="2469" y="569"/>
                  </a:lnTo>
                  <a:lnTo>
                    <a:pt x="2464" y="564"/>
                  </a:lnTo>
                  <a:lnTo>
                    <a:pt x="2460" y="558"/>
                  </a:lnTo>
                  <a:lnTo>
                    <a:pt x="2457" y="551"/>
                  </a:lnTo>
                  <a:lnTo>
                    <a:pt x="2451" y="538"/>
                  </a:lnTo>
                  <a:lnTo>
                    <a:pt x="2445" y="526"/>
                  </a:lnTo>
                  <a:lnTo>
                    <a:pt x="2439" y="517"/>
                  </a:lnTo>
                  <a:lnTo>
                    <a:pt x="2432" y="507"/>
                  </a:lnTo>
                  <a:lnTo>
                    <a:pt x="2422" y="500"/>
                  </a:lnTo>
                  <a:lnTo>
                    <a:pt x="2413" y="494"/>
                  </a:lnTo>
                  <a:lnTo>
                    <a:pt x="2408" y="491"/>
                  </a:lnTo>
                  <a:lnTo>
                    <a:pt x="2403" y="489"/>
                  </a:lnTo>
                  <a:lnTo>
                    <a:pt x="2401" y="488"/>
                  </a:lnTo>
                  <a:lnTo>
                    <a:pt x="2397" y="488"/>
                  </a:lnTo>
                  <a:lnTo>
                    <a:pt x="2390" y="491"/>
                  </a:lnTo>
                  <a:lnTo>
                    <a:pt x="2381" y="495"/>
                  </a:lnTo>
                  <a:lnTo>
                    <a:pt x="2368" y="505"/>
                  </a:lnTo>
                  <a:lnTo>
                    <a:pt x="2351" y="516"/>
                  </a:lnTo>
                  <a:lnTo>
                    <a:pt x="2342" y="520"/>
                  </a:lnTo>
                  <a:lnTo>
                    <a:pt x="2331" y="524"/>
                  </a:lnTo>
                  <a:lnTo>
                    <a:pt x="2326" y="525"/>
                  </a:lnTo>
                  <a:lnTo>
                    <a:pt x="2321" y="525"/>
                  </a:lnTo>
                  <a:lnTo>
                    <a:pt x="2315" y="524"/>
                  </a:lnTo>
                  <a:lnTo>
                    <a:pt x="2311" y="523"/>
                  </a:lnTo>
                  <a:lnTo>
                    <a:pt x="2300" y="518"/>
                  </a:lnTo>
                  <a:lnTo>
                    <a:pt x="2290" y="513"/>
                  </a:lnTo>
                  <a:lnTo>
                    <a:pt x="2282" y="511"/>
                  </a:lnTo>
                  <a:lnTo>
                    <a:pt x="2273" y="508"/>
                  </a:lnTo>
                  <a:lnTo>
                    <a:pt x="2264" y="508"/>
                  </a:lnTo>
                  <a:lnTo>
                    <a:pt x="2258" y="510"/>
                  </a:lnTo>
                  <a:lnTo>
                    <a:pt x="2252" y="512"/>
                  </a:lnTo>
                  <a:lnTo>
                    <a:pt x="2249" y="514"/>
                  </a:lnTo>
                  <a:lnTo>
                    <a:pt x="2246" y="514"/>
                  </a:lnTo>
                  <a:lnTo>
                    <a:pt x="2244" y="513"/>
                  </a:lnTo>
                  <a:lnTo>
                    <a:pt x="2242" y="512"/>
                  </a:lnTo>
                  <a:lnTo>
                    <a:pt x="2241" y="508"/>
                  </a:lnTo>
                  <a:lnTo>
                    <a:pt x="2236" y="501"/>
                  </a:lnTo>
                  <a:lnTo>
                    <a:pt x="2232" y="492"/>
                  </a:lnTo>
                  <a:lnTo>
                    <a:pt x="2229" y="482"/>
                  </a:lnTo>
                  <a:lnTo>
                    <a:pt x="2224" y="473"/>
                  </a:lnTo>
                  <a:lnTo>
                    <a:pt x="2220" y="464"/>
                  </a:lnTo>
                  <a:lnTo>
                    <a:pt x="2214" y="461"/>
                  </a:lnTo>
                  <a:lnTo>
                    <a:pt x="2201" y="455"/>
                  </a:lnTo>
                  <a:lnTo>
                    <a:pt x="2183" y="449"/>
                  </a:lnTo>
                  <a:lnTo>
                    <a:pt x="2167" y="443"/>
                  </a:lnTo>
                  <a:lnTo>
                    <a:pt x="2154" y="437"/>
                  </a:lnTo>
                  <a:lnTo>
                    <a:pt x="2148" y="436"/>
                  </a:lnTo>
                  <a:lnTo>
                    <a:pt x="2143" y="437"/>
                  </a:lnTo>
                  <a:lnTo>
                    <a:pt x="2137" y="438"/>
                  </a:lnTo>
                  <a:lnTo>
                    <a:pt x="2132" y="442"/>
                  </a:lnTo>
                  <a:lnTo>
                    <a:pt x="2126" y="445"/>
                  </a:lnTo>
                  <a:lnTo>
                    <a:pt x="2120" y="448"/>
                  </a:lnTo>
                  <a:lnTo>
                    <a:pt x="2116" y="450"/>
                  </a:lnTo>
                  <a:lnTo>
                    <a:pt x="2110" y="450"/>
                  </a:lnTo>
                  <a:lnTo>
                    <a:pt x="2093" y="449"/>
                  </a:lnTo>
                  <a:lnTo>
                    <a:pt x="2067" y="449"/>
                  </a:lnTo>
                  <a:lnTo>
                    <a:pt x="2053" y="448"/>
                  </a:lnTo>
                  <a:lnTo>
                    <a:pt x="2040" y="448"/>
                  </a:lnTo>
                  <a:lnTo>
                    <a:pt x="2027" y="445"/>
                  </a:lnTo>
                  <a:lnTo>
                    <a:pt x="2016" y="443"/>
                  </a:lnTo>
                  <a:lnTo>
                    <a:pt x="2011" y="441"/>
                  </a:lnTo>
                  <a:lnTo>
                    <a:pt x="2008" y="437"/>
                  </a:lnTo>
                  <a:lnTo>
                    <a:pt x="2005" y="434"/>
                  </a:lnTo>
                  <a:lnTo>
                    <a:pt x="2003" y="429"/>
                  </a:lnTo>
                  <a:lnTo>
                    <a:pt x="1999" y="418"/>
                  </a:lnTo>
                  <a:lnTo>
                    <a:pt x="1997" y="406"/>
                  </a:lnTo>
                  <a:lnTo>
                    <a:pt x="1994" y="380"/>
                  </a:lnTo>
                  <a:lnTo>
                    <a:pt x="1992" y="358"/>
                  </a:lnTo>
                  <a:lnTo>
                    <a:pt x="1989" y="349"/>
                  </a:lnTo>
                  <a:lnTo>
                    <a:pt x="1985" y="340"/>
                  </a:lnTo>
                  <a:lnTo>
                    <a:pt x="1983" y="316"/>
                  </a:lnTo>
                  <a:lnTo>
                    <a:pt x="1981" y="293"/>
                  </a:lnTo>
                  <a:lnTo>
                    <a:pt x="1980" y="283"/>
                  </a:lnTo>
                  <a:lnTo>
                    <a:pt x="1978" y="273"/>
                  </a:lnTo>
                  <a:lnTo>
                    <a:pt x="1977" y="266"/>
                  </a:lnTo>
                  <a:lnTo>
                    <a:pt x="1973" y="261"/>
                  </a:lnTo>
                  <a:lnTo>
                    <a:pt x="1969" y="260"/>
                  </a:lnTo>
                  <a:lnTo>
                    <a:pt x="1965" y="259"/>
                  </a:lnTo>
                  <a:lnTo>
                    <a:pt x="1958" y="258"/>
                  </a:lnTo>
                  <a:lnTo>
                    <a:pt x="1948" y="258"/>
                  </a:lnTo>
                  <a:lnTo>
                    <a:pt x="1928" y="258"/>
                  </a:lnTo>
                  <a:lnTo>
                    <a:pt x="1904" y="259"/>
                  </a:lnTo>
                  <a:lnTo>
                    <a:pt x="1879" y="261"/>
                  </a:lnTo>
                  <a:lnTo>
                    <a:pt x="1855" y="262"/>
                  </a:lnTo>
                  <a:lnTo>
                    <a:pt x="1836" y="262"/>
                  </a:lnTo>
                  <a:lnTo>
                    <a:pt x="1822" y="260"/>
                  </a:lnTo>
                  <a:lnTo>
                    <a:pt x="1813" y="258"/>
                  </a:lnTo>
                  <a:lnTo>
                    <a:pt x="1804" y="254"/>
                  </a:lnTo>
                  <a:lnTo>
                    <a:pt x="1797" y="251"/>
                  </a:lnTo>
                  <a:lnTo>
                    <a:pt x="1790" y="246"/>
                  </a:lnTo>
                  <a:lnTo>
                    <a:pt x="1785" y="240"/>
                  </a:lnTo>
                  <a:lnTo>
                    <a:pt x="1780" y="233"/>
                  </a:lnTo>
                  <a:lnTo>
                    <a:pt x="1777" y="224"/>
                  </a:lnTo>
                  <a:lnTo>
                    <a:pt x="1775" y="215"/>
                  </a:lnTo>
                  <a:lnTo>
                    <a:pt x="1773" y="210"/>
                  </a:lnTo>
                  <a:lnTo>
                    <a:pt x="1773" y="208"/>
                  </a:lnTo>
                  <a:lnTo>
                    <a:pt x="1775" y="205"/>
                  </a:lnTo>
                  <a:lnTo>
                    <a:pt x="1776" y="203"/>
                  </a:lnTo>
                  <a:lnTo>
                    <a:pt x="1779" y="202"/>
                  </a:lnTo>
                  <a:lnTo>
                    <a:pt x="1785" y="202"/>
                  </a:lnTo>
                  <a:lnTo>
                    <a:pt x="1791" y="203"/>
                  </a:lnTo>
                  <a:lnTo>
                    <a:pt x="1798" y="204"/>
                  </a:lnTo>
                  <a:lnTo>
                    <a:pt x="1802" y="204"/>
                  </a:lnTo>
                  <a:lnTo>
                    <a:pt x="1804" y="203"/>
                  </a:lnTo>
                  <a:lnTo>
                    <a:pt x="1808" y="203"/>
                  </a:lnTo>
                  <a:lnTo>
                    <a:pt x="1810" y="201"/>
                  </a:lnTo>
                  <a:lnTo>
                    <a:pt x="1817" y="193"/>
                  </a:lnTo>
                  <a:lnTo>
                    <a:pt x="1820" y="189"/>
                  </a:lnTo>
                  <a:lnTo>
                    <a:pt x="1821" y="185"/>
                  </a:lnTo>
                  <a:lnTo>
                    <a:pt x="1820" y="183"/>
                  </a:lnTo>
                  <a:lnTo>
                    <a:pt x="1820" y="180"/>
                  </a:lnTo>
                  <a:lnTo>
                    <a:pt x="1816" y="176"/>
                  </a:lnTo>
                  <a:lnTo>
                    <a:pt x="1809" y="171"/>
                  </a:lnTo>
                  <a:lnTo>
                    <a:pt x="1794" y="163"/>
                  </a:lnTo>
                  <a:lnTo>
                    <a:pt x="1777" y="153"/>
                  </a:lnTo>
                  <a:lnTo>
                    <a:pt x="1760" y="146"/>
                  </a:lnTo>
                  <a:lnTo>
                    <a:pt x="1752" y="144"/>
                  </a:lnTo>
                  <a:lnTo>
                    <a:pt x="1741" y="142"/>
                  </a:lnTo>
                  <a:lnTo>
                    <a:pt x="1728" y="140"/>
                  </a:lnTo>
                  <a:lnTo>
                    <a:pt x="1714" y="140"/>
                  </a:lnTo>
                  <a:lnTo>
                    <a:pt x="1697" y="139"/>
                  </a:lnTo>
                  <a:lnTo>
                    <a:pt x="1681" y="136"/>
                  </a:lnTo>
                  <a:lnTo>
                    <a:pt x="1664" y="133"/>
                  </a:lnTo>
                  <a:lnTo>
                    <a:pt x="1650" y="129"/>
                  </a:lnTo>
                  <a:lnTo>
                    <a:pt x="1635" y="127"/>
                  </a:lnTo>
                  <a:lnTo>
                    <a:pt x="1624" y="125"/>
                  </a:lnTo>
                  <a:lnTo>
                    <a:pt x="1614" y="125"/>
                  </a:lnTo>
                  <a:lnTo>
                    <a:pt x="1608" y="126"/>
                  </a:lnTo>
                  <a:lnTo>
                    <a:pt x="1606" y="127"/>
                  </a:lnTo>
                  <a:lnTo>
                    <a:pt x="1603" y="125"/>
                  </a:lnTo>
                  <a:lnTo>
                    <a:pt x="1602" y="121"/>
                  </a:lnTo>
                  <a:lnTo>
                    <a:pt x="1602" y="116"/>
                  </a:lnTo>
                  <a:lnTo>
                    <a:pt x="1603" y="102"/>
                  </a:lnTo>
                  <a:lnTo>
                    <a:pt x="1605" y="84"/>
                  </a:lnTo>
                  <a:lnTo>
                    <a:pt x="1607" y="66"/>
                  </a:lnTo>
                  <a:lnTo>
                    <a:pt x="1607" y="48"/>
                  </a:lnTo>
                  <a:lnTo>
                    <a:pt x="1607" y="41"/>
                  </a:lnTo>
                  <a:lnTo>
                    <a:pt x="1607" y="34"/>
                  </a:lnTo>
                  <a:lnTo>
                    <a:pt x="1606" y="29"/>
                  </a:lnTo>
                  <a:lnTo>
                    <a:pt x="1605" y="25"/>
                  </a:lnTo>
                  <a:lnTo>
                    <a:pt x="1600" y="19"/>
                  </a:lnTo>
                  <a:lnTo>
                    <a:pt x="1594" y="15"/>
                  </a:lnTo>
                  <a:lnTo>
                    <a:pt x="1589" y="12"/>
                  </a:lnTo>
                  <a:lnTo>
                    <a:pt x="1583" y="9"/>
                  </a:lnTo>
                  <a:lnTo>
                    <a:pt x="1572" y="8"/>
                  </a:lnTo>
                  <a:lnTo>
                    <a:pt x="1561" y="8"/>
                  </a:lnTo>
                  <a:lnTo>
                    <a:pt x="1556" y="8"/>
                  </a:lnTo>
                  <a:lnTo>
                    <a:pt x="1550" y="7"/>
                  </a:lnTo>
                  <a:lnTo>
                    <a:pt x="1545" y="6"/>
                  </a:lnTo>
                  <a:lnTo>
                    <a:pt x="1540" y="5"/>
                  </a:lnTo>
                  <a:lnTo>
                    <a:pt x="1534" y="2"/>
                  </a:lnTo>
                  <a:lnTo>
                    <a:pt x="1528" y="2"/>
                  </a:lnTo>
                  <a:lnTo>
                    <a:pt x="1521" y="1"/>
                  </a:lnTo>
                  <a:lnTo>
                    <a:pt x="1515" y="2"/>
                  </a:lnTo>
                  <a:lnTo>
                    <a:pt x="1494" y="2"/>
                  </a:lnTo>
                  <a:lnTo>
                    <a:pt x="1469" y="1"/>
                  </a:lnTo>
                  <a:lnTo>
                    <a:pt x="1442" y="1"/>
                  </a:lnTo>
                  <a:lnTo>
                    <a:pt x="1417" y="0"/>
                  </a:lnTo>
                  <a:lnTo>
                    <a:pt x="1406" y="0"/>
                  </a:lnTo>
                  <a:lnTo>
                    <a:pt x="1399" y="2"/>
                  </a:lnTo>
                  <a:lnTo>
                    <a:pt x="1393" y="3"/>
                  </a:lnTo>
                  <a:lnTo>
                    <a:pt x="1389" y="6"/>
                  </a:lnTo>
                  <a:lnTo>
                    <a:pt x="1386" y="9"/>
                  </a:lnTo>
                  <a:lnTo>
                    <a:pt x="1382" y="10"/>
                  </a:lnTo>
                  <a:lnTo>
                    <a:pt x="1379" y="13"/>
                  </a:lnTo>
                  <a:lnTo>
                    <a:pt x="1374" y="13"/>
                  </a:lnTo>
                  <a:lnTo>
                    <a:pt x="1368" y="13"/>
                  </a:lnTo>
                  <a:lnTo>
                    <a:pt x="1363" y="13"/>
                  </a:lnTo>
                  <a:lnTo>
                    <a:pt x="1360" y="15"/>
                  </a:lnTo>
                  <a:lnTo>
                    <a:pt x="1356" y="18"/>
                  </a:lnTo>
                  <a:lnTo>
                    <a:pt x="1350" y="22"/>
                  </a:lnTo>
                  <a:lnTo>
                    <a:pt x="1345" y="28"/>
                  </a:lnTo>
                  <a:lnTo>
                    <a:pt x="1343" y="32"/>
                  </a:lnTo>
                  <a:lnTo>
                    <a:pt x="1341" y="33"/>
                  </a:lnTo>
                  <a:lnTo>
                    <a:pt x="1337" y="34"/>
                  </a:lnTo>
                  <a:lnTo>
                    <a:pt x="1334" y="34"/>
                  </a:lnTo>
                  <a:lnTo>
                    <a:pt x="1325" y="32"/>
                  </a:lnTo>
                  <a:lnTo>
                    <a:pt x="1317" y="29"/>
                  </a:lnTo>
                  <a:lnTo>
                    <a:pt x="1312" y="28"/>
                  </a:lnTo>
                  <a:lnTo>
                    <a:pt x="1307" y="28"/>
                  </a:lnTo>
                  <a:lnTo>
                    <a:pt x="1303" y="28"/>
                  </a:lnTo>
                  <a:lnTo>
                    <a:pt x="1297" y="28"/>
                  </a:lnTo>
                  <a:lnTo>
                    <a:pt x="1285" y="31"/>
                  </a:lnTo>
                  <a:lnTo>
                    <a:pt x="1273" y="35"/>
                  </a:lnTo>
                  <a:lnTo>
                    <a:pt x="1262" y="40"/>
                  </a:lnTo>
                  <a:lnTo>
                    <a:pt x="1254" y="41"/>
                  </a:lnTo>
                  <a:lnTo>
                    <a:pt x="1244" y="43"/>
                  </a:lnTo>
                  <a:lnTo>
                    <a:pt x="1232" y="43"/>
                  </a:lnTo>
                  <a:lnTo>
                    <a:pt x="1219" y="44"/>
                  </a:lnTo>
                  <a:lnTo>
                    <a:pt x="1209" y="45"/>
                  </a:lnTo>
                  <a:lnTo>
                    <a:pt x="1198" y="50"/>
                  </a:lnTo>
                  <a:lnTo>
                    <a:pt x="1187" y="56"/>
                  </a:lnTo>
                  <a:lnTo>
                    <a:pt x="1180" y="59"/>
                  </a:lnTo>
                  <a:lnTo>
                    <a:pt x="1172" y="63"/>
                  </a:lnTo>
                  <a:lnTo>
                    <a:pt x="1164" y="66"/>
                  </a:lnTo>
                  <a:lnTo>
                    <a:pt x="1154" y="68"/>
                  </a:lnTo>
                  <a:lnTo>
                    <a:pt x="1144" y="70"/>
                  </a:lnTo>
                  <a:lnTo>
                    <a:pt x="1135" y="71"/>
                  </a:lnTo>
                  <a:lnTo>
                    <a:pt x="1127" y="71"/>
                  </a:lnTo>
                  <a:lnTo>
                    <a:pt x="1120" y="71"/>
                  </a:lnTo>
                  <a:lnTo>
                    <a:pt x="1103" y="69"/>
                  </a:lnTo>
                  <a:lnTo>
                    <a:pt x="1084" y="65"/>
                  </a:lnTo>
                  <a:lnTo>
                    <a:pt x="1073" y="64"/>
                  </a:lnTo>
                  <a:lnTo>
                    <a:pt x="1062" y="64"/>
                  </a:lnTo>
                  <a:lnTo>
                    <a:pt x="1052" y="64"/>
                  </a:lnTo>
                  <a:lnTo>
                    <a:pt x="1040" y="64"/>
                  </a:lnTo>
                  <a:lnTo>
                    <a:pt x="1029" y="66"/>
                  </a:lnTo>
                  <a:lnTo>
                    <a:pt x="1017" y="69"/>
                  </a:lnTo>
                  <a:lnTo>
                    <a:pt x="1007" y="72"/>
                  </a:lnTo>
                  <a:lnTo>
                    <a:pt x="995" y="77"/>
                  </a:lnTo>
                  <a:lnTo>
                    <a:pt x="976" y="84"/>
                  </a:lnTo>
                  <a:lnTo>
                    <a:pt x="963" y="88"/>
                  </a:lnTo>
                  <a:lnTo>
                    <a:pt x="948" y="90"/>
                  </a:lnTo>
                  <a:lnTo>
                    <a:pt x="927" y="91"/>
                  </a:lnTo>
                  <a:lnTo>
                    <a:pt x="901" y="92"/>
                  </a:lnTo>
                  <a:lnTo>
                    <a:pt x="875" y="94"/>
                  </a:lnTo>
                  <a:lnTo>
                    <a:pt x="851" y="95"/>
                  </a:lnTo>
                  <a:lnTo>
                    <a:pt x="826" y="94"/>
                  </a:lnTo>
                  <a:lnTo>
                    <a:pt x="802" y="92"/>
                  </a:lnTo>
                  <a:lnTo>
                    <a:pt x="782" y="90"/>
                  </a:lnTo>
                  <a:lnTo>
                    <a:pt x="774" y="90"/>
                  </a:lnTo>
                  <a:lnTo>
                    <a:pt x="764" y="91"/>
                  </a:lnTo>
                  <a:lnTo>
                    <a:pt x="755" y="94"/>
                  </a:lnTo>
                  <a:lnTo>
                    <a:pt x="745" y="97"/>
                  </a:lnTo>
                  <a:lnTo>
                    <a:pt x="726" y="107"/>
                  </a:lnTo>
                  <a:lnTo>
                    <a:pt x="705" y="119"/>
                  </a:lnTo>
                  <a:lnTo>
                    <a:pt x="683" y="130"/>
                  </a:lnTo>
                  <a:lnTo>
                    <a:pt x="665" y="138"/>
                  </a:lnTo>
                  <a:lnTo>
                    <a:pt x="649" y="144"/>
                  </a:lnTo>
                  <a:lnTo>
                    <a:pt x="633" y="146"/>
                  </a:lnTo>
                  <a:lnTo>
                    <a:pt x="625" y="147"/>
                  </a:lnTo>
                  <a:lnTo>
                    <a:pt x="618" y="146"/>
                  </a:lnTo>
                  <a:lnTo>
                    <a:pt x="611" y="145"/>
                  </a:lnTo>
                  <a:lnTo>
                    <a:pt x="604" y="142"/>
                  </a:lnTo>
                  <a:lnTo>
                    <a:pt x="598" y="141"/>
                  </a:lnTo>
                  <a:lnTo>
                    <a:pt x="592" y="140"/>
                  </a:lnTo>
                  <a:lnTo>
                    <a:pt x="586" y="140"/>
                  </a:lnTo>
                  <a:lnTo>
                    <a:pt x="580" y="141"/>
                  </a:lnTo>
                  <a:lnTo>
                    <a:pt x="569" y="146"/>
                  </a:lnTo>
                  <a:lnTo>
                    <a:pt x="560" y="151"/>
                  </a:lnTo>
                  <a:lnTo>
                    <a:pt x="554" y="157"/>
                  </a:lnTo>
                  <a:lnTo>
                    <a:pt x="549" y="164"/>
                  </a:lnTo>
                  <a:lnTo>
                    <a:pt x="547" y="170"/>
                  </a:lnTo>
                  <a:lnTo>
                    <a:pt x="545" y="177"/>
                  </a:lnTo>
                  <a:lnTo>
                    <a:pt x="545" y="184"/>
                  </a:lnTo>
                  <a:lnTo>
                    <a:pt x="547" y="191"/>
                  </a:lnTo>
                  <a:lnTo>
                    <a:pt x="549" y="198"/>
                  </a:lnTo>
                  <a:lnTo>
                    <a:pt x="553" y="204"/>
                  </a:lnTo>
                  <a:lnTo>
                    <a:pt x="556" y="210"/>
                  </a:lnTo>
                  <a:lnTo>
                    <a:pt x="560" y="216"/>
                  </a:lnTo>
                  <a:lnTo>
                    <a:pt x="563" y="220"/>
                  </a:lnTo>
                  <a:lnTo>
                    <a:pt x="567" y="223"/>
                  </a:lnTo>
                  <a:lnTo>
                    <a:pt x="569" y="224"/>
                  </a:lnTo>
                  <a:lnTo>
                    <a:pt x="572" y="226"/>
                  </a:lnTo>
                  <a:lnTo>
                    <a:pt x="575" y="226"/>
                  </a:lnTo>
                  <a:lnTo>
                    <a:pt x="579" y="228"/>
                  </a:lnTo>
                  <a:lnTo>
                    <a:pt x="582" y="230"/>
                  </a:lnTo>
                  <a:lnTo>
                    <a:pt x="586" y="235"/>
                  </a:lnTo>
                  <a:lnTo>
                    <a:pt x="592" y="246"/>
                  </a:lnTo>
                  <a:lnTo>
                    <a:pt x="598" y="259"/>
                  </a:lnTo>
                  <a:lnTo>
                    <a:pt x="608" y="284"/>
                  </a:lnTo>
                  <a:lnTo>
                    <a:pt x="616" y="302"/>
                  </a:lnTo>
                  <a:lnTo>
                    <a:pt x="623" y="312"/>
                  </a:lnTo>
                  <a:lnTo>
                    <a:pt x="629" y="328"/>
                  </a:lnTo>
                  <a:lnTo>
                    <a:pt x="635" y="344"/>
                  </a:lnTo>
                  <a:lnTo>
                    <a:pt x="636" y="358"/>
                  </a:lnTo>
                  <a:lnTo>
                    <a:pt x="636" y="362"/>
                  </a:lnTo>
                  <a:lnTo>
                    <a:pt x="633" y="366"/>
                  </a:lnTo>
                  <a:lnTo>
                    <a:pt x="631" y="369"/>
                  </a:lnTo>
                  <a:lnTo>
                    <a:pt x="627" y="371"/>
                  </a:lnTo>
                  <a:lnTo>
                    <a:pt x="618" y="374"/>
                  </a:lnTo>
                  <a:lnTo>
                    <a:pt x="607" y="377"/>
                  </a:lnTo>
                  <a:lnTo>
                    <a:pt x="602" y="379"/>
                  </a:lnTo>
                  <a:lnTo>
                    <a:pt x="599" y="381"/>
                  </a:lnTo>
                  <a:lnTo>
                    <a:pt x="596" y="386"/>
                  </a:lnTo>
                  <a:lnTo>
                    <a:pt x="594" y="392"/>
                  </a:lnTo>
                  <a:lnTo>
                    <a:pt x="593" y="405"/>
                  </a:lnTo>
                  <a:lnTo>
                    <a:pt x="593" y="421"/>
                  </a:lnTo>
                  <a:lnTo>
                    <a:pt x="593" y="428"/>
                  </a:lnTo>
                  <a:lnTo>
                    <a:pt x="595" y="435"/>
                  </a:lnTo>
                  <a:lnTo>
                    <a:pt x="599" y="442"/>
                  </a:lnTo>
                  <a:lnTo>
                    <a:pt x="604" y="448"/>
                  </a:lnTo>
                  <a:lnTo>
                    <a:pt x="608" y="454"/>
                  </a:lnTo>
                  <a:lnTo>
                    <a:pt x="614" y="460"/>
                  </a:lnTo>
                  <a:lnTo>
                    <a:pt x="620" y="464"/>
                  </a:lnTo>
                  <a:lnTo>
                    <a:pt x="627" y="469"/>
                  </a:lnTo>
                  <a:lnTo>
                    <a:pt x="644" y="480"/>
                  </a:lnTo>
                  <a:lnTo>
                    <a:pt x="664" y="493"/>
                  </a:lnTo>
                  <a:lnTo>
                    <a:pt x="687" y="507"/>
                  </a:lnTo>
                  <a:lnTo>
                    <a:pt x="706" y="523"/>
                  </a:lnTo>
                  <a:lnTo>
                    <a:pt x="713" y="531"/>
                  </a:lnTo>
                  <a:lnTo>
                    <a:pt x="718" y="538"/>
                  </a:lnTo>
                  <a:lnTo>
                    <a:pt x="720" y="545"/>
                  </a:lnTo>
                  <a:lnTo>
                    <a:pt x="722" y="552"/>
                  </a:lnTo>
                  <a:lnTo>
                    <a:pt x="725" y="567"/>
                  </a:lnTo>
                  <a:lnTo>
                    <a:pt x="730" y="582"/>
                  </a:lnTo>
                  <a:lnTo>
                    <a:pt x="733" y="589"/>
                  </a:lnTo>
                  <a:lnTo>
                    <a:pt x="737" y="595"/>
                  </a:lnTo>
                  <a:lnTo>
                    <a:pt x="743" y="599"/>
                  </a:lnTo>
                  <a:lnTo>
                    <a:pt x="747" y="602"/>
                  </a:lnTo>
                  <a:lnTo>
                    <a:pt x="759" y="608"/>
                  </a:lnTo>
                  <a:lnTo>
                    <a:pt x="770" y="612"/>
                  </a:lnTo>
                  <a:lnTo>
                    <a:pt x="775" y="614"/>
                  </a:lnTo>
                  <a:lnTo>
                    <a:pt x="778" y="618"/>
                  </a:lnTo>
                  <a:lnTo>
                    <a:pt x="782" y="621"/>
                  </a:lnTo>
                  <a:lnTo>
                    <a:pt x="785" y="626"/>
                  </a:lnTo>
                  <a:lnTo>
                    <a:pt x="790" y="637"/>
                  </a:lnTo>
                  <a:lnTo>
                    <a:pt x="793" y="650"/>
                  </a:lnTo>
                  <a:lnTo>
                    <a:pt x="795" y="665"/>
                  </a:lnTo>
                  <a:lnTo>
                    <a:pt x="797" y="686"/>
                  </a:lnTo>
                  <a:lnTo>
                    <a:pt x="800" y="706"/>
                  </a:lnTo>
                  <a:lnTo>
                    <a:pt x="805" y="721"/>
                  </a:lnTo>
                  <a:lnTo>
                    <a:pt x="809" y="733"/>
                  </a:lnTo>
                  <a:lnTo>
                    <a:pt x="816" y="746"/>
                  </a:lnTo>
                  <a:lnTo>
                    <a:pt x="824" y="758"/>
                  </a:lnTo>
                  <a:lnTo>
                    <a:pt x="828" y="768"/>
                  </a:lnTo>
                  <a:lnTo>
                    <a:pt x="833" y="778"/>
                  </a:lnTo>
                  <a:lnTo>
                    <a:pt x="835" y="794"/>
                  </a:lnTo>
                  <a:lnTo>
                    <a:pt x="837" y="801"/>
                  </a:lnTo>
                  <a:lnTo>
                    <a:pt x="837" y="808"/>
                  </a:lnTo>
                  <a:lnTo>
                    <a:pt x="834" y="814"/>
                  </a:lnTo>
                  <a:lnTo>
                    <a:pt x="832" y="819"/>
                  </a:lnTo>
                  <a:lnTo>
                    <a:pt x="828" y="822"/>
                  </a:lnTo>
                  <a:lnTo>
                    <a:pt x="824" y="823"/>
                  </a:lnTo>
                  <a:lnTo>
                    <a:pt x="819" y="825"/>
                  </a:lnTo>
                  <a:lnTo>
                    <a:pt x="814" y="825"/>
                  </a:lnTo>
                  <a:lnTo>
                    <a:pt x="802" y="822"/>
                  </a:lnTo>
                  <a:lnTo>
                    <a:pt x="788" y="820"/>
                  </a:lnTo>
                  <a:lnTo>
                    <a:pt x="781" y="819"/>
                  </a:lnTo>
                  <a:lnTo>
                    <a:pt x="775" y="820"/>
                  </a:lnTo>
                  <a:lnTo>
                    <a:pt x="770" y="822"/>
                  </a:lnTo>
                  <a:lnTo>
                    <a:pt x="766" y="826"/>
                  </a:lnTo>
                  <a:lnTo>
                    <a:pt x="758" y="834"/>
                  </a:lnTo>
                  <a:lnTo>
                    <a:pt x="747" y="845"/>
                  </a:lnTo>
                  <a:lnTo>
                    <a:pt x="740" y="848"/>
                  </a:lnTo>
                  <a:lnTo>
                    <a:pt x="733" y="851"/>
                  </a:lnTo>
                  <a:lnTo>
                    <a:pt x="724" y="853"/>
                  </a:lnTo>
                  <a:lnTo>
                    <a:pt x="715" y="853"/>
                  </a:lnTo>
                  <a:lnTo>
                    <a:pt x="696" y="853"/>
                  </a:lnTo>
                  <a:lnTo>
                    <a:pt x="681" y="851"/>
                  </a:lnTo>
                  <a:lnTo>
                    <a:pt x="674" y="852"/>
                  </a:lnTo>
                  <a:lnTo>
                    <a:pt x="667" y="853"/>
                  </a:lnTo>
                  <a:lnTo>
                    <a:pt x="658" y="858"/>
                  </a:lnTo>
                  <a:lnTo>
                    <a:pt x="651" y="861"/>
                  </a:lnTo>
                  <a:lnTo>
                    <a:pt x="637" y="872"/>
                  </a:lnTo>
                  <a:lnTo>
                    <a:pt x="625" y="882"/>
                  </a:lnTo>
                  <a:lnTo>
                    <a:pt x="620" y="885"/>
                  </a:lnTo>
                  <a:lnTo>
                    <a:pt x="618" y="889"/>
                  </a:lnTo>
                  <a:lnTo>
                    <a:pt x="616" y="892"/>
                  </a:lnTo>
                  <a:lnTo>
                    <a:pt x="613" y="895"/>
                  </a:lnTo>
                  <a:lnTo>
                    <a:pt x="613" y="898"/>
                  </a:lnTo>
                  <a:lnTo>
                    <a:pt x="613" y="902"/>
                  </a:lnTo>
                  <a:lnTo>
                    <a:pt x="614" y="905"/>
                  </a:lnTo>
                  <a:lnTo>
                    <a:pt x="616" y="908"/>
                  </a:lnTo>
                  <a:lnTo>
                    <a:pt x="617" y="915"/>
                  </a:lnTo>
                  <a:lnTo>
                    <a:pt x="618" y="920"/>
                  </a:lnTo>
                  <a:lnTo>
                    <a:pt x="616" y="924"/>
                  </a:lnTo>
                  <a:lnTo>
                    <a:pt x="612" y="929"/>
                  </a:lnTo>
                  <a:lnTo>
                    <a:pt x="610" y="932"/>
                  </a:lnTo>
                  <a:lnTo>
                    <a:pt x="608" y="936"/>
                  </a:lnTo>
                  <a:lnTo>
                    <a:pt x="607" y="941"/>
                  </a:lnTo>
                  <a:lnTo>
                    <a:pt x="606" y="947"/>
                  </a:lnTo>
                  <a:lnTo>
                    <a:pt x="605" y="961"/>
                  </a:lnTo>
                  <a:lnTo>
                    <a:pt x="607" y="974"/>
                  </a:lnTo>
                  <a:lnTo>
                    <a:pt x="608" y="980"/>
                  </a:lnTo>
                  <a:lnTo>
                    <a:pt x="611" y="984"/>
                  </a:lnTo>
                  <a:lnTo>
                    <a:pt x="613" y="987"/>
                  </a:lnTo>
                  <a:lnTo>
                    <a:pt x="617" y="990"/>
                  </a:lnTo>
                  <a:lnTo>
                    <a:pt x="623" y="992"/>
                  </a:lnTo>
                  <a:lnTo>
                    <a:pt x="630" y="992"/>
                  </a:lnTo>
                  <a:lnTo>
                    <a:pt x="635" y="993"/>
                  </a:lnTo>
                  <a:lnTo>
                    <a:pt x="638" y="995"/>
                  </a:lnTo>
                  <a:lnTo>
                    <a:pt x="639" y="998"/>
                  </a:lnTo>
                  <a:lnTo>
                    <a:pt x="640" y="1004"/>
                  </a:lnTo>
                  <a:lnTo>
                    <a:pt x="642" y="1006"/>
                  </a:lnTo>
                  <a:lnTo>
                    <a:pt x="644" y="1009"/>
                  </a:lnTo>
                  <a:lnTo>
                    <a:pt x="648" y="1010"/>
                  </a:lnTo>
                  <a:lnTo>
                    <a:pt x="652" y="1011"/>
                  </a:lnTo>
                  <a:lnTo>
                    <a:pt x="664" y="1012"/>
                  </a:lnTo>
                  <a:lnTo>
                    <a:pt x="679" y="1015"/>
                  </a:lnTo>
                  <a:lnTo>
                    <a:pt x="686" y="1017"/>
                  </a:lnTo>
                  <a:lnTo>
                    <a:pt x="690" y="1021"/>
                  </a:lnTo>
                  <a:lnTo>
                    <a:pt x="693" y="1026"/>
                  </a:lnTo>
                  <a:lnTo>
                    <a:pt x="694" y="1030"/>
                  </a:lnTo>
                  <a:lnTo>
                    <a:pt x="695" y="1042"/>
                  </a:lnTo>
                  <a:lnTo>
                    <a:pt x="695" y="1054"/>
                  </a:lnTo>
                  <a:lnTo>
                    <a:pt x="694" y="1066"/>
                  </a:lnTo>
                  <a:lnTo>
                    <a:pt x="692" y="1075"/>
                  </a:lnTo>
                  <a:lnTo>
                    <a:pt x="688" y="1087"/>
                  </a:lnTo>
                  <a:lnTo>
                    <a:pt x="684" y="1099"/>
                  </a:lnTo>
                  <a:lnTo>
                    <a:pt x="683" y="1105"/>
                  </a:lnTo>
                  <a:lnTo>
                    <a:pt x="683" y="1110"/>
                  </a:lnTo>
                  <a:lnTo>
                    <a:pt x="684" y="1115"/>
                  </a:lnTo>
                  <a:lnTo>
                    <a:pt x="686" y="1117"/>
                  </a:lnTo>
                  <a:lnTo>
                    <a:pt x="688" y="1119"/>
                  </a:lnTo>
                  <a:lnTo>
                    <a:pt x="690" y="1121"/>
                  </a:lnTo>
                  <a:lnTo>
                    <a:pt x="694" y="1122"/>
                  </a:lnTo>
                  <a:lnTo>
                    <a:pt x="696" y="1123"/>
                  </a:lnTo>
                  <a:lnTo>
                    <a:pt x="700" y="1123"/>
                  </a:lnTo>
                  <a:lnTo>
                    <a:pt x="701" y="1123"/>
                  </a:lnTo>
                  <a:lnTo>
                    <a:pt x="702" y="1124"/>
                  </a:lnTo>
                  <a:lnTo>
                    <a:pt x="702" y="1125"/>
                  </a:lnTo>
                  <a:lnTo>
                    <a:pt x="699" y="1129"/>
                  </a:lnTo>
                  <a:lnTo>
                    <a:pt x="694" y="1132"/>
                  </a:lnTo>
                  <a:lnTo>
                    <a:pt x="692" y="1135"/>
                  </a:lnTo>
                  <a:lnTo>
                    <a:pt x="690" y="1137"/>
                  </a:lnTo>
                  <a:lnTo>
                    <a:pt x="689" y="1140"/>
                  </a:lnTo>
                  <a:lnTo>
                    <a:pt x="689" y="1142"/>
                  </a:lnTo>
                  <a:lnTo>
                    <a:pt x="690" y="1147"/>
                  </a:lnTo>
                  <a:lnTo>
                    <a:pt x="695" y="1153"/>
                  </a:lnTo>
                  <a:lnTo>
                    <a:pt x="696" y="1155"/>
                  </a:lnTo>
                  <a:lnTo>
                    <a:pt x="699" y="1159"/>
                  </a:lnTo>
                  <a:lnTo>
                    <a:pt x="700" y="1163"/>
                  </a:lnTo>
                  <a:lnTo>
                    <a:pt x="701" y="1169"/>
                  </a:lnTo>
                  <a:lnTo>
                    <a:pt x="701" y="1180"/>
                  </a:lnTo>
                  <a:lnTo>
                    <a:pt x="700" y="1192"/>
                  </a:lnTo>
                  <a:lnTo>
                    <a:pt x="699" y="1198"/>
                  </a:lnTo>
                  <a:lnTo>
                    <a:pt x="696" y="1201"/>
                  </a:lnTo>
                  <a:lnTo>
                    <a:pt x="694" y="1205"/>
                  </a:lnTo>
                  <a:lnTo>
                    <a:pt x="690" y="1207"/>
                  </a:lnTo>
                  <a:lnTo>
                    <a:pt x="687" y="1209"/>
                  </a:lnTo>
                  <a:lnTo>
                    <a:pt x="683" y="1210"/>
                  </a:lnTo>
                  <a:lnTo>
                    <a:pt x="679" y="1210"/>
                  </a:lnTo>
                  <a:lnTo>
                    <a:pt x="674" y="1209"/>
                  </a:lnTo>
                  <a:lnTo>
                    <a:pt x="664" y="1207"/>
                  </a:lnTo>
                  <a:lnTo>
                    <a:pt x="656" y="1209"/>
                  </a:lnTo>
                  <a:lnTo>
                    <a:pt x="652" y="1210"/>
                  </a:lnTo>
                  <a:lnTo>
                    <a:pt x="649" y="1212"/>
                  </a:lnTo>
                  <a:lnTo>
                    <a:pt x="646" y="1214"/>
                  </a:lnTo>
                  <a:lnTo>
                    <a:pt x="643" y="1217"/>
                  </a:lnTo>
                  <a:lnTo>
                    <a:pt x="640" y="1220"/>
                  </a:lnTo>
                  <a:lnTo>
                    <a:pt x="637" y="1223"/>
                  </a:lnTo>
                  <a:lnTo>
                    <a:pt x="633" y="1224"/>
                  </a:lnTo>
                  <a:lnTo>
                    <a:pt x="630" y="1226"/>
                  </a:lnTo>
                  <a:lnTo>
                    <a:pt x="620" y="1228"/>
                  </a:lnTo>
                  <a:lnTo>
                    <a:pt x="610" y="1228"/>
                  </a:lnTo>
                  <a:lnTo>
                    <a:pt x="605" y="1226"/>
                  </a:lnTo>
                  <a:lnTo>
                    <a:pt x="600" y="1225"/>
                  </a:lnTo>
                  <a:lnTo>
                    <a:pt x="595" y="1223"/>
                  </a:lnTo>
                  <a:lnTo>
                    <a:pt x="592" y="1219"/>
                  </a:lnTo>
                  <a:lnTo>
                    <a:pt x="583" y="1212"/>
                  </a:lnTo>
                  <a:lnTo>
                    <a:pt x="577" y="1204"/>
                  </a:lnTo>
                  <a:lnTo>
                    <a:pt x="570" y="1194"/>
                  </a:lnTo>
                  <a:lnTo>
                    <a:pt x="563" y="1186"/>
                  </a:lnTo>
                  <a:lnTo>
                    <a:pt x="555" y="1178"/>
                  </a:lnTo>
                  <a:lnTo>
                    <a:pt x="544" y="1171"/>
                  </a:lnTo>
                  <a:lnTo>
                    <a:pt x="533" y="1162"/>
                  </a:lnTo>
                  <a:lnTo>
                    <a:pt x="520" y="1156"/>
                  </a:lnTo>
                  <a:lnTo>
                    <a:pt x="509" y="1151"/>
                  </a:lnTo>
                  <a:lnTo>
                    <a:pt x="499" y="1150"/>
                  </a:lnTo>
                  <a:lnTo>
                    <a:pt x="488" y="1150"/>
                  </a:lnTo>
                  <a:lnTo>
                    <a:pt x="475" y="1150"/>
                  </a:lnTo>
                  <a:lnTo>
                    <a:pt x="468" y="1150"/>
                  </a:lnTo>
                  <a:lnTo>
                    <a:pt x="461" y="1149"/>
                  </a:lnTo>
                  <a:lnTo>
                    <a:pt x="454" y="1147"/>
                  </a:lnTo>
                  <a:lnTo>
                    <a:pt x="447" y="1144"/>
                  </a:lnTo>
                  <a:lnTo>
                    <a:pt x="429" y="1137"/>
                  </a:lnTo>
                  <a:lnTo>
                    <a:pt x="410" y="1130"/>
                  </a:lnTo>
                  <a:lnTo>
                    <a:pt x="400" y="1127"/>
                  </a:lnTo>
                  <a:lnTo>
                    <a:pt x="392" y="1123"/>
                  </a:lnTo>
                  <a:lnTo>
                    <a:pt x="385" y="1118"/>
                  </a:lnTo>
                  <a:lnTo>
                    <a:pt x="381" y="1115"/>
                  </a:lnTo>
                  <a:lnTo>
                    <a:pt x="375" y="1105"/>
                  </a:lnTo>
                  <a:lnTo>
                    <a:pt x="369" y="1094"/>
                  </a:lnTo>
                  <a:lnTo>
                    <a:pt x="362" y="1084"/>
                  </a:lnTo>
                  <a:lnTo>
                    <a:pt x="354" y="1074"/>
                  </a:lnTo>
                  <a:lnTo>
                    <a:pt x="346" y="1067"/>
                  </a:lnTo>
                  <a:lnTo>
                    <a:pt x="339" y="1062"/>
                  </a:lnTo>
                  <a:lnTo>
                    <a:pt x="335" y="1062"/>
                  </a:lnTo>
                  <a:lnTo>
                    <a:pt x="333" y="1062"/>
                  </a:lnTo>
                  <a:lnTo>
                    <a:pt x="330" y="1065"/>
                  </a:lnTo>
                  <a:lnTo>
                    <a:pt x="329" y="1068"/>
                  </a:lnTo>
                  <a:lnTo>
                    <a:pt x="327" y="1081"/>
                  </a:lnTo>
                  <a:lnTo>
                    <a:pt x="322" y="1098"/>
                  </a:lnTo>
                  <a:lnTo>
                    <a:pt x="316" y="1116"/>
                  </a:lnTo>
                  <a:lnTo>
                    <a:pt x="311" y="1129"/>
                  </a:lnTo>
                  <a:lnTo>
                    <a:pt x="308" y="1132"/>
                  </a:lnTo>
                  <a:lnTo>
                    <a:pt x="304" y="1137"/>
                  </a:lnTo>
                  <a:lnTo>
                    <a:pt x="300" y="1140"/>
                  </a:lnTo>
                  <a:lnTo>
                    <a:pt x="297" y="1142"/>
                  </a:lnTo>
                  <a:lnTo>
                    <a:pt x="293" y="1144"/>
                  </a:lnTo>
                  <a:lnTo>
                    <a:pt x="289" y="1144"/>
                  </a:lnTo>
                  <a:lnTo>
                    <a:pt x="285" y="1144"/>
                  </a:lnTo>
                  <a:lnTo>
                    <a:pt x="280" y="1142"/>
                  </a:lnTo>
                  <a:lnTo>
                    <a:pt x="273" y="1138"/>
                  </a:lnTo>
                  <a:lnTo>
                    <a:pt x="266" y="1137"/>
                  </a:lnTo>
                  <a:lnTo>
                    <a:pt x="258" y="1137"/>
                  </a:lnTo>
                  <a:lnTo>
                    <a:pt x="246" y="1136"/>
                  </a:lnTo>
                  <a:lnTo>
                    <a:pt x="236" y="1135"/>
                  </a:lnTo>
                  <a:lnTo>
                    <a:pt x="226" y="1131"/>
                  </a:lnTo>
                  <a:lnTo>
                    <a:pt x="215" y="1128"/>
                  </a:lnTo>
                  <a:lnTo>
                    <a:pt x="202" y="1122"/>
                  </a:lnTo>
                  <a:lnTo>
                    <a:pt x="196" y="1118"/>
                  </a:lnTo>
                  <a:lnTo>
                    <a:pt x="191" y="1117"/>
                  </a:lnTo>
                  <a:lnTo>
                    <a:pt x="186" y="1118"/>
                  </a:lnTo>
                  <a:lnTo>
                    <a:pt x="180" y="1122"/>
                  </a:lnTo>
                  <a:lnTo>
                    <a:pt x="174" y="1125"/>
                  </a:lnTo>
                  <a:lnTo>
                    <a:pt x="167" y="1129"/>
                  </a:lnTo>
                  <a:lnTo>
                    <a:pt x="160" y="1132"/>
                  </a:lnTo>
                  <a:lnTo>
                    <a:pt x="153" y="1134"/>
                  </a:lnTo>
                  <a:lnTo>
                    <a:pt x="142" y="1135"/>
                  </a:lnTo>
                  <a:lnTo>
                    <a:pt x="135" y="1136"/>
                  </a:lnTo>
                  <a:lnTo>
                    <a:pt x="133" y="1136"/>
                  </a:lnTo>
                  <a:lnTo>
                    <a:pt x="130" y="1137"/>
                  </a:lnTo>
                  <a:lnTo>
                    <a:pt x="129" y="1140"/>
                  </a:lnTo>
                  <a:lnTo>
                    <a:pt x="127" y="1142"/>
                  </a:lnTo>
                  <a:lnTo>
                    <a:pt x="125" y="1146"/>
                  </a:lnTo>
                  <a:lnTo>
                    <a:pt x="121" y="1148"/>
                  </a:lnTo>
                  <a:lnTo>
                    <a:pt x="116" y="1150"/>
                  </a:lnTo>
                  <a:lnTo>
                    <a:pt x="110" y="1151"/>
                  </a:lnTo>
                  <a:lnTo>
                    <a:pt x="107" y="1151"/>
                  </a:lnTo>
                  <a:lnTo>
                    <a:pt x="104" y="1153"/>
                  </a:lnTo>
                  <a:lnTo>
                    <a:pt x="103" y="1155"/>
                  </a:lnTo>
                  <a:lnTo>
                    <a:pt x="102" y="1157"/>
                  </a:lnTo>
                  <a:lnTo>
                    <a:pt x="101" y="1163"/>
                  </a:lnTo>
                  <a:lnTo>
                    <a:pt x="101" y="1169"/>
                  </a:lnTo>
                  <a:lnTo>
                    <a:pt x="102" y="1176"/>
                  </a:lnTo>
                  <a:lnTo>
                    <a:pt x="103" y="1182"/>
                  </a:lnTo>
                  <a:lnTo>
                    <a:pt x="108" y="1190"/>
                  </a:lnTo>
                  <a:lnTo>
                    <a:pt x="114" y="1197"/>
                  </a:lnTo>
                  <a:lnTo>
                    <a:pt x="122" y="1205"/>
                  </a:lnTo>
                  <a:lnTo>
                    <a:pt x="129" y="1213"/>
                  </a:lnTo>
                  <a:lnTo>
                    <a:pt x="136" y="1220"/>
                  </a:lnTo>
                  <a:lnTo>
                    <a:pt x="144" y="1225"/>
                  </a:lnTo>
                  <a:lnTo>
                    <a:pt x="151" y="1229"/>
                  </a:lnTo>
                  <a:lnTo>
                    <a:pt x="160" y="1230"/>
                  </a:lnTo>
                  <a:lnTo>
                    <a:pt x="172" y="1231"/>
                  </a:lnTo>
                  <a:lnTo>
                    <a:pt x="186" y="1231"/>
                  </a:lnTo>
                  <a:lnTo>
                    <a:pt x="193" y="1232"/>
                  </a:lnTo>
                  <a:lnTo>
                    <a:pt x="198" y="1234"/>
                  </a:lnTo>
                  <a:lnTo>
                    <a:pt x="203" y="1235"/>
                  </a:lnTo>
                  <a:lnTo>
                    <a:pt x="207" y="1237"/>
                  </a:lnTo>
                  <a:lnTo>
                    <a:pt x="209" y="1239"/>
                  </a:lnTo>
                  <a:lnTo>
                    <a:pt x="210" y="1243"/>
                  </a:lnTo>
                  <a:lnTo>
                    <a:pt x="211" y="1247"/>
                  </a:lnTo>
                  <a:lnTo>
                    <a:pt x="211" y="1250"/>
                  </a:lnTo>
                  <a:lnTo>
                    <a:pt x="210" y="1254"/>
                  </a:lnTo>
                  <a:lnTo>
                    <a:pt x="209" y="1258"/>
                  </a:lnTo>
                  <a:lnTo>
                    <a:pt x="207" y="1263"/>
                  </a:lnTo>
                  <a:lnTo>
                    <a:pt x="204" y="1268"/>
                  </a:lnTo>
                  <a:lnTo>
                    <a:pt x="197" y="1277"/>
                  </a:lnTo>
                  <a:lnTo>
                    <a:pt x="189" y="1286"/>
                  </a:lnTo>
                  <a:lnTo>
                    <a:pt x="185" y="1292"/>
                  </a:lnTo>
                  <a:lnTo>
                    <a:pt x="182" y="1297"/>
                  </a:lnTo>
                  <a:lnTo>
                    <a:pt x="179" y="1304"/>
                  </a:lnTo>
                  <a:lnTo>
                    <a:pt x="177" y="1310"/>
                  </a:lnTo>
                  <a:lnTo>
                    <a:pt x="176" y="1316"/>
                  </a:lnTo>
                  <a:lnTo>
                    <a:pt x="176" y="1321"/>
                  </a:lnTo>
                  <a:lnTo>
                    <a:pt x="176" y="1327"/>
                  </a:lnTo>
                  <a:lnTo>
                    <a:pt x="177" y="1332"/>
                  </a:lnTo>
                  <a:lnTo>
                    <a:pt x="180" y="1339"/>
                  </a:lnTo>
                  <a:lnTo>
                    <a:pt x="183" y="1346"/>
                  </a:lnTo>
                  <a:lnTo>
                    <a:pt x="183" y="1349"/>
                  </a:lnTo>
                  <a:lnTo>
                    <a:pt x="183" y="1351"/>
                  </a:lnTo>
                  <a:lnTo>
                    <a:pt x="180" y="1352"/>
                  </a:lnTo>
                  <a:lnTo>
                    <a:pt x="178" y="1355"/>
                  </a:lnTo>
                  <a:lnTo>
                    <a:pt x="173" y="1357"/>
                  </a:lnTo>
                  <a:lnTo>
                    <a:pt x="170" y="1359"/>
                  </a:lnTo>
                  <a:lnTo>
                    <a:pt x="167" y="1362"/>
                  </a:lnTo>
                  <a:lnTo>
                    <a:pt x="165" y="1364"/>
                  </a:lnTo>
                  <a:lnTo>
                    <a:pt x="164" y="1368"/>
                  </a:lnTo>
                  <a:lnTo>
                    <a:pt x="163" y="1371"/>
                  </a:lnTo>
                  <a:lnTo>
                    <a:pt x="164" y="1375"/>
                  </a:lnTo>
                  <a:lnTo>
                    <a:pt x="165" y="1377"/>
                  </a:lnTo>
                  <a:lnTo>
                    <a:pt x="166" y="1382"/>
                  </a:lnTo>
                  <a:lnTo>
                    <a:pt x="167" y="1388"/>
                  </a:lnTo>
                  <a:lnTo>
                    <a:pt x="166" y="1392"/>
                  </a:lnTo>
                  <a:lnTo>
                    <a:pt x="165" y="1395"/>
                  </a:lnTo>
                  <a:lnTo>
                    <a:pt x="163" y="1399"/>
                  </a:lnTo>
                  <a:lnTo>
                    <a:pt x="160" y="1402"/>
                  </a:lnTo>
                  <a:lnTo>
                    <a:pt x="153" y="1407"/>
                  </a:lnTo>
                  <a:lnTo>
                    <a:pt x="146" y="1411"/>
                  </a:lnTo>
                  <a:lnTo>
                    <a:pt x="136" y="1413"/>
                  </a:lnTo>
                  <a:lnTo>
                    <a:pt x="123" y="1415"/>
                  </a:lnTo>
                  <a:lnTo>
                    <a:pt x="108" y="1417"/>
                  </a:lnTo>
                  <a:lnTo>
                    <a:pt x="94" y="1419"/>
                  </a:lnTo>
                  <a:lnTo>
                    <a:pt x="87" y="1421"/>
                  </a:lnTo>
                  <a:lnTo>
                    <a:pt x="82" y="1425"/>
                  </a:lnTo>
                  <a:lnTo>
                    <a:pt x="77" y="1428"/>
                  </a:lnTo>
                  <a:lnTo>
                    <a:pt x="75" y="1434"/>
                  </a:lnTo>
                  <a:lnTo>
                    <a:pt x="72" y="1445"/>
                  </a:lnTo>
                  <a:lnTo>
                    <a:pt x="72" y="1453"/>
                  </a:lnTo>
                  <a:lnTo>
                    <a:pt x="71" y="1457"/>
                  </a:lnTo>
                  <a:lnTo>
                    <a:pt x="71" y="1459"/>
                  </a:lnTo>
                  <a:lnTo>
                    <a:pt x="70" y="1462"/>
                  </a:lnTo>
                  <a:lnTo>
                    <a:pt x="67" y="1463"/>
                  </a:lnTo>
                  <a:lnTo>
                    <a:pt x="62" y="1466"/>
                  </a:lnTo>
                  <a:lnTo>
                    <a:pt x="54" y="1470"/>
                  </a:lnTo>
                  <a:lnTo>
                    <a:pt x="52" y="1471"/>
                  </a:lnTo>
                  <a:lnTo>
                    <a:pt x="48" y="1475"/>
                  </a:lnTo>
                  <a:lnTo>
                    <a:pt x="46" y="1477"/>
                  </a:lnTo>
                  <a:lnTo>
                    <a:pt x="45" y="1481"/>
                  </a:lnTo>
                  <a:lnTo>
                    <a:pt x="44" y="1489"/>
                  </a:lnTo>
                  <a:lnTo>
                    <a:pt x="46" y="1499"/>
                  </a:lnTo>
                  <a:lnTo>
                    <a:pt x="47" y="1503"/>
                  </a:lnTo>
                  <a:lnTo>
                    <a:pt x="50" y="1509"/>
                  </a:lnTo>
                  <a:lnTo>
                    <a:pt x="52" y="1513"/>
                  </a:lnTo>
                  <a:lnTo>
                    <a:pt x="54" y="1518"/>
                  </a:lnTo>
                  <a:lnTo>
                    <a:pt x="62" y="1525"/>
                  </a:lnTo>
                  <a:lnTo>
                    <a:pt x="69" y="1532"/>
                  </a:lnTo>
                  <a:lnTo>
                    <a:pt x="72" y="1535"/>
                  </a:lnTo>
                  <a:lnTo>
                    <a:pt x="75" y="1539"/>
                  </a:lnTo>
                  <a:lnTo>
                    <a:pt x="77" y="1544"/>
                  </a:lnTo>
                  <a:lnTo>
                    <a:pt x="79" y="1547"/>
                  </a:lnTo>
                  <a:lnTo>
                    <a:pt x="79" y="1552"/>
                  </a:lnTo>
                  <a:lnTo>
                    <a:pt x="79" y="1556"/>
                  </a:lnTo>
                  <a:lnTo>
                    <a:pt x="77" y="1560"/>
                  </a:lnTo>
                  <a:lnTo>
                    <a:pt x="76" y="1564"/>
                  </a:lnTo>
                  <a:lnTo>
                    <a:pt x="70" y="1572"/>
                  </a:lnTo>
                  <a:lnTo>
                    <a:pt x="64" y="1581"/>
                  </a:lnTo>
                  <a:lnTo>
                    <a:pt x="59" y="1590"/>
                  </a:lnTo>
                  <a:lnTo>
                    <a:pt x="53" y="1600"/>
                  </a:lnTo>
                  <a:lnTo>
                    <a:pt x="50" y="1609"/>
                  </a:lnTo>
                  <a:lnTo>
                    <a:pt x="48" y="1617"/>
                  </a:lnTo>
                  <a:lnTo>
                    <a:pt x="48" y="1621"/>
                  </a:lnTo>
                  <a:lnTo>
                    <a:pt x="50" y="1625"/>
                  </a:lnTo>
                  <a:lnTo>
                    <a:pt x="51" y="1628"/>
                  </a:lnTo>
                  <a:lnTo>
                    <a:pt x="53" y="1632"/>
                  </a:lnTo>
                  <a:lnTo>
                    <a:pt x="58" y="1638"/>
                  </a:lnTo>
                  <a:lnTo>
                    <a:pt x="65" y="1641"/>
                  </a:lnTo>
                  <a:lnTo>
                    <a:pt x="73" y="1642"/>
                  </a:lnTo>
                  <a:lnTo>
                    <a:pt x="83" y="1642"/>
                  </a:lnTo>
                  <a:lnTo>
                    <a:pt x="92" y="1640"/>
                  </a:lnTo>
                  <a:lnTo>
                    <a:pt x="101" y="1638"/>
                  </a:lnTo>
                  <a:lnTo>
                    <a:pt x="106" y="1636"/>
                  </a:lnTo>
                  <a:lnTo>
                    <a:pt x="110" y="1636"/>
                  </a:lnTo>
                  <a:lnTo>
                    <a:pt x="116" y="1638"/>
                  </a:lnTo>
                  <a:lnTo>
                    <a:pt x="121" y="1640"/>
                  </a:lnTo>
                  <a:lnTo>
                    <a:pt x="127" y="1642"/>
                  </a:lnTo>
                  <a:lnTo>
                    <a:pt x="132" y="1645"/>
                  </a:lnTo>
                  <a:lnTo>
                    <a:pt x="136" y="1648"/>
                  </a:lnTo>
                  <a:lnTo>
                    <a:pt x="139" y="1652"/>
                  </a:lnTo>
                  <a:lnTo>
                    <a:pt x="142" y="1661"/>
                  </a:lnTo>
                  <a:lnTo>
                    <a:pt x="144" y="1672"/>
                  </a:lnTo>
                  <a:lnTo>
                    <a:pt x="144" y="1683"/>
                  </a:lnTo>
                  <a:lnTo>
                    <a:pt x="142" y="1691"/>
                  </a:lnTo>
                  <a:lnTo>
                    <a:pt x="140" y="1695"/>
                  </a:lnTo>
                  <a:lnTo>
                    <a:pt x="138" y="1698"/>
                  </a:lnTo>
                  <a:lnTo>
                    <a:pt x="133" y="1702"/>
                  </a:lnTo>
                  <a:lnTo>
                    <a:pt x="128" y="1704"/>
                  </a:lnTo>
                  <a:lnTo>
                    <a:pt x="119" y="1708"/>
                  </a:lnTo>
                  <a:lnTo>
                    <a:pt x="110" y="1710"/>
                  </a:lnTo>
                  <a:lnTo>
                    <a:pt x="102" y="1714"/>
                  </a:lnTo>
                  <a:lnTo>
                    <a:pt x="94" y="1717"/>
                  </a:lnTo>
                  <a:lnTo>
                    <a:pt x="90" y="1720"/>
                  </a:lnTo>
                  <a:lnTo>
                    <a:pt x="87" y="1722"/>
                  </a:lnTo>
                  <a:lnTo>
                    <a:pt x="84" y="1724"/>
                  </a:lnTo>
                  <a:lnTo>
                    <a:pt x="83" y="1728"/>
                  </a:lnTo>
                  <a:lnTo>
                    <a:pt x="83" y="1735"/>
                  </a:lnTo>
                  <a:lnTo>
                    <a:pt x="85" y="1741"/>
                  </a:lnTo>
                  <a:lnTo>
                    <a:pt x="89" y="1746"/>
                  </a:lnTo>
                  <a:lnTo>
                    <a:pt x="94" y="1751"/>
                  </a:lnTo>
                  <a:lnTo>
                    <a:pt x="100" y="1754"/>
                  </a:lnTo>
                  <a:lnTo>
                    <a:pt x="103" y="1760"/>
                  </a:lnTo>
                  <a:lnTo>
                    <a:pt x="104" y="1762"/>
                  </a:lnTo>
                  <a:lnTo>
                    <a:pt x="106" y="1766"/>
                  </a:lnTo>
                  <a:lnTo>
                    <a:pt x="106" y="1770"/>
                  </a:lnTo>
                  <a:lnTo>
                    <a:pt x="104" y="1773"/>
                  </a:lnTo>
                  <a:lnTo>
                    <a:pt x="103" y="1778"/>
                  </a:lnTo>
                  <a:lnTo>
                    <a:pt x="102" y="1783"/>
                  </a:lnTo>
                  <a:lnTo>
                    <a:pt x="102" y="1786"/>
                  </a:lnTo>
                  <a:lnTo>
                    <a:pt x="103" y="1792"/>
                  </a:lnTo>
                  <a:lnTo>
                    <a:pt x="104" y="1803"/>
                  </a:lnTo>
                  <a:lnTo>
                    <a:pt x="104" y="1816"/>
                  </a:lnTo>
                  <a:lnTo>
                    <a:pt x="102" y="1830"/>
                  </a:lnTo>
                  <a:lnTo>
                    <a:pt x="100" y="1843"/>
                  </a:lnTo>
                  <a:lnTo>
                    <a:pt x="97" y="1854"/>
                  </a:lnTo>
                  <a:lnTo>
                    <a:pt x="95" y="1861"/>
                  </a:lnTo>
                  <a:lnTo>
                    <a:pt x="95" y="1865"/>
                  </a:lnTo>
                  <a:lnTo>
                    <a:pt x="96" y="1868"/>
                  </a:lnTo>
                  <a:lnTo>
                    <a:pt x="96" y="1872"/>
                  </a:lnTo>
                  <a:lnTo>
                    <a:pt x="98" y="1877"/>
                  </a:lnTo>
                  <a:lnTo>
                    <a:pt x="102" y="1884"/>
                  </a:lnTo>
                  <a:lnTo>
                    <a:pt x="107" y="1888"/>
                  </a:lnTo>
                  <a:lnTo>
                    <a:pt x="108" y="1890"/>
                  </a:lnTo>
                  <a:lnTo>
                    <a:pt x="108" y="1892"/>
                  </a:lnTo>
                  <a:lnTo>
                    <a:pt x="108" y="1894"/>
                  </a:lnTo>
                  <a:lnTo>
                    <a:pt x="107" y="1898"/>
                  </a:lnTo>
                  <a:lnTo>
                    <a:pt x="95" y="1912"/>
                  </a:lnTo>
                  <a:lnTo>
                    <a:pt x="83" y="1926"/>
                  </a:lnTo>
                  <a:lnTo>
                    <a:pt x="79" y="1935"/>
                  </a:lnTo>
                  <a:lnTo>
                    <a:pt x="77" y="1941"/>
                  </a:lnTo>
                  <a:lnTo>
                    <a:pt x="76" y="1948"/>
                  </a:lnTo>
                  <a:lnTo>
                    <a:pt x="75" y="1955"/>
                  </a:lnTo>
                  <a:lnTo>
                    <a:pt x="72" y="1962"/>
                  </a:lnTo>
                  <a:lnTo>
                    <a:pt x="69" y="1967"/>
                  </a:lnTo>
                  <a:lnTo>
                    <a:pt x="66" y="1969"/>
                  </a:lnTo>
                  <a:lnTo>
                    <a:pt x="64" y="1970"/>
                  </a:lnTo>
                  <a:lnTo>
                    <a:pt x="59" y="1972"/>
                  </a:lnTo>
                  <a:lnTo>
                    <a:pt x="56" y="1973"/>
                  </a:lnTo>
                  <a:lnTo>
                    <a:pt x="44" y="1973"/>
                  </a:lnTo>
                  <a:lnTo>
                    <a:pt x="33" y="1974"/>
                  </a:lnTo>
                  <a:lnTo>
                    <a:pt x="22" y="1975"/>
                  </a:lnTo>
                  <a:lnTo>
                    <a:pt x="15" y="1979"/>
                  </a:lnTo>
                  <a:lnTo>
                    <a:pt x="9" y="1985"/>
                  </a:lnTo>
                  <a:lnTo>
                    <a:pt x="3" y="1993"/>
                  </a:lnTo>
                  <a:lnTo>
                    <a:pt x="2" y="1998"/>
                  </a:lnTo>
                  <a:lnTo>
                    <a:pt x="1" y="2003"/>
                  </a:lnTo>
                  <a:lnTo>
                    <a:pt x="0" y="2007"/>
                  </a:lnTo>
                  <a:lnTo>
                    <a:pt x="1" y="2012"/>
                  </a:lnTo>
                  <a:lnTo>
                    <a:pt x="4" y="2022"/>
                  </a:lnTo>
                  <a:lnTo>
                    <a:pt x="9" y="2032"/>
                  </a:lnTo>
                  <a:lnTo>
                    <a:pt x="15" y="2043"/>
                  </a:lnTo>
                  <a:lnTo>
                    <a:pt x="20" y="2051"/>
                  </a:lnTo>
                  <a:lnTo>
                    <a:pt x="25" y="2058"/>
                  </a:lnTo>
                  <a:lnTo>
                    <a:pt x="28" y="2064"/>
                  </a:lnTo>
                  <a:lnTo>
                    <a:pt x="31" y="2071"/>
                  </a:lnTo>
                  <a:lnTo>
                    <a:pt x="33" y="2079"/>
                  </a:lnTo>
                  <a:lnTo>
                    <a:pt x="35" y="2085"/>
                  </a:lnTo>
                  <a:lnTo>
                    <a:pt x="40" y="2088"/>
                  </a:lnTo>
                  <a:lnTo>
                    <a:pt x="44" y="2090"/>
                  </a:lnTo>
                  <a:lnTo>
                    <a:pt x="48" y="2090"/>
                  </a:lnTo>
                  <a:lnTo>
                    <a:pt x="53" y="2092"/>
                  </a:lnTo>
                  <a:lnTo>
                    <a:pt x="58" y="2093"/>
                  </a:lnTo>
                  <a:lnTo>
                    <a:pt x="63" y="2096"/>
                  </a:lnTo>
                  <a:lnTo>
                    <a:pt x="69" y="2102"/>
                  </a:lnTo>
                  <a:lnTo>
                    <a:pt x="72" y="2109"/>
                  </a:lnTo>
                  <a:lnTo>
                    <a:pt x="76" y="2118"/>
                  </a:lnTo>
                  <a:lnTo>
                    <a:pt x="77" y="2121"/>
                  </a:lnTo>
                  <a:lnTo>
                    <a:pt x="78" y="2125"/>
                  </a:lnTo>
                  <a:lnTo>
                    <a:pt x="78" y="2129"/>
                  </a:lnTo>
                  <a:lnTo>
                    <a:pt x="77" y="2131"/>
                  </a:lnTo>
                  <a:lnTo>
                    <a:pt x="73" y="2136"/>
                  </a:lnTo>
                  <a:lnTo>
                    <a:pt x="70" y="2140"/>
                  </a:lnTo>
                  <a:lnTo>
                    <a:pt x="69" y="2142"/>
                  </a:lnTo>
                  <a:lnTo>
                    <a:pt x="69" y="2145"/>
                  </a:lnTo>
                  <a:lnTo>
                    <a:pt x="69" y="2149"/>
                  </a:lnTo>
                  <a:lnTo>
                    <a:pt x="71" y="2153"/>
                  </a:lnTo>
                  <a:lnTo>
                    <a:pt x="78" y="2163"/>
                  </a:lnTo>
                  <a:lnTo>
                    <a:pt x="83" y="2172"/>
                  </a:lnTo>
                  <a:lnTo>
                    <a:pt x="85" y="2177"/>
                  </a:lnTo>
                  <a:lnTo>
                    <a:pt x="87" y="2181"/>
                  </a:lnTo>
                  <a:lnTo>
                    <a:pt x="88" y="2186"/>
                  </a:lnTo>
                  <a:lnTo>
                    <a:pt x="88" y="2192"/>
                  </a:lnTo>
                  <a:lnTo>
                    <a:pt x="87" y="2202"/>
                  </a:lnTo>
                  <a:lnTo>
                    <a:pt x="84" y="2212"/>
                  </a:lnTo>
                  <a:lnTo>
                    <a:pt x="84" y="2215"/>
                  </a:lnTo>
                  <a:lnTo>
                    <a:pt x="85" y="2219"/>
                  </a:lnTo>
                  <a:lnTo>
                    <a:pt x="88" y="2222"/>
                  </a:lnTo>
                  <a:lnTo>
                    <a:pt x="91" y="2226"/>
                  </a:lnTo>
                  <a:lnTo>
                    <a:pt x="104" y="2233"/>
                  </a:lnTo>
                  <a:lnTo>
                    <a:pt x="122" y="2240"/>
                  </a:lnTo>
                  <a:lnTo>
                    <a:pt x="130" y="2245"/>
                  </a:lnTo>
                  <a:lnTo>
                    <a:pt x="139" y="2250"/>
                  </a:lnTo>
                  <a:lnTo>
                    <a:pt x="145" y="2256"/>
                  </a:lnTo>
                  <a:lnTo>
                    <a:pt x="148" y="2262"/>
                  </a:lnTo>
                  <a:lnTo>
                    <a:pt x="151" y="2268"/>
                  </a:lnTo>
                  <a:lnTo>
                    <a:pt x="153" y="2274"/>
                  </a:lnTo>
                  <a:lnTo>
                    <a:pt x="153" y="2278"/>
                  </a:lnTo>
                  <a:lnTo>
                    <a:pt x="154" y="2283"/>
                  </a:lnTo>
                  <a:lnTo>
                    <a:pt x="153" y="2291"/>
                  </a:lnTo>
                  <a:lnTo>
                    <a:pt x="153" y="2302"/>
                  </a:lnTo>
                  <a:lnTo>
                    <a:pt x="153" y="2314"/>
                  </a:lnTo>
                  <a:lnTo>
                    <a:pt x="157" y="2329"/>
                  </a:lnTo>
                  <a:lnTo>
                    <a:pt x="159" y="2337"/>
                  </a:lnTo>
                  <a:lnTo>
                    <a:pt x="161" y="2344"/>
                  </a:lnTo>
                  <a:lnTo>
                    <a:pt x="165" y="2350"/>
                  </a:lnTo>
                  <a:lnTo>
                    <a:pt x="169" y="2354"/>
                  </a:lnTo>
                  <a:lnTo>
                    <a:pt x="176" y="2365"/>
                  </a:lnTo>
                  <a:lnTo>
                    <a:pt x="183" y="2379"/>
                  </a:lnTo>
                  <a:lnTo>
                    <a:pt x="188" y="2385"/>
                  </a:lnTo>
                  <a:lnTo>
                    <a:pt x="191" y="2391"/>
                  </a:lnTo>
                  <a:lnTo>
                    <a:pt x="196" y="2396"/>
                  </a:lnTo>
                  <a:lnTo>
                    <a:pt x="199" y="2400"/>
                  </a:lnTo>
                  <a:lnTo>
                    <a:pt x="204" y="2402"/>
                  </a:lnTo>
                  <a:lnTo>
                    <a:pt x="209" y="2403"/>
                  </a:lnTo>
                  <a:lnTo>
                    <a:pt x="215" y="2404"/>
                  </a:lnTo>
                  <a:lnTo>
                    <a:pt x="221" y="2404"/>
                  </a:lnTo>
                  <a:lnTo>
                    <a:pt x="227" y="2404"/>
                  </a:lnTo>
                  <a:lnTo>
                    <a:pt x="233" y="2405"/>
                  </a:lnTo>
                  <a:lnTo>
                    <a:pt x="237" y="2408"/>
                  </a:lnTo>
                  <a:lnTo>
                    <a:pt x="241" y="2410"/>
                  </a:lnTo>
                  <a:lnTo>
                    <a:pt x="248" y="2416"/>
                  </a:lnTo>
                  <a:lnTo>
                    <a:pt x="255" y="2421"/>
                  </a:lnTo>
                  <a:lnTo>
                    <a:pt x="265" y="2423"/>
                  </a:lnTo>
                  <a:lnTo>
                    <a:pt x="274" y="2424"/>
                  </a:lnTo>
                  <a:lnTo>
                    <a:pt x="279" y="2424"/>
                  </a:lnTo>
                  <a:lnTo>
                    <a:pt x="281" y="2426"/>
                  </a:lnTo>
                  <a:lnTo>
                    <a:pt x="284" y="2427"/>
                  </a:lnTo>
                  <a:lnTo>
                    <a:pt x="284" y="2429"/>
                  </a:lnTo>
                  <a:lnTo>
                    <a:pt x="283" y="2435"/>
                  </a:lnTo>
                  <a:lnTo>
                    <a:pt x="279" y="2441"/>
                  </a:lnTo>
                  <a:lnTo>
                    <a:pt x="278" y="2443"/>
                  </a:lnTo>
                  <a:lnTo>
                    <a:pt x="278" y="2446"/>
                  </a:lnTo>
                  <a:lnTo>
                    <a:pt x="278" y="2448"/>
                  </a:lnTo>
                  <a:lnTo>
                    <a:pt x="280" y="2451"/>
                  </a:lnTo>
                  <a:lnTo>
                    <a:pt x="285" y="2457"/>
                  </a:lnTo>
                  <a:lnTo>
                    <a:pt x="291" y="2463"/>
                  </a:lnTo>
                  <a:lnTo>
                    <a:pt x="300" y="2470"/>
                  </a:lnTo>
                  <a:lnTo>
                    <a:pt x="314" y="2477"/>
                  </a:lnTo>
                  <a:lnTo>
                    <a:pt x="322" y="2479"/>
                  </a:lnTo>
                  <a:lnTo>
                    <a:pt x="329" y="2482"/>
                  </a:lnTo>
                  <a:lnTo>
                    <a:pt x="336" y="2483"/>
                  </a:lnTo>
                  <a:lnTo>
                    <a:pt x="343" y="2483"/>
                  </a:lnTo>
                  <a:lnTo>
                    <a:pt x="349" y="2480"/>
                  </a:lnTo>
                  <a:lnTo>
                    <a:pt x="355" y="2478"/>
                  </a:lnTo>
                  <a:lnTo>
                    <a:pt x="360" y="2476"/>
                  </a:lnTo>
                  <a:lnTo>
                    <a:pt x="363" y="2472"/>
                  </a:lnTo>
                  <a:lnTo>
                    <a:pt x="372" y="2463"/>
                  </a:lnTo>
                  <a:lnTo>
                    <a:pt x="379" y="2454"/>
                  </a:lnTo>
                  <a:lnTo>
                    <a:pt x="383" y="2451"/>
                  </a:lnTo>
                  <a:lnTo>
                    <a:pt x="387" y="2447"/>
                  </a:lnTo>
                  <a:lnTo>
                    <a:pt x="391" y="2445"/>
                  </a:lnTo>
                  <a:lnTo>
                    <a:pt x="396" y="2442"/>
                  </a:lnTo>
                  <a:lnTo>
                    <a:pt x="399" y="2442"/>
                  </a:lnTo>
                  <a:lnTo>
                    <a:pt x="403" y="2442"/>
                  </a:lnTo>
                  <a:lnTo>
                    <a:pt x="406" y="2443"/>
                  </a:lnTo>
                  <a:lnTo>
                    <a:pt x="410" y="2447"/>
                  </a:lnTo>
                  <a:lnTo>
                    <a:pt x="412" y="2451"/>
                  </a:lnTo>
                  <a:lnTo>
                    <a:pt x="416" y="2453"/>
                  </a:lnTo>
                  <a:lnTo>
                    <a:pt x="418" y="2455"/>
                  </a:lnTo>
                  <a:lnTo>
                    <a:pt x="423" y="2458"/>
                  </a:lnTo>
                  <a:lnTo>
                    <a:pt x="432" y="2459"/>
                  </a:lnTo>
                  <a:lnTo>
                    <a:pt x="443" y="2459"/>
                  </a:lnTo>
                  <a:lnTo>
                    <a:pt x="455" y="2459"/>
                  </a:lnTo>
                  <a:lnTo>
                    <a:pt x="465" y="2455"/>
                  </a:lnTo>
                  <a:lnTo>
                    <a:pt x="468" y="2454"/>
                  </a:lnTo>
                  <a:lnTo>
                    <a:pt x="470" y="2451"/>
                  </a:lnTo>
                  <a:lnTo>
                    <a:pt x="473" y="2447"/>
                  </a:lnTo>
                  <a:lnTo>
                    <a:pt x="475" y="2443"/>
                  </a:lnTo>
                  <a:lnTo>
                    <a:pt x="479" y="2436"/>
                  </a:lnTo>
                  <a:lnTo>
                    <a:pt x="484" y="2432"/>
                  </a:lnTo>
                  <a:lnTo>
                    <a:pt x="487" y="2429"/>
                  </a:lnTo>
                  <a:lnTo>
                    <a:pt x="491" y="2429"/>
                  </a:lnTo>
                  <a:lnTo>
                    <a:pt x="494" y="2428"/>
                  </a:lnTo>
                  <a:lnTo>
                    <a:pt x="500" y="2429"/>
                  </a:lnTo>
                  <a:lnTo>
                    <a:pt x="511" y="2430"/>
                  </a:lnTo>
                  <a:lnTo>
                    <a:pt x="522" y="2432"/>
                  </a:lnTo>
                  <a:lnTo>
                    <a:pt x="530" y="2433"/>
                  </a:lnTo>
                  <a:lnTo>
                    <a:pt x="539" y="2434"/>
                  </a:lnTo>
                  <a:lnTo>
                    <a:pt x="543" y="2435"/>
                  </a:lnTo>
                  <a:lnTo>
                    <a:pt x="545" y="2436"/>
                  </a:lnTo>
                  <a:lnTo>
                    <a:pt x="548" y="2438"/>
                  </a:lnTo>
                  <a:lnTo>
                    <a:pt x="549" y="2439"/>
                  </a:lnTo>
                  <a:lnTo>
                    <a:pt x="549" y="2441"/>
                  </a:lnTo>
                  <a:lnTo>
                    <a:pt x="549" y="2442"/>
                  </a:lnTo>
                  <a:lnTo>
                    <a:pt x="547" y="2445"/>
                  </a:lnTo>
                  <a:lnTo>
                    <a:pt x="544" y="2446"/>
                  </a:lnTo>
                  <a:lnTo>
                    <a:pt x="538" y="2451"/>
                  </a:lnTo>
                  <a:lnTo>
                    <a:pt x="535" y="2458"/>
                  </a:lnTo>
                  <a:lnTo>
                    <a:pt x="533" y="2461"/>
                  </a:lnTo>
                  <a:lnTo>
                    <a:pt x="533" y="2466"/>
                  </a:lnTo>
                  <a:lnTo>
                    <a:pt x="535" y="2471"/>
                  </a:lnTo>
                  <a:lnTo>
                    <a:pt x="537" y="2477"/>
                  </a:lnTo>
                  <a:lnTo>
                    <a:pt x="544" y="2487"/>
                  </a:lnTo>
                  <a:lnTo>
                    <a:pt x="553" y="2499"/>
                  </a:lnTo>
                  <a:lnTo>
                    <a:pt x="561" y="2512"/>
                  </a:lnTo>
                  <a:lnTo>
                    <a:pt x="569" y="2528"/>
                  </a:lnTo>
                  <a:lnTo>
                    <a:pt x="575" y="2543"/>
                  </a:lnTo>
                  <a:lnTo>
                    <a:pt x="582" y="2558"/>
                  </a:lnTo>
                  <a:lnTo>
                    <a:pt x="586" y="2565"/>
                  </a:lnTo>
                  <a:lnTo>
                    <a:pt x="589" y="2573"/>
                  </a:lnTo>
                  <a:lnTo>
                    <a:pt x="595" y="2580"/>
                  </a:lnTo>
                  <a:lnTo>
                    <a:pt x="601" y="2587"/>
                  </a:lnTo>
                  <a:lnTo>
                    <a:pt x="608" y="2594"/>
                  </a:lnTo>
                  <a:lnTo>
                    <a:pt x="616" y="2602"/>
                  </a:lnTo>
                  <a:lnTo>
                    <a:pt x="623" y="2606"/>
                  </a:lnTo>
                  <a:lnTo>
                    <a:pt x="629" y="2611"/>
                  </a:lnTo>
                  <a:lnTo>
                    <a:pt x="642" y="2618"/>
                  </a:lnTo>
                  <a:lnTo>
                    <a:pt x="652" y="2622"/>
                  </a:lnTo>
                  <a:lnTo>
                    <a:pt x="663" y="2625"/>
                  </a:lnTo>
                  <a:lnTo>
                    <a:pt x="674" y="2630"/>
                  </a:lnTo>
                  <a:lnTo>
                    <a:pt x="679" y="2634"/>
                  </a:lnTo>
                  <a:lnTo>
                    <a:pt x="682" y="2637"/>
                  </a:lnTo>
                  <a:lnTo>
                    <a:pt x="687" y="2641"/>
                  </a:lnTo>
                  <a:lnTo>
                    <a:pt x="689" y="2646"/>
                  </a:lnTo>
                  <a:lnTo>
                    <a:pt x="696" y="2657"/>
                  </a:lnTo>
                  <a:lnTo>
                    <a:pt x="705" y="2672"/>
                  </a:lnTo>
                  <a:lnTo>
                    <a:pt x="713" y="2685"/>
                  </a:lnTo>
                  <a:lnTo>
                    <a:pt x="720" y="2693"/>
                  </a:lnTo>
                  <a:lnTo>
                    <a:pt x="724" y="2694"/>
                  </a:lnTo>
                  <a:lnTo>
                    <a:pt x="727" y="2694"/>
                  </a:lnTo>
                  <a:lnTo>
                    <a:pt x="732" y="2693"/>
                  </a:lnTo>
                  <a:lnTo>
                    <a:pt x="737" y="2692"/>
                  </a:lnTo>
                  <a:lnTo>
                    <a:pt x="745" y="2686"/>
                  </a:lnTo>
                  <a:lnTo>
                    <a:pt x="753" y="2680"/>
                  </a:lnTo>
                  <a:lnTo>
                    <a:pt x="757" y="2678"/>
                  </a:lnTo>
                  <a:lnTo>
                    <a:pt x="765" y="2678"/>
                  </a:lnTo>
                  <a:lnTo>
                    <a:pt x="774" y="2679"/>
                  </a:lnTo>
                  <a:lnTo>
                    <a:pt x="784" y="2681"/>
                  </a:lnTo>
                  <a:lnTo>
                    <a:pt x="793" y="2685"/>
                  </a:lnTo>
                  <a:lnTo>
                    <a:pt x="800" y="2688"/>
                  </a:lnTo>
                  <a:lnTo>
                    <a:pt x="802" y="2691"/>
                  </a:lnTo>
                  <a:lnTo>
                    <a:pt x="805" y="2693"/>
                  </a:lnTo>
                  <a:lnTo>
                    <a:pt x="805" y="2695"/>
                  </a:lnTo>
                  <a:lnTo>
                    <a:pt x="805" y="2699"/>
                  </a:lnTo>
                  <a:lnTo>
                    <a:pt x="800" y="2709"/>
                  </a:lnTo>
                  <a:lnTo>
                    <a:pt x="796" y="2717"/>
                  </a:lnTo>
                  <a:lnTo>
                    <a:pt x="795" y="2720"/>
                  </a:lnTo>
                  <a:lnTo>
                    <a:pt x="794" y="2725"/>
                  </a:lnTo>
                  <a:lnTo>
                    <a:pt x="794" y="2729"/>
                  </a:lnTo>
                  <a:lnTo>
                    <a:pt x="795" y="2735"/>
                  </a:lnTo>
                  <a:lnTo>
                    <a:pt x="797" y="2739"/>
                  </a:lnTo>
                  <a:lnTo>
                    <a:pt x="801" y="2742"/>
                  </a:lnTo>
                  <a:lnTo>
                    <a:pt x="805" y="2744"/>
                  </a:lnTo>
                  <a:lnTo>
                    <a:pt x="809" y="2745"/>
                  </a:lnTo>
                  <a:lnTo>
                    <a:pt x="818" y="2745"/>
                  </a:lnTo>
                  <a:lnTo>
                    <a:pt x="824" y="2743"/>
                  </a:lnTo>
                  <a:lnTo>
                    <a:pt x="827" y="2742"/>
                  </a:lnTo>
                  <a:lnTo>
                    <a:pt x="831" y="2742"/>
                  </a:lnTo>
                  <a:lnTo>
                    <a:pt x="835" y="2744"/>
                  </a:lnTo>
                  <a:lnTo>
                    <a:pt x="839" y="2748"/>
                  </a:lnTo>
                  <a:lnTo>
                    <a:pt x="850" y="2747"/>
                  </a:lnTo>
                  <a:lnTo>
                    <a:pt x="870" y="2748"/>
                  </a:lnTo>
                  <a:lnTo>
                    <a:pt x="889" y="2761"/>
                  </a:lnTo>
                  <a:lnTo>
                    <a:pt x="903" y="2772"/>
                  </a:lnTo>
                  <a:lnTo>
                    <a:pt x="915" y="2774"/>
                  </a:lnTo>
                  <a:lnTo>
                    <a:pt x="928" y="2775"/>
                  </a:lnTo>
                  <a:lnTo>
                    <a:pt x="942" y="2775"/>
                  </a:lnTo>
                  <a:lnTo>
                    <a:pt x="954" y="2774"/>
                  </a:lnTo>
                  <a:lnTo>
                    <a:pt x="961" y="2772"/>
                  </a:lnTo>
                  <a:lnTo>
                    <a:pt x="967" y="2770"/>
                  </a:lnTo>
                  <a:lnTo>
                    <a:pt x="970" y="2770"/>
                  </a:lnTo>
                  <a:lnTo>
                    <a:pt x="972" y="2772"/>
                  </a:lnTo>
                  <a:lnTo>
                    <a:pt x="976" y="2773"/>
                  </a:lnTo>
                  <a:lnTo>
                    <a:pt x="980" y="2776"/>
                  </a:lnTo>
                  <a:lnTo>
                    <a:pt x="990" y="2785"/>
                  </a:lnTo>
                  <a:lnTo>
                    <a:pt x="1001" y="2793"/>
                  </a:lnTo>
                  <a:lnTo>
                    <a:pt x="1010" y="2799"/>
                  </a:lnTo>
                  <a:lnTo>
                    <a:pt x="1017" y="2802"/>
                  </a:lnTo>
                  <a:lnTo>
                    <a:pt x="1024" y="2805"/>
                  </a:lnTo>
                  <a:lnTo>
                    <a:pt x="1032" y="2804"/>
                  </a:lnTo>
                  <a:lnTo>
                    <a:pt x="1039" y="2801"/>
                  </a:lnTo>
                  <a:lnTo>
                    <a:pt x="1045" y="2799"/>
                  </a:lnTo>
                  <a:lnTo>
                    <a:pt x="1047" y="2798"/>
                  </a:lnTo>
                  <a:lnTo>
                    <a:pt x="1052" y="2797"/>
                  </a:lnTo>
                  <a:lnTo>
                    <a:pt x="1055" y="2797"/>
                  </a:lnTo>
                  <a:lnTo>
                    <a:pt x="1060" y="2797"/>
                  </a:lnTo>
                  <a:lnTo>
                    <a:pt x="1065" y="2798"/>
                  </a:lnTo>
                  <a:lnTo>
                    <a:pt x="1068" y="2800"/>
                  </a:lnTo>
                  <a:lnTo>
                    <a:pt x="1072" y="2802"/>
                  </a:lnTo>
                  <a:lnTo>
                    <a:pt x="1074" y="2805"/>
                  </a:lnTo>
                  <a:lnTo>
                    <a:pt x="1078" y="2819"/>
                  </a:lnTo>
                  <a:lnTo>
                    <a:pt x="1081" y="2835"/>
                  </a:lnTo>
                  <a:lnTo>
                    <a:pt x="1083" y="2837"/>
                  </a:lnTo>
                  <a:lnTo>
                    <a:pt x="1085" y="2839"/>
                  </a:lnTo>
                  <a:lnTo>
                    <a:pt x="1087" y="2840"/>
                  </a:lnTo>
                  <a:lnTo>
                    <a:pt x="1091" y="2842"/>
                  </a:lnTo>
                  <a:lnTo>
                    <a:pt x="1098" y="2842"/>
                  </a:lnTo>
                  <a:lnTo>
                    <a:pt x="1108" y="2840"/>
                  </a:lnTo>
                  <a:lnTo>
                    <a:pt x="1118" y="2838"/>
                  </a:lnTo>
                  <a:lnTo>
                    <a:pt x="1130" y="2837"/>
                  </a:lnTo>
                  <a:lnTo>
                    <a:pt x="1136" y="2837"/>
                  </a:lnTo>
                  <a:lnTo>
                    <a:pt x="1142" y="2838"/>
                  </a:lnTo>
                  <a:lnTo>
                    <a:pt x="1147" y="2840"/>
                  </a:lnTo>
                  <a:lnTo>
                    <a:pt x="1150" y="2844"/>
                  </a:lnTo>
                  <a:lnTo>
                    <a:pt x="1155" y="2852"/>
                  </a:lnTo>
                  <a:lnTo>
                    <a:pt x="1160" y="2862"/>
                  </a:lnTo>
                  <a:lnTo>
                    <a:pt x="1166" y="2870"/>
                  </a:lnTo>
                  <a:lnTo>
                    <a:pt x="1173" y="2881"/>
                  </a:lnTo>
                  <a:lnTo>
                    <a:pt x="1181" y="2889"/>
                  </a:lnTo>
                  <a:lnTo>
                    <a:pt x="1187" y="2895"/>
                  </a:lnTo>
                  <a:lnTo>
                    <a:pt x="1191" y="2898"/>
                  </a:lnTo>
                  <a:lnTo>
                    <a:pt x="1194" y="2899"/>
                  </a:lnTo>
                  <a:lnTo>
                    <a:pt x="1198" y="2900"/>
                  </a:lnTo>
                  <a:lnTo>
                    <a:pt x="1203" y="2899"/>
                  </a:lnTo>
                  <a:lnTo>
                    <a:pt x="1210" y="2899"/>
                  </a:lnTo>
                  <a:lnTo>
                    <a:pt x="1216" y="2899"/>
                  </a:lnTo>
                  <a:lnTo>
                    <a:pt x="1218" y="2900"/>
                  </a:lnTo>
                  <a:lnTo>
                    <a:pt x="1221" y="2902"/>
                  </a:lnTo>
                  <a:lnTo>
                    <a:pt x="1222" y="2905"/>
                  </a:lnTo>
                  <a:lnTo>
                    <a:pt x="1223" y="2907"/>
                  </a:lnTo>
                  <a:lnTo>
                    <a:pt x="1225" y="2915"/>
                  </a:lnTo>
                  <a:lnTo>
                    <a:pt x="1229" y="2922"/>
                  </a:lnTo>
                  <a:lnTo>
                    <a:pt x="1231" y="2925"/>
                  </a:lnTo>
                  <a:lnTo>
                    <a:pt x="1235" y="2928"/>
                  </a:lnTo>
                  <a:lnTo>
                    <a:pt x="1238" y="2930"/>
                  </a:lnTo>
                  <a:lnTo>
                    <a:pt x="1244" y="2931"/>
                  </a:lnTo>
                  <a:lnTo>
                    <a:pt x="1254" y="2930"/>
                  </a:lnTo>
                  <a:lnTo>
                    <a:pt x="1261" y="2927"/>
                  </a:lnTo>
                  <a:lnTo>
                    <a:pt x="1268" y="2924"/>
                  </a:lnTo>
                  <a:lnTo>
                    <a:pt x="1276" y="2917"/>
                  </a:lnTo>
                  <a:lnTo>
                    <a:pt x="1281" y="2913"/>
                  </a:lnTo>
                  <a:lnTo>
                    <a:pt x="1287" y="2911"/>
                  </a:lnTo>
                  <a:lnTo>
                    <a:pt x="1293" y="2908"/>
                  </a:lnTo>
                  <a:lnTo>
                    <a:pt x="1300" y="2907"/>
                  </a:lnTo>
                  <a:lnTo>
                    <a:pt x="1314" y="2907"/>
                  </a:lnTo>
                  <a:lnTo>
                    <a:pt x="1325" y="2907"/>
                  </a:lnTo>
                  <a:lnTo>
                    <a:pt x="1330" y="2908"/>
                  </a:lnTo>
                  <a:lnTo>
                    <a:pt x="1335" y="2911"/>
                  </a:lnTo>
                  <a:lnTo>
                    <a:pt x="1338" y="2912"/>
                  </a:lnTo>
                  <a:lnTo>
                    <a:pt x="1343" y="2915"/>
                  </a:lnTo>
                  <a:lnTo>
                    <a:pt x="1350" y="2922"/>
                  </a:lnTo>
                  <a:lnTo>
                    <a:pt x="1356" y="2932"/>
                  </a:lnTo>
                  <a:lnTo>
                    <a:pt x="1362" y="2943"/>
                  </a:lnTo>
                  <a:lnTo>
                    <a:pt x="1368" y="2952"/>
                  </a:lnTo>
                  <a:lnTo>
                    <a:pt x="1372" y="2956"/>
                  </a:lnTo>
                  <a:lnTo>
                    <a:pt x="1375" y="2958"/>
                  </a:lnTo>
                  <a:lnTo>
                    <a:pt x="1379" y="2959"/>
                  </a:lnTo>
                  <a:lnTo>
                    <a:pt x="1383" y="2959"/>
                  </a:lnTo>
                  <a:lnTo>
                    <a:pt x="1392" y="2958"/>
                  </a:lnTo>
                  <a:lnTo>
                    <a:pt x="1399" y="2958"/>
                  </a:lnTo>
                  <a:lnTo>
                    <a:pt x="1402" y="2959"/>
                  </a:lnTo>
                  <a:lnTo>
                    <a:pt x="1405" y="2961"/>
                  </a:lnTo>
                  <a:lnTo>
                    <a:pt x="1407" y="2962"/>
                  </a:lnTo>
                  <a:lnTo>
                    <a:pt x="1410" y="2964"/>
                  </a:lnTo>
                  <a:lnTo>
                    <a:pt x="1416" y="2970"/>
                  </a:lnTo>
                  <a:lnTo>
                    <a:pt x="1426" y="2975"/>
                  </a:lnTo>
                  <a:lnTo>
                    <a:pt x="1437" y="2978"/>
                  </a:lnTo>
                  <a:lnTo>
                    <a:pt x="1446" y="2981"/>
                  </a:lnTo>
                  <a:lnTo>
                    <a:pt x="1455" y="2980"/>
                  </a:lnTo>
                  <a:lnTo>
                    <a:pt x="1462" y="2977"/>
                  </a:lnTo>
                  <a:lnTo>
                    <a:pt x="1468" y="2972"/>
                  </a:lnTo>
                  <a:lnTo>
                    <a:pt x="1474" y="2966"/>
                  </a:lnTo>
                  <a:lnTo>
                    <a:pt x="1477" y="2963"/>
                  </a:lnTo>
                  <a:lnTo>
                    <a:pt x="1481" y="2961"/>
                  </a:lnTo>
                  <a:lnTo>
                    <a:pt x="1484" y="2959"/>
                  </a:lnTo>
                  <a:lnTo>
                    <a:pt x="1489" y="2959"/>
                  </a:lnTo>
                  <a:lnTo>
                    <a:pt x="1498" y="2959"/>
                  </a:lnTo>
                  <a:lnTo>
                    <a:pt x="1506" y="2961"/>
                  </a:lnTo>
                  <a:lnTo>
                    <a:pt x="1517" y="2962"/>
                  </a:lnTo>
                  <a:lnTo>
                    <a:pt x="1526" y="2962"/>
                  </a:lnTo>
                  <a:lnTo>
                    <a:pt x="1532" y="2962"/>
                  </a:lnTo>
                  <a:lnTo>
                    <a:pt x="1536" y="2959"/>
                  </a:lnTo>
                  <a:lnTo>
                    <a:pt x="1540" y="2957"/>
                  </a:lnTo>
                  <a:lnTo>
                    <a:pt x="1543" y="2953"/>
                  </a:lnTo>
                  <a:lnTo>
                    <a:pt x="1547" y="2947"/>
                  </a:lnTo>
                  <a:lnTo>
                    <a:pt x="1553" y="2944"/>
                  </a:lnTo>
                  <a:lnTo>
                    <a:pt x="1562" y="2942"/>
                  </a:lnTo>
                  <a:lnTo>
                    <a:pt x="1575" y="2940"/>
                  </a:lnTo>
                  <a:lnTo>
                    <a:pt x="1589" y="2940"/>
                  </a:lnTo>
                  <a:lnTo>
                    <a:pt x="1603" y="2938"/>
                  </a:lnTo>
                  <a:lnTo>
                    <a:pt x="1609" y="2937"/>
                  </a:lnTo>
                  <a:lnTo>
                    <a:pt x="1614" y="2936"/>
                  </a:lnTo>
                  <a:lnTo>
                    <a:pt x="1619" y="2933"/>
                  </a:lnTo>
                  <a:lnTo>
                    <a:pt x="1621" y="2930"/>
                  </a:lnTo>
                  <a:lnTo>
                    <a:pt x="1627" y="2924"/>
                  </a:lnTo>
                  <a:lnTo>
                    <a:pt x="1632" y="2919"/>
                  </a:lnTo>
                  <a:lnTo>
                    <a:pt x="1633" y="2918"/>
                  </a:lnTo>
                  <a:lnTo>
                    <a:pt x="1637" y="2918"/>
                  </a:lnTo>
                  <a:lnTo>
                    <a:pt x="1639" y="2919"/>
                  </a:lnTo>
                  <a:lnTo>
                    <a:pt x="1643" y="2922"/>
                  </a:lnTo>
                  <a:lnTo>
                    <a:pt x="1651" y="2932"/>
                  </a:lnTo>
                  <a:lnTo>
                    <a:pt x="1663" y="2942"/>
                  </a:lnTo>
                  <a:lnTo>
                    <a:pt x="1672" y="2951"/>
                  </a:lnTo>
                  <a:lnTo>
                    <a:pt x="1679" y="2958"/>
                  </a:lnTo>
                  <a:lnTo>
                    <a:pt x="1683" y="2964"/>
                  </a:lnTo>
                  <a:lnTo>
                    <a:pt x="1685" y="2970"/>
                  </a:lnTo>
                  <a:lnTo>
                    <a:pt x="1688" y="2977"/>
                  </a:lnTo>
                  <a:lnTo>
                    <a:pt x="1689" y="2985"/>
                  </a:lnTo>
                  <a:lnTo>
                    <a:pt x="1693" y="2995"/>
                  </a:lnTo>
                  <a:lnTo>
                    <a:pt x="1696" y="3002"/>
                  </a:lnTo>
                  <a:lnTo>
                    <a:pt x="1698" y="3006"/>
                  </a:lnTo>
                  <a:lnTo>
                    <a:pt x="1702" y="3008"/>
                  </a:lnTo>
                  <a:lnTo>
                    <a:pt x="1706" y="3009"/>
                  </a:lnTo>
                  <a:lnTo>
                    <a:pt x="1709" y="3010"/>
                  </a:lnTo>
                  <a:lnTo>
                    <a:pt x="1716" y="3012"/>
                  </a:lnTo>
                  <a:lnTo>
                    <a:pt x="1721" y="3014"/>
                  </a:lnTo>
                  <a:lnTo>
                    <a:pt x="1723" y="3016"/>
                  </a:lnTo>
                  <a:lnTo>
                    <a:pt x="1725" y="3019"/>
                  </a:lnTo>
                  <a:lnTo>
                    <a:pt x="1726" y="3021"/>
                  </a:lnTo>
                  <a:lnTo>
                    <a:pt x="1727" y="3025"/>
                  </a:lnTo>
                  <a:lnTo>
                    <a:pt x="1729" y="3035"/>
                  </a:lnTo>
                  <a:lnTo>
                    <a:pt x="1732" y="3047"/>
                  </a:lnTo>
                  <a:lnTo>
                    <a:pt x="1734" y="3053"/>
                  </a:lnTo>
                  <a:lnTo>
                    <a:pt x="1736" y="3060"/>
                  </a:lnTo>
                  <a:lnTo>
                    <a:pt x="1739" y="3066"/>
                  </a:lnTo>
                  <a:lnTo>
                    <a:pt x="1744" y="3072"/>
                  </a:lnTo>
                  <a:lnTo>
                    <a:pt x="1753" y="3085"/>
                  </a:lnTo>
                  <a:lnTo>
                    <a:pt x="1764" y="3100"/>
                  </a:lnTo>
                  <a:lnTo>
                    <a:pt x="1773" y="3111"/>
                  </a:lnTo>
                  <a:lnTo>
                    <a:pt x="1782" y="3121"/>
                  </a:lnTo>
                  <a:lnTo>
                    <a:pt x="1786" y="3125"/>
                  </a:lnTo>
                  <a:lnTo>
                    <a:pt x="1792" y="3126"/>
                  </a:lnTo>
                  <a:lnTo>
                    <a:pt x="1799" y="3128"/>
                  </a:lnTo>
                  <a:lnTo>
                    <a:pt x="1807" y="3129"/>
                  </a:lnTo>
                  <a:lnTo>
                    <a:pt x="1822" y="3130"/>
                  </a:lnTo>
                  <a:lnTo>
                    <a:pt x="1834" y="3132"/>
                  </a:lnTo>
                  <a:lnTo>
                    <a:pt x="1843" y="3133"/>
                  </a:lnTo>
                  <a:lnTo>
                    <a:pt x="1849" y="3135"/>
                  </a:lnTo>
                  <a:lnTo>
                    <a:pt x="1853" y="3136"/>
                  </a:lnTo>
                  <a:lnTo>
                    <a:pt x="1854" y="3139"/>
                  </a:lnTo>
                  <a:lnTo>
                    <a:pt x="1857" y="3142"/>
                  </a:lnTo>
                  <a:lnTo>
                    <a:pt x="1858" y="3146"/>
                  </a:lnTo>
                  <a:lnTo>
                    <a:pt x="1859" y="3153"/>
                  </a:lnTo>
                  <a:lnTo>
                    <a:pt x="1861" y="3159"/>
                  </a:lnTo>
                  <a:lnTo>
                    <a:pt x="1864" y="3161"/>
                  </a:lnTo>
                  <a:lnTo>
                    <a:pt x="1866" y="3163"/>
                  </a:lnTo>
                  <a:lnTo>
                    <a:pt x="1870" y="3164"/>
                  </a:lnTo>
                  <a:lnTo>
                    <a:pt x="1874" y="3165"/>
                  </a:lnTo>
                  <a:lnTo>
                    <a:pt x="1883" y="3167"/>
                  </a:lnTo>
                  <a:lnTo>
                    <a:pt x="1887" y="3171"/>
                  </a:lnTo>
                  <a:lnTo>
                    <a:pt x="1891" y="3176"/>
                  </a:lnTo>
                  <a:lnTo>
                    <a:pt x="1893" y="3183"/>
                  </a:lnTo>
                  <a:lnTo>
                    <a:pt x="1893" y="3191"/>
                  </a:lnTo>
                  <a:lnTo>
                    <a:pt x="1892" y="3199"/>
                  </a:lnTo>
                  <a:lnTo>
                    <a:pt x="1889" y="3208"/>
                  </a:lnTo>
                  <a:lnTo>
                    <a:pt x="1886" y="3215"/>
                  </a:lnTo>
                  <a:lnTo>
                    <a:pt x="1883" y="3220"/>
                  </a:lnTo>
                  <a:lnTo>
                    <a:pt x="1882" y="3223"/>
                  </a:lnTo>
                  <a:lnTo>
                    <a:pt x="1880" y="3227"/>
                  </a:lnTo>
                  <a:lnTo>
                    <a:pt x="1880" y="3230"/>
                  </a:lnTo>
                  <a:lnTo>
                    <a:pt x="1880" y="3235"/>
                  </a:lnTo>
                  <a:lnTo>
                    <a:pt x="1879" y="3240"/>
                  </a:lnTo>
                  <a:lnTo>
                    <a:pt x="1876" y="3245"/>
                  </a:lnTo>
                  <a:lnTo>
                    <a:pt x="1870" y="3247"/>
                  </a:lnTo>
                  <a:lnTo>
                    <a:pt x="1867" y="3248"/>
                  </a:lnTo>
                  <a:lnTo>
                    <a:pt x="1865" y="3249"/>
                  </a:lnTo>
                  <a:lnTo>
                    <a:pt x="1863" y="3252"/>
                  </a:lnTo>
                  <a:lnTo>
                    <a:pt x="1860" y="3254"/>
                  </a:lnTo>
                  <a:lnTo>
                    <a:pt x="1858" y="3258"/>
                  </a:lnTo>
                  <a:lnTo>
                    <a:pt x="1858" y="3262"/>
                  </a:lnTo>
                  <a:lnTo>
                    <a:pt x="1857" y="3267"/>
                  </a:lnTo>
                  <a:lnTo>
                    <a:pt x="1858" y="3273"/>
                  </a:lnTo>
                  <a:lnTo>
                    <a:pt x="1860" y="3287"/>
                  </a:lnTo>
                  <a:lnTo>
                    <a:pt x="1866" y="3304"/>
                  </a:lnTo>
                  <a:lnTo>
                    <a:pt x="1873" y="3322"/>
                  </a:lnTo>
                  <a:lnTo>
                    <a:pt x="1882" y="3338"/>
                  </a:lnTo>
                  <a:lnTo>
                    <a:pt x="1890" y="3352"/>
                  </a:lnTo>
                  <a:lnTo>
                    <a:pt x="1898" y="3362"/>
                  </a:lnTo>
                  <a:lnTo>
                    <a:pt x="1905" y="3368"/>
                  </a:lnTo>
                  <a:lnTo>
                    <a:pt x="1911" y="3372"/>
                  </a:lnTo>
                  <a:lnTo>
                    <a:pt x="1914" y="3372"/>
                  </a:lnTo>
                  <a:lnTo>
                    <a:pt x="1916" y="3372"/>
                  </a:lnTo>
                  <a:lnTo>
                    <a:pt x="1920" y="3371"/>
                  </a:lnTo>
                  <a:lnTo>
                    <a:pt x="1923" y="3369"/>
                  </a:lnTo>
                  <a:lnTo>
                    <a:pt x="1929" y="3366"/>
                  </a:lnTo>
                  <a:lnTo>
                    <a:pt x="1936" y="3362"/>
                  </a:lnTo>
                  <a:lnTo>
                    <a:pt x="1942" y="3359"/>
                  </a:lnTo>
                  <a:lnTo>
                    <a:pt x="1949" y="3359"/>
                  </a:lnTo>
                  <a:lnTo>
                    <a:pt x="1958" y="3360"/>
                  </a:lnTo>
                  <a:lnTo>
                    <a:pt x="1966" y="3362"/>
                  </a:lnTo>
                  <a:lnTo>
                    <a:pt x="1974" y="3366"/>
                  </a:lnTo>
                  <a:lnTo>
                    <a:pt x="1983" y="3371"/>
                  </a:lnTo>
                  <a:lnTo>
                    <a:pt x="1986" y="3373"/>
                  </a:lnTo>
                  <a:lnTo>
                    <a:pt x="1990" y="3377"/>
                  </a:lnTo>
                  <a:lnTo>
                    <a:pt x="1992" y="3380"/>
                  </a:lnTo>
                  <a:lnTo>
                    <a:pt x="1994" y="3385"/>
                  </a:lnTo>
                  <a:lnTo>
                    <a:pt x="1997" y="3390"/>
                  </a:lnTo>
                  <a:lnTo>
                    <a:pt x="1999" y="3393"/>
                  </a:lnTo>
                  <a:lnTo>
                    <a:pt x="2002" y="3396"/>
                  </a:lnTo>
                  <a:lnTo>
                    <a:pt x="2004" y="3397"/>
                  </a:lnTo>
                  <a:lnTo>
                    <a:pt x="2008" y="3398"/>
                  </a:lnTo>
                  <a:lnTo>
                    <a:pt x="2011" y="3398"/>
                  </a:lnTo>
                  <a:lnTo>
                    <a:pt x="2015" y="3398"/>
                  </a:lnTo>
                  <a:lnTo>
                    <a:pt x="2018" y="3396"/>
                  </a:lnTo>
                  <a:lnTo>
                    <a:pt x="2025" y="3392"/>
                  </a:lnTo>
                  <a:lnTo>
                    <a:pt x="2031" y="3391"/>
                  </a:lnTo>
                  <a:lnTo>
                    <a:pt x="2036" y="3392"/>
                  </a:lnTo>
                  <a:lnTo>
                    <a:pt x="2042" y="3396"/>
                  </a:lnTo>
                  <a:lnTo>
                    <a:pt x="2047" y="3399"/>
                  </a:lnTo>
                  <a:lnTo>
                    <a:pt x="2052" y="3400"/>
                  </a:lnTo>
                  <a:lnTo>
                    <a:pt x="2057" y="3403"/>
                  </a:lnTo>
                  <a:lnTo>
                    <a:pt x="2065" y="3404"/>
                  </a:lnTo>
                  <a:lnTo>
                    <a:pt x="2076" y="3405"/>
                  </a:lnTo>
                  <a:lnTo>
                    <a:pt x="2087" y="3405"/>
                  </a:lnTo>
                  <a:lnTo>
                    <a:pt x="2095" y="3407"/>
                  </a:lnTo>
                  <a:lnTo>
                    <a:pt x="2105" y="3410"/>
                  </a:lnTo>
                  <a:lnTo>
                    <a:pt x="2109" y="3412"/>
                  </a:lnTo>
                  <a:lnTo>
                    <a:pt x="2112" y="3415"/>
                  </a:lnTo>
                  <a:lnTo>
                    <a:pt x="2115" y="3418"/>
                  </a:lnTo>
                  <a:lnTo>
                    <a:pt x="2116" y="3422"/>
                  </a:lnTo>
                  <a:lnTo>
                    <a:pt x="2116" y="3438"/>
                  </a:lnTo>
                  <a:lnTo>
                    <a:pt x="2116" y="3455"/>
                  </a:lnTo>
                  <a:lnTo>
                    <a:pt x="2118" y="3459"/>
                  </a:lnTo>
                  <a:lnTo>
                    <a:pt x="2120" y="3463"/>
                  </a:lnTo>
                  <a:lnTo>
                    <a:pt x="2124" y="3467"/>
                  </a:lnTo>
                  <a:lnTo>
                    <a:pt x="2129" y="3470"/>
                  </a:lnTo>
                  <a:lnTo>
                    <a:pt x="2135" y="3473"/>
                  </a:lnTo>
                  <a:lnTo>
                    <a:pt x="2139" y="3475"/>
                  </a:lnTo>
                  <a:lnTo>
                    <a:pt x="2144" y="3474"/>
                  </a:lnTo>
                  <a:lnTo>
                    <a:pt x="2149" y="3473"/>
                  </a:lnTo>
                  <a:lnTo>
                    <a:pt x="2153" y="3470"/>
                  </a:lnTo>
                  <a:lnTo>
                    <a:pt x="2154" y="3467"/>
                  </a:lnTo>
                  <a:lnTo>
                    <a:pt x="2155" y="3464"/>
                  </a:lnTo>
                  <a:lnTo>
                    <a:pt x="2155" y="3463"/>
                  </a:lnTo>
                  <a:lnTo>
                    <a:pt x="2154" y="3461"/>
                  </a:lnTo>
                  <a:lnTo>
                    <a:pt x="2153" y="3460"/>
                  </a:lnTo>
                  <a:lnTo>
                    <a:pt x="2150" y="3460"/>
                  </a:lnTo>
                  <a:lnTo>
                    <a:pt x="2147" y="3460"/>
                  </a:lnTo>
                  <a:lnTo>
                    <a:pt x="2144" y="3460"/>
                  </a:lnTo>
                  <a:lnTo>
                    <a:pt x="2142" y="3460"/>
                  </a:lnTo>
                  <a:lnTo>
                    <a:pt x="2141" y="3457"/>
                  </a:lnTo>
                  <a:lnTo>
                    <a:pt x="2141" y="3455"/>
                  </a:lnTo>
                  <a:lnTo>
                    <a:pt x="2141" y="3453"/>
                  </a:lnTo>
                  <a:lnTo>
                    <a:pt x="2142" y="3449"/>
                  </a:lnTo>
                  <a:lnTo>
                    <a:pt x="2143" y="3445"/>
                  </a:lnTo>
                  <a:lnTo>
                    <a:pt x="2147" y="3442"/>
                  </a:lnTo>
                  <a:lnTo>
                    <a:pt x="2153" y="3435"/>
                  </a:lnTo>
                  <a:lnTo>
                    <a:pt x="2159" y="3426"/>
                  </a:lnTo>
                  <a:lnTo>
                    <a:pt x="2161" y="3422"/>
                  </a:lnTo>
                  <a:lnTo>
                    <a:pt x="2161" y="3417"/>
                  </a:lnTo>
                  <a:lnTo>
                    <a:pt x="2161" y="3412"/>
                  </a:lnTo>
                  <a:lnTo>
                    <a:pt x="2159" y="3406"/>
                  </a:lnTo>
                  <a:lnTo>
                    <a:pt x="2154" y="3399"/>
                  </a:lnTo>
                  <a:lnTo>
                    <a:pt x="2151" y="3393"/>
                  </a:lnTo>
                  <a:lnTo>
                    <a:pt x="2151" y="3386"/>
                  </a:lnTo>
                  <a:lnTo>
                    <a:pt x="2151" y="3378"/>
                  </a:lnTo>
                  <a:lnTo>
                    <a:pt x="2148" y="3366"/>
                  </a:lnTo>
                  <a:lnTo>
                    <a:pt x="2142" y="3355"/>
                  </a:lnTo>
                  <a:lnTo>
                    <a:pt x="2141" y="3352"/>
                  </a:lnTo>
                  <a:lnTo>
                    <a:pt x="2139" y="3348"/>
                  </a:lnTo>
                  <a:lnTo>
                    <a:pt x="2139" y="3346"/>
                  </a:lnTo>
                  <a:lnTo>
                    <a:pt x="2141" y="3344"/>
                  </a:lnTo>
                  <a:lnTo>
                    <a:pt x="2143" y="3344"/>
                  </a:lnTo>
                  <a:lnTo>
                    <a:pt x="2147" y="3344"/>
                  </a:lnTo>
                  <a:lnTo>
                    <a:pt x="2149" y="3343"/>
                  </a:lnTo>
                  <a:lnTo>
                    <a:pt x="2151" y="3343"/>
                  </a:lnTo>
                  <a:lnTo>
                    <a:pt x="2153" y="3342"/>
                  </a:lnTo>
                  <a:lnTo>
                    <a:pt x="2154" y="3337"/>
                  </a:lnTo>
                  <a:lnTo>
                    <a:pt x="2154" y="3330"/>
                  </a:lnTo>
                  <a:lnTo>
                    <a:pt x="2154" y="3325"/>
                  </a:lnTo>
                  <a:lnTo>
                    <a:pt x="2155" y="3322"/>
                  </a:lnTo>
                  <a:lnTo>
                    <a:pt x="2157" y="3319"/>
                  </a:lnTo>
                  <a:lnTo>
                    <a:pt x="2160" y="3317"/>
                  </a:lnTo>
                  <a:lnTo>
                    <a:pt x="2163" y="3316"/>
                  </a:lnTo>
                  <a:lnTo>
                    <a:pt x="2168" y="3314"/>
                  </a:lnTo>
                  <a:lnTo>
                    <a:pt x="2174" y="3314"/>
                  </a:lnTo>
                  <a:lnTo>
                    <a:pt x="2181" y="3312"/>
                  </a:lnTo>
                  <a:lnTo>
                    <a:pt x="2187" y="3314"/>
                  </a:lnTo>
                  <a:lnTo>
                    <a:pt x="2193" y="3314"/>
                  </a:lnTo>
                  <a:lnTo>
                    <a:pt x="2197" y="3316"/>
                  </a:lnTo>
                  <a:lnTo>
                    <a:pt x="2200" y="3317"/>
                  </a:lnTo>
                  <a:lnTo>
                    <a:pt x="2202" y="3321"/>
                  </a:lnTo>
                  <a:lnTo>
                    <a:pt x="2204" y="3323"/>
                  </a:lnTo>
                  <a:lnTo>
                    <a:pt x="2205" y="3327"/>
                  </a:lnTo>
                  <a:lnTo>
                    <a:pt x="2205" y="3331"/>
                  </a:lnTo>
                  <a:lnTo>
                    <a:pt x="2205" y="3340"/>
                  </a:lnTo>
                  <a:lnTo>
                    <a:pt x="2206" y="3346"/>
                  </a:lnTo>
                  <a:lnTo>
                    <a:pt x="2208" y="3349"/>
                  </a:lnTo>
                  <a:lnTo>
                    <a:pt x="2210" y="3353"/>
                  </a:lnTo>
                  <a:lnTo>
                    <a:pt x="2213" y="3355"/>
                  </a:lnTo>
                  <a:lnTo>
                    <a:pt x="2217" y="3359"/>
                  </a:lnTo>
                  <a:lnTo>
                    <a:pt x="2220" y="3361"/>
                  </a:lnTo>
                  <a:lnTo>
                    <a:pt x="2223" y="3365"/>
                  </a:lnTo>
                  <a:lnTo>
                    <a:pt x="2224" y="3368"/>
                  </a:lnTo>
                  <a:lnTo>
                    <a:pt x="2225" y="3372"/>
                  </a:lnTo>
                  <a:lnTo>
                    <a:pt x="2226" y="3379"/>
                  </a:lnTo>
                  <a:lnTo>
                    <a:pt x="2226" y="3386"/>
                  </a:lnTo>
                  <a:lnTo>
                    <a:pt x="2227" y="3390"/>
                  </a:lnTo>
                  <a:lnTo>
                    <a:pt x="2229" y="3394"/>
                  </a:lnTo>
                  <a:lnTo>
                    <a:pt x="2232" y="3397"/>
                  </a:lnTo>
                  <a:lnTo>
                    <a:pt x="2236" y="3400"/>
                  </a:lnTo>
                  <a:lnTo>
                    <a:pt x="2245" y="3405"/>
                  </a:lnTo>
                  <a:lnTo>
                    <a:pt x="2256" y="3410"/>
                  </a:lnTo>
                  <a:lnTo>
                    <a:pt x="2273" y="3415"/>
                  </a:lnTo>
                  <a:lnTo>
                    <a:pt x="2295" y="3423"/>
                  </a:lnTo>
                  <a:lnTo>
                    <a:pt x="2317" y="3431"/>
                  </a:lnTo>
                  <a:lnTo>
                    <a:pt x="2332" y="3438"/>
                  </a:lnTo>
                  <a:lnTo>
                    <a:pt x="2342" y="3444"/>
                  </a:lnTo>
                  <a:lnTo>
                    <a:pt x="2351" y="3449"/>
                  </a:lnTo>
                  <a:lnTo>
                    <a:pt x="2355" y="3450"/>
                  </a:lnTo>
                  <a:lnTo>
                    <a:pt x="2359" y="3451"/>
                  </a:lnTo>
                  <a:lnTo>
                    <a:pt x="2363" y="3450"/>
                  </a:lnTo>
                  <a:lnTo>
                    <a:pt x="2365" y="3450"/>
                  </a:lnTo>
                  <a:lnTo>
                    <a:pt x="2369" y="3448"/>
                  </a:lnTo>
                  <a:lnTo>
                    <a:pt x="2370" y="3443"/>
                  </a:lnTo>
                  <a:lnTo>
                    <a:pt x="2371" y="3440"/>
                  </a:lnTo>
                  <a:lnTo>
                    <a:pt x="2370" y="3434"/>
                  </a:lnTo>
                  <a:lnTo>
                    <a:pt x="2369" y="3428"/>
                  </a:lnTo>
                  <a:lnTo>
                    <a:pt x="2367" y="3422"/>
                  </a:lnTo>
                  <a:lnTo>
                    <a:pt x="2364" y="3416"/>
                  </a:lnTo>
                  <a:lnTo>
                    <a:pt x="2361" y="3411"/>
                  </a:lnTo>
                  <a:lnTo>
                    <a:pt x="2355" y="3401"/>
                  </a:lnTo>
                  <a:lnTo>
                    <a:pt x="2350" y="3392"/>
                  </a:lnTo>
                  <a:lnTo>
                    <a:pt x="2350" y="3387"/>
                  </a:lnTo>
                  <a:lnTo>
                    <a:pt x="2350" y="3382"/>
                  </a:lnTo>
                  <a:lnTo>
                    <a:pt x="2350" y="3377"/>
                  </a:lnTo>
                  <a:lnTo>
                    <a:pt x="2352" y="3371"/>
                  </a:lnTo>
                  <a:lnTo>
                    <a:pt x="2356" y="3360"/>
                  </a:lnTo>
                  <a:lnTo>
                    <a:pt x="2357" y="3350"/>
                  </a:lnTo>
                  <a:lnTo>
                    <a:pt x="2357" y="3346"/>
                  </a:lnTo>
                  <a:lnTo>
                    <a:pt x="2356" y="3341"/>
                  </a:lnTo>
                  <a:lnTo>
                    <a:pt x="2355" y="3336"/>
                  </a:lnTo>
                  <a:lnTo>
                    <a:pt x="2352" y="3330"/>
                  </a:lnTo>
                  <a:lnTo>
                    <a:pt x="2349" y="3319"/>
                  </a:lnTo>
                  <a:lnTo>
                    <a:pt x="2346" y="3310"/>
                  </a:lnTo>
                  <a:lnTo>
                    <a:pt x="2348" y="3306"/>
                  </a:lnTo>
                  <a:lnTo>
                    <a:pt x="2349" y="3304"/>
                  </a:lnTo>
                  <a:lnTo>
                    <a:pt x="2350" y="3302"/>
                  </a:lnTo>
                  <a:lnTo>
                    <a:pt x="2352" y="3302"/>
                  </a:lnTo>
                  <a:lnTo>
                    <a:pt x="2364" y="3305"/>
                  </a:lnTo>
                  <a:lnTo>
                    <a:pt x="2380" y="3314"/>
                  </a:lnTo>
                  <a:lnTo>
                    <a:pt x="2390" y="3317"/>
                  </a:lnTo>
                  <a:lnTo>
                    <a:pt x="2401" y="3321"/>
                  </a:lnTo>
                  <a:lnTo>
                    <a:pt x="2411" y="3323"/>
                  </a:lnTo>
                  <a:lnTo>
                    <a:pt x="2419" y="3323"/>
                  </a:lnTo>
                  <a:lnTo>
                    <a:pt x="2426" y="3323"/>
                  </a:lnTo>
                  <a:lnTo>
                    <a:pt x="2428" y="3321"/>
                  </a:lnTo>
                  <a:lnTo>
                    <a:pt x="2431" y="3316"/>
                  </a:lnTo>
                  <a:lnTo>
                    <a:pt x="2431" y="3310"/>
                  </a:lnTo>
                  <a:lnTo>
                    <a:pt x="2431" y="3306"/>
                  </a:lnTo>
                  <a:lnTo>
                    <a:pt x="2433" y="3304"/>
                  </a:lnTo>
                  <a:lnTo>
                    <a:pt x="2437" y="3303"/>
                  </a:lnTo>
                  <a:lnTo>
                    <a:pt x="2441" y="3302"/>
                  </a:lnTo>
                  <a:lnTo>
                    <a:pt x="2452" y="3300"/>
                  </a:lnTo>
                  <a:lnTo>
                    <a:pt x="2466" y="3302"/>
                  </a:lnTo>
                  <a:lnTo>
                    <a:pt x="2479" y="3304"/>
                  </a:lnTo>
                  <a:lnTo>
                    <a:pt x="2490" y="3308"/>
                  </a:lnTo>
                  <a:lnTo>
                    <a:pt x="2497" y="3311"/>
                  </a:lnTo>
                  <a:lnTo>
                    <a:pt x="2504" y="3314"/>
                  </a:lnTo>
                  <a:lnTo>
                    <a:pt x="2508" y="3315"/>
                  </a:lnTo>
                  <a:lnTo>
                    <a:pt x="2510" y="3315"/>
                  </a:lnTo>
                  <a:lnTo>
                    <a:pt x="2514" y="3315"/>
                  </a:lnTo>
                  <a:lnTo>
                    <a:pt x="2516" y="3314"/>
                  </a:lnTo>
                  <a:lnTo>
                    <a:pt x="2520" y="3309"/>
                  </a:lnTo>
                  <a:lnTo>
                    <a:pt x="2522" y="3304"/>
                  </a:lnTo>
                  <a:lnTo>
                    <a:pt x="2523" y="3296"/>
                  </a:lnTo>
                  <a:lnTo>
                    <a:pt x="2527" y="3289"/>
                  </a:lnTo>
                  <a:lnTo>
                    <a:pt x="2529" y="3286"/>
                  </a:lnTo>
                  <a:lnTo>
                    <a:pt x="2532" y="3285"/>
                  </a:lnTo>
                  <a:lnTo>
                    <a:pt x="2535" y="3285"/>
                  </a:lnTo>
                  <a:lnTo>
                    <a:pt x="2539" y="3286"/>
                  </a:lnTo>
                  <a:lnTo>
                    <a:pt x="2548" y="3291"/>
                  </a:lnTo>
                  <a:lnTo>
                    <a:pt x="2558" y="3292"/>
                  </a:lnTo>
                  <a:lnTo>
                    <a:pt x="2561" y="3292"/>
                  </a:lnTo>
                  <a:lnTo>
                    <a:pt x="2564" y="3291"/>
                  </a:lnTo>
                  <a:lnTo>
                    <a:pt x="2566" y="3289"/>
                  </a:lnTo>
                  <a:lnTo>
                    <a:pt x="2566" y="3285"/>
                  </a:lnTo>
                  <a:lnTo>
                    <a:pt x="2564" y="3276"/>
                  </a:lnTo>
                  <a:lnTo>
                    <a:pt x="2561" y="3264"/>
                  </a:lnTo>
                  <a:lnTo>
                    <a:pt x="2560" y="3256"/>
                  </a:lnTo>
                  <a:lnTo>
                    <a:pt x="2559" y="3249"/>
                  </a:lnTo>
                  <a:lnTo>
                    <a:pt x="2559" y="3241"/>
                  </a:lnTo>
                  <a:lnTo>
                    <a:pt x="2560" y="3232"/>
                  </a:lnTo>
                  <a:lnTo>
                    <a:pt x="2563" y="3223"/>
                  </a:lnTo>
                  <a:lnTo>
                    <a:pt x="2565" y="3217"/>
                  </a:lnTo>
                  <a:lnTo>
                    <a:pt x="2569" y="3213"/>
                  </a:lnTo>
                  <a:lnTo>
                    <a:pt x="2571" y="3210"/>
                  </a:lnTo>
                  <a:lnTo>
                    <a:pt x="2575" y="3209"/>
                  </a:lnTo>
                  <a:lnTo>
                    <a:pt x="2578" y="3209"/>
                  </a:lnTo>
                  <a:lnTo>
                    <a:pt x="2582" y="3210"/>
                  </a:lnTo>
                  <a:lnTo>
                    <a:pt x="2585" y="3211"/>
                  </a:lnTo>
                  <a:lnTo>
                    <a:pt x="2594" y="3215"/>
                  </a:lnTo>
                  <a:lnTo>
                    <a:pt x="2602" y="3216"/>
                  </a:lnTo>
                  <a:lnTo>
                    <a:pt x="2605" y="3216"/>
                  </a:lnTo>
                  <a:lnTo>
                    <a:pt x="2608" y="3215"/>
                  </a:lnTo>
                  <a:lnTo>
                    <a:pt x="2609" y="3213"/>
                  </a:lnTo>
                  <a:lnTo>
                    <a:pt x="2609" y="3209"/>
                  </a:lnTo>
                  <a:lnTo>
                    <a:pt x="2605" y="3199"/>
                  </a:lnTo>
                  <a:lnTo>
                    <a:pt x="2604" y="3192"/>
                  </a:lnTo>
                  <a:lnTo>
                    <a:pt x="2604" y="3189"/>
                  </a:lnTo>
                  <a:lnTo>
                    <a:pt x="2605" y="3185"/>
                  </a:lnTo>
                  <a:lnTo>
                    <a:pt x="2607" y="3183"/>
                  </a:lnTo>
                  <a:lnTo>
                    <a:pt x="2609" y="3180"/>
                  </a:lnTo>
                  <a:lnTo>
                    <a:pt x="2613" y="3179"/>
                  </a:lnTo>
                  <a:lnTo>
                    <a:pt x="2615" y="3176"/>
                  </a:lnTo>
                  <a:lnTo>
                    <a:pt x="2617" y="3173"/>
                  </a:lnTo>
                  <a:lnTo>
                    <a:pt x="2619" y="3170"/>
                  </a:lnTo>
                  <a:lnTo>
                    <a:pt x="2620" y="3167"/>
                  </a:lnTo>
                  <a:lnTo>
                    <a:pt x="2619" y="3164"/>
                  </a:lnTo>
                  <a:lnTo>
                    <a:pt x="2617" y="3161"/>
                  </a:lnTo>
                  <a:lnTo>
                    <a:pt x="2614" y="3160"/>
                  </a:lnTo>
                  <a:lnTo>
                    <a:pt x="2605" y="3155"/>
                  </a:lnTo>
                  <a:lnTo>
                    <a:pt x="2598" y="3152"/>
                  </a:lnTo>
                  <a:lnTo>
                    <a:pt x="2596" y="3148"/>
                  </a:lnTo>
                  <a:lnTo>
                    <a:pt x="2595" y="3146"/>
                  </a:lnTo>
                  <a:lnTo>
                    <a:pt x="2595" y="3142"/>
                  </a:lnTo>
                  <a:lnTo>
                    <a:pt x="2597" y="3138"/>
                  </a:lnTo>
                  <a:lnTo>
                    <a:pt x="2602" y="3129"/>
                  </a:lnTo>
                  <a:lnTo>
                    <a:pt x="2609" y="3121"/>
                  </a:lnTo>
                  <a:lnTo>
                    <a:pt x="2613" y="3117"/>
                  </a:lnTo>
                  <a:lnTo>
                    <a:pt x="2616" y="3115"/>
                  </a:lnTo>
                  <a:lnTo>
                    <a:pt x="2621" y="3113"/>
                  </a:lnTo>
                  <a:lnTo>
                    <a:pt x="2626" y="3113"/>
                  </a:lnTo>
                  <a:lnTo>
                    <a:pt x="2641" y="3119"/>
                  </a:lnTo>
                  <a:lnTo>
                    <a:pt x="2664" y="3128"/>
                  </a:lnTo>
                  <a:lnTo>
                    <a:pt x="2686" y="3138"/>
                  </a:lnTo>
                  <a:lnTo>
                    <a:pt x="2704" y="3144"/>
                  </a:lnTo>
                  <a:lnTo>
                    <a:pt x="2708" y="3144"/>
                  </a:lnTo>
                  <a:lnTo>
                    <a:pt x="2711" y="3144"/>
                  </a:lnTo>
                  <a:lnTo>
                    <a:pt x="2712" y="3144"/>
                  </a:lnTo>
                  <a:lnTo>
                    <a:pt x="2715" y="3142"/>
                  </a:lnTo>
                  <a:lnTo>
                    <a:pt x="2717" y="3138"/>
                  </a:lnTo>
                  <a:lnTo>
                    <a:pt x="2723" y="3132"/>
                  </a:lnTo>
                  <a:lnTo>
                    <a:pt x="2730" y="3126"/>
                  </a:lnTo>
                  <a:lnTo>
                    <a:pt x="2736" y="3123"/>
                  </a:lnTo>
                  <a:lnTo>
                    <a:pt x="2739" y="3121"/>
                  </a:lnTo>
                  <a:lnTo>
                    <a:pt x="2740" y="3120"/>
                  </a:lnTo>
                  <a:lnTo>
                    <a:pt x="2739" y="3119"/>
                  </a:lnTo>
                  <a:lnTo>
                    <a:pt x="2736" y="3116"/>
                  </a:lnTo>
                  <a:lnTo>
                    <a:pt x="2729" y="3108"/>
                  </a:lnTo>
                  <a:lnTo>
                    <a:pt x="2721" y="3100"/>
                  </a:lnTo>
                  <a:lnTo>
                    <a:pt x="2710" y="3087"/>
                  </a:lnTo>
                  <a:lnTo>
                    <a:pt x="2698" y="3075"/>
                  </a:lnTo>
                  <a:lnTo>
                    <a:pt x="2689" y="3063"/>
                  </a:lnTo>
                  <a:lnTo>
                    <a:pt x="2682" y="3053"/>
                  </a:lnTo>
                  <a:lnTo>
                    <a:pt x="2674" y="3046"/>
                  </a:lnTo>
                  <a:lnTo>
                    <a:pt x="2667" y="3041"/>
                  </a:lnTo>
                  <a:lnTo>
                    <a:pt x="2660" y="3037"/>
                  </a:lnTo>
                  <a:lnTo>
                    <a:pt x="2653" y="3034"/>
                  </a:lnTo>
                  <a:lnTo>
                    <a:pt x="2647" y="3029"/>
                  </a:lnTo>
                  <a:lnTo>
                    <a:pt x="2640" y="3024"/>
                  </a:lnTo>
                  <a:lnTo>
                    <a:pt x="2634" y="3016"/>
                  </a:lnTo>
                  <a:lnTo>
                    <a:pt x="2630" y="3008"/>
                  </a:lnTo>
                  <a:lnTo>
                    <a:pt x="2629" y="2999"/>
                  </a:lnTo>
                  <a:lnTo>
                    <a:pt x="2628" y="2987"/>
                  </a:lnTo>
                  <a:lnTo>
                    <a:pt x="2627" y="2974"/>
                  </a:lnTo>
                  <a:lnTo>
                    <a:pt x="2627" y="2963"/>
                  </a:lnTo>
                  <a:lnTo>
                    <a:pt x="2627" y="2958"/>
                  </a:lnTo>
                  <a:lnTo>
                    <a:pt x="2626" y="2956"/>
                  </a:lnTo>
                  <a:lnTo>
                    <a:pt x="2623" y="2952"/>
                  </a:lnTo>
                  <a:lnTo>
                    <a:pt x="2622" y="2950"/>
                  </a:lnTo>
                  <a:lnTo>
                    <a:pt x="2619" y="2946"/>
                  </a:lnTo>
                  <a:lnTo>
                    <a:pt x="2617" y="2943"/>
                  </a:lnTo>
                  <a:lnTo>
                    <a:pt x="2616" y="2940"/>
                  </a:lnTo>
                  <a:lnTo>
                    <a:pt x="2616" y="2938"/>
                  </a:lnTo>
                  <a:lnTo>
                    <a:pt x="2619" y="2934"/>
                  </a:lnTo>
                  <a:lnTo>
                    <a:pt x="2626" y="2927"/>
                  </a:lnTo>
                  <a:lnTo>
                    <a:pt x="2632" y="2924"/>
                  </a:lnTo>
                  <a:lnTo>
                    <a:pt x="2638" y="2921"/>
                  </a:lnTo>
                  <a:lnTo>
                    <a:pt x="2644" y="2919"/>
                  </a:lnTo>
                  <a:lnTo>
                    <a:pt x="2653" y="2919"/>
                  </a:lnTo>
                  <a:lnTo>
                    <a:pt x="2670" y="2919"/>
                  </a:lnTo>
                  <a:lnTo>
                    <a:pt x="2682" y="2918"/>
                  </a:lnTo>
                  <a:lnTo>
                    <a:pt x="2687" y="2915"/>
                  </a:lnTo>
                  <a:lnTo>
                    <a:pt x="2691" y="2913"/>
                  </a:lnTo>
                  <a:lnTo>
                    <a:pt x="2695" y="2909"/>
                  </a:lnTo>
                  <a:lnTo>
                    <a:pt x="2698" y="2903"/>
                  </a:lnTo>
                  <a:lnTo>
                    <a:pt x="2699" y="2898"/>
                  </a:lnTo>
                  <a:lnTo>
                    <a:pt x="2699" y="2890"/>
                  </a:lnTo>
                  <a:lnTo>
                    <a:pt x="2698" y="2884"/>
                  </a:lnTo>
                  <a:lnTo>
                    <a:pt x="2696" y="2877"/>
                  </a:lnTo>
                  <a:lnTo>
                    <a:pt x="2690" y="2867"/>
                  </a:lnTo>
                  <a:lnTo>
                    <a:pt x="2685" y="2857"/>
                  </a:lnTo>
                  <a:lnTo>
                    <a:pt x="2684" y="2854"/>
                  </a:lnTo>
                  <a:lnTo>
                    <a:pt x="2684" y="2851"/>
                  </a:lnTo>
                  <a:lnTo>
                    <a:pt x="2685" y="2848"/>
                  </a:lnTo>
                  <a:lnTo>
                    <a:pt x="2686" y="2844"/>
                  </a:lnTo>
                  <a:lnTo>
                    <a:pt x="2689" y="2840"/>
                  </a:lnTo>
                  <a:lnTo>
                    <a:pt x="2692" y="2837"/>
                  </a:lnTo>
                  <a:lnTo>
                    <a:pt x="2697" y="2833"/>
                  </a:lnTo>
                  <a:lnTo>
                    <a:pt x="2702" y="2831"/>
                  </a:lnTo>
                  <a:lnTo>
                    <a:pt x="2714" y="2824"/>
                  </a:lnTo>
                  <a:lnTo>
                    <a:pt x="2723" y="2816"/>
                  </a:lnTo>
                  <a:lnTo>
                    <a:pt x="2727" y="2811"/>
                  </a:lnTo>
                  <a:lnTo>
                    <a:pt x="2729" y="2806"/>
                  </a:lnTo>
                  <a:lnTo>
                    <a:pt x="2731" y="2800"/>
                  </a:lnTo>
                  <a:lnTo>
                    <a:pt x="2733" y="2794"/>
                  </a:lnTo>
                  <a:lnTo>
                    <a:pt x="2734" y="2787"/>
                  </a:lnTo>
                  <a:lnTo>
                    <a:pt x="2735" y="2781"/>
                  </a:lnTo>
                  <a:lnTo>
                    <a:pt x="2737" y="2775"/>
                  </a:lnTo>
                  <a:lnTo>
                    <a:pt x="2740" y="2769"/>
                  </a:lnTo>
                  <a:lnTo>
                    <a:pt x="2743" y="2766"/>
                  </a:lnTo>
                  <a:lnTo>
                    <a:pt x="2748" y="2762"/>
                  </a:lnTo>
                  <a:lnTo>
                    <a:pt x="2753" y="2760"/>
                  </a:lnTo>
                  <a:lnTo>
                    <a:pt x="2758" y="2758"/>
                  </a:lnTo>
                  <a:lnTo>
                    <a:pt x="2768" y="2757"/>
                  </a:lnTo>
                  <a:lnTo>
                    <a:pt x="2780" y="2755"/>
                  </a:lnTo>
                  <a:lnTo>
                    <a:pt x="2790" y="2753"/>
                  </a:lnTo>
                  <a:lnTo>
                    <a:pt x="2797" y="2750"/>
                  </a:lnTo>
                  <a:lnTo>
                    <a:pt x="2799" y="2749"/>
                  </a:lnTo>
                  <a:lnTo>
                    <a:pt x="2800" y="2747"/>
                  </a:lnTo>
                  <a:lnTo>
                    <a:pt x="2799" y="2744"/>
                  </a:lnTo>
                  <a:lnTo>
                    <a:pt x="2796" y="2742"/>
                  </a:lnTo>
                  <a:lnTo>
                    <a:pt x="2792" y="2738"/>
                  </a:lnTo>
                  <a:lnTo>
                    <a:pt x="2787" y="2736"/>
                  </a:lnTo>
                  <a:lnTo>
                    <a:pt x="2781" y="2734"/>
                  </a:lnTo>
                  <a:lnTo>
                    <a:pt x="2774" y="2731"/>
                  </a:lnTo>
                  <a:lnTo>
                    <a:pt x="2767" y="2729"/>
                  </a:lnTo>
                  <a:lnTo>
                    <a:pt x="2760" y="2726"/>
                  </a:lnTo>
                  <a:lnTo>
                    <a:pt x="2754" y="2723"/>
                  </a:lnTo>
                  <a:lnTo>
                    <a:pt x="2748" y="2719"/>
                  </a:lnTo>
                  <a:lnTo>
                    <a:pt x="2736" y="2712"/>
                  </a:lnTo>
                  <a:lnTo>
                    <a:pt x="2727" y="2706"/>
                  </a:lnTo>
                  <a:lnTo>
                    <a:pt x="2722" y="2703"/>
                  </a:lnTo>
                  <a:lnTo>
                    <a:pt x="2720" y="2699"/>
                  </a:lnTo>
                  <a:lnTo>
                    <a:pt x="2717" y="2695"/>
                  </a:lnTo>
                  <a:lnTo>
                    <a:pt x="2715" y="2692"/>
                  </a:lnTo>
                  <a:lnTo>
                    <a:pt x="2715" y="2687"/>
                  </a:lnTo>
                  <a:lnTo>
                    <a:pt x="2715" y="2684"/>
                  </a:lnTo>
                  <a:lnTo>
                    <a:pt x="2716" y="2680"/>
                  </a:lnTo>
                  <a:lnTo>
                    <a:pt x="2717" y="2676"/>
                  </a:lnTo>
                  <a:lnTo>
                    <a:pt x="2718" y="2673"/>
                  </a:lnTo>
                  <a:lnTo>
                    <a:pt x="2718" y="2671"/>
                  </a:lnTo>
                  <a:lnTo>
                    <a:pt x="2718" y="2669"/>
                  </a:lnTo>
                  <a:lnTo>
                    <a:pt x="2717" y="2668"/>
                  </a:lnTo>
                  <a:lnTo>
                    <a:pt x="2712" y="2666"/>
                  </a:lnTo>
                  <a:lnTo>
                    <a:pt x="2705" y="2666"/>
                  </a:lnTo>
                  <a:lnTo>
                    <a:pt x="2701" y="2665"/>
                  </a:lnTo>
                  <a:lnTo>
                    <a:pt x="2697" y="2662"/>
                  </a:lnTo>
                  <a:lnTo>
                    <a:pt x="2692" y="2661"/>
                  </a:lnTo>
                  <a:lnTo>
                    <a:pt x="2690" y="2657"/>
                  </a:lnTo>
                  <a:lnTo>
                    <a:pt x="2686" y="2654"/>
                  </a:lnTo>
                  <a:lnTo>
                    <a:pt x="2685" y="2650"/>
                  </a:lnTo>
                  <a:lnTo>
                    <a:pt x="2685" y="2646"/>
                  </a:lnTo>
                  <a:lnTo>
                    <a:pt x="2685" y="2641"/>
                  </a:lnTo>
                  <a:lnTo>
                    <a:pt x="2690" y="2631"/>
                  </a:lnTo>
                  <a:lnTo>
                    <a:pt x="2693" y="2622"/>
                  </a:lnTo>
                  <a:lnTo>
                    <a:pt x="2695" y="2616"/>
                  </a:lnTo>
                  <a:lnTo>
                    <a:pt x="2695" y="2610"/>
                  </a:lnTo>
                  <a:lnTo>
                    <a:pt x="2695" y="2603"/>
                  </a:lnTo>
                  <a:lnTo>
                    <a:pt x="2693" y="2594"/>
                  </a:lnTo>
                  <a:lnTo>
                    <a:pt x="2690" y="2580"/>
                  </a:lnTo>
                  <a:lnTo>
                    <a:pt x="2685" y="2571"/>
                  </a:lnTo>
                  <a:lnTo>
                    <a:pt x="2682" y="2564"/>
                  </a:lnTo>
                  <a:lnTo>
                    <a:pt x="2678" y="2555"/>
                  </a:lnTo>
                  <a:lnTo>
                    <a:pt x="2677" y="2550"/>
                  </a:lnTo>
                  <a:lnTo>
                    <a:pt x="2678" y="2547"/>
                  </a:lnTo>
                  <a:lnTo>
                    <a:pt x="2679" y="2543"/>
                  </a:lnTo>
                  <a:lnTo>
                    <a:pt x="2682" y="2539"/>
                  </a:lnTo>
                  <a:lnTo>
                    <a:pt x="2684" y="2536"/>
                  </a:lnTo>
                  <a:lnTo>
                    <a:pt x="2689" y="2533"/>
                  </a:lnTo>
                  <a:lnTo>
                    <a:pt x="2693" y="2530"/>
                  </a:lnTo>
                  <a:lnTo>
                    <a:pt x="2698" y="2529"/>
                  </a:lnTo>
                  <a:lnTo>
                    <a:pt x="2709" y="2527"/>
                  </a:lnTo>
                  <a:lnTo>
                    <a:pt x="2720" y="2526"/>
                  </a:lnTo>
                  <a:lnTo>
                    <a:pt x="2733" y="2524"/>
                  </a:lnTo>
                  <a:lnTo>
                    <a:pt x="2746" y="2521"/>
                  </a:lnTo>
                  <a:lnTo>
                    <a:pt x="2760" y="2517"/>
                  </a:lnTo>
                  <a:lnTo>
                    <a:pt x="2770" y="2515"/>
                  </a:lnTo>
                  <a:lnTo>
                    <a:pt x="2774" y="2514"/>
                  </a:lnTo>
                  <a:lnTo>
                    <a:pt x="2778" y="2510"/>
                  </a:lnTo>
                  <a:lnTo>
                    <a:pt x="2781" y="2506"/>
                  </a:lnTo>
                  <a:lnTo>
                    <a:pt x="2784" y="2501"/>
                  </a:lnTo>
                  <a:lnTo>
                    <a:pt x="2786" y="2495"/>
                  </a:lnTo>
                  <a:lnTo>
                    <a:pt x="2790" y="2490"/>
                  </a:lnTo>
                  <a:lnTo>
                    <a:pt x="2792" y="2486"/>
                  </a:lnTo>
                  <a:lnTo>
                    <a:pt x="2796" y="2484"/>
                  </a:lnTo>
                  <a:lnTo>
                    <a:pt x="2799" y="2482"/>
                  </a:lnTo>
                  <a:lnTo>
                    <a:pt x="2803" y="2482"/>
                  </a:lnTo>
                  <a:lnTo>
                    <a:pt x="2806" y="2482"/>
                  </a:lnTo>
                  <a:lnTo>
                    <a:pt x="2810" y="2483"/>
                  </a:lnTo>
                  <a:lnTo>
                    <a:pt x="2815" y="2484"/>
                  </a:lnTo>
                  <a:lnTo>
                    <a:pt x="2818" y="2487"/>
                  </a:lnTo>
                  <a:lnTo>
                    <a:pt x="2823" y="2490"/>
                  </a:lnTo>
                  <a:lnTo>
                    <a:pt x="2827" y="2495"/>
                  </a:lnTo>
                  <a:lnTo>
                    <a:pt x="2830" y="2499"/>
                  </a:lnTo>
                  <a:lnTo>
                    <a:pt x="2833" y="2505"/>
                  </a:lnTo>
                  <a:lnTo>
                    <a:pt x="2833" y="2512"/>
                  </a:lnTo>
                  <a:lnTo>
                    <a:pt x="2833" y="2521"/>
                  </a:lnTo>
                  <a:lnTo>
                    <a:pt x="2830" y="2535"/>
                  </a:lnTo>
                  <a:lnTo>
                    <a:pt x="2830" y="2545"/>
                  </a:lnTo>
                  <a:lnTo>
                    <a:pt x="2831" y="2547"/>
                  </a:lnTo>
                  <a:lnTo>
                    <a:pt x="2834" y="2549"/>
                  </a:lnTo>
                  <a:lnTo>
                    <a:pt x="2837" y="2552"/>
                  </a:lnTo>
                  <a:lnTo>
                    <a:pt x="2842" y="2552"/>
                  </a:lnTo>
                  <a:lnTo>
                    <a:pt x="2847" y="2553"/>
                  </a:lnTo>
                  <a:lnTo>
                    <a:pt x="2852" y="2552"/>
                  </a:lnTo>
                  <a:lnTo>
                    <a:pt x="2856" y="2552"/>
                  </a:lnTo>
                  <a:lnTo>
                    <a:pt x="2861" y="2549"/>
                  </a:lnTo>
                  <a:lnTo>
                    <a:pt x="2871" y="2545"/>
                  </a:lnTo>
                  <a:lnTo>
                    <a:pt x="2881" y="2536"/>
                  </a:lnTo>
                  <a:lnTo>
                    <a:pt x="2888" y="2528"/>
                  </a:lnTo>
                  <a:lnTo>
                    <a:pt x="2896" y="2522"/>
                  </a:lnTo>
                  <a:lnTo>
                    <a:pt x="2899" y="2520"/>
                  </a:lnTo>
                  <a:lnTo>
                    <a:pt x="2905" y="2518"/>
                  </a:lnTo>
                  <a:lnTo>
                    <a:pt x="2911" y="2517"/>
                  </a:lnTo>
                  <a:lnTo>
                    <a:pt x="2920" y="2517"/>
                  </a:lnTo>
                  <a:lnTo>
                    <a:pt x="2940" y="2521"/>
                  </a:lnTo>
                  <a:lnTo>
                    <a:pt x="2957" y="2524"/>
                  </a:lnTo>
                  <a:lnTo>
                    <a:pt x="2974" y="2530"/>
                  </a:lnTo>
                  <a:lnTo>
                    <a:pt x="2986" y="2534"/>
                  </a:lnTo>
                  <a:lnTo>
                    <a:pt x="2993" y="2539"/>
                  </a:lnTo>
                  <a:lnTo>
                    <a:pt x="2998" y="2543"/>
                  </a:lnTo>
                  <a:lnTo>
                    <a:pt x="3000" y="2549"/>
                  </a:lnTo>
                  <a:lnTo>
                    <a:pt x="3001" y="2556"/>
                  </a:lnTo>
                  <a:lnTo>
                    <a:pt x="2999" y="2568"/>
                  </a:lnTo>
                  <a:lnTo>
                    <a:pt x="2998" y="2583"/>
                  </a:lnTo>
                  <a:lnTo>
                    <a:pt x="2998" y="2585"/>
                  </a:lnTo>
                  <a:lnTo>
                    <a:pt x="2998" y="2587"/>
                  </a:lnTo>
                  <a:lnTo>
                    <a:pt x="2999" y="2588"/>
                  </a:lnTo>
                  <a:lnTo>
                    <a:pt x="3000" y="2590"/>
                  </a:lnTo>
                  <a:lnTo>
                    <a:pt x="3005" y="2587"/>
                  </a:lnTo>
                  <a:lnTo>
                    <a:pt x="3013" y="2579"/>
                  </a:lnTo>
                  <a:lnTo>
                    <a:pt x="3018" y="2574"/>
                  </a:lnTo>
                  <a:lnTo>
                    <a:pt x="3024" y="2572"/>
                  </a:lnTo>
                  <a:lnTo>
                    <a:pt x="3029" y="2569"/>
                  </a:lnTo>
                  <a:lnTo>
                    <a:pt x="3033" y="2568"/>
                  </a:lnTo>
                  <a:lnTo>
                    <a:pt x="3038" y="2568"/>
                  </a:lnTo>
                  <a:lnTo>
                    <a:pt x="3043" y="2568"/>
                  </a:lnTo>
                  <a:lnTo>
                    <a:pt x="3048" y="2569"/>
                  </a:lnTo>
                  <a:lnTo>
                    <a:pt x="3052" y="2572"/>
                  </a:lnTo>
                  <a:lnTo>
                    <a:pt x="3061" y="2577"/>
                  </a:lnTo>
                  <a:lnTo>
                    <a:pt x="3068" y="2583"/>
                  </a:lnTo>
                  <a:lnTo>
                    <a:pt x="3075" y="2588"/>
                  </a:lnTo>
                  <a:lnTo>
                    <a:pt x="3080" y="2593"/>
                  </a:lnTo>
                  <a:lnTo>
                    <a:pt x="3086" y="2600"/>
                  </a:lnTo>
                  <a:lnTo>
                    <a:pt x="3089" y="2605"/>
                  </a:lnTo>
                  <a:lnTo>
                    <a:pt x="3090" y="2611"/>
                  </a:lnTo>
                  <a:lnTo>
                    <a:pt x="3094" y="2618"/>
                  </a:lnTo>
                  <a:lnTo>
                    <a:pt x="3102" y="2630"/>
                  </a:lnTo>
                  <a:lnTo>
                    <a:pt x="3117" y="2646"/>
                  </a:lnTo>
                  <a:lnTo>
                    <a:pt x="3124" y="2654"/>
                  </a:lnTo>
                  <a:lnTo>
                    <a:pt x="3130" y="2661"/>
                  </a:lnTo>
                  <a:lnTo>
                    <a:pt x="3134" y="2668"/>
                  </a:lnTo>
                  <a:lnTo>
                    <a:pt x="3137" y="2674"/>
                  </a:lnTo>
                  <a:lnTo>
                    <a:pt x="3136" y="2678"/>
                  </a:lnTo>
                  <a:lnTo>
                    <a:pt x="3133" y="2681"/>
                  </a:lnTo>
                  <a:lnTo>
                    <a:pt x="3131" y="2685"/>
                  </a:lnTo>
                  <a:lnTo>
                    <a:pt x="3127" y="2688"/>
                  </a:lnTo>
                  <a:lnTo>
                    <a:pt x="3124" y="2692"/>
                  </a:lnTo>
                  <a:lnTo>
                    <a:pt x="3121" y="2697"/>
                  </a:lnTo>
                  <a:lnTo>
                    <a:pt x="3119" y="2701"/>
                  </a:lnTo>
                  <a:lnTo>
                    <a:pt x="3120" y="2709"/>
                  </a:lnTo>
                  <a:lnTo>
                    <a:pt x="3123" y="2716"/>
                  </a:lnTo>
                  <a:lnTo>
                    <a:pt x="3125" y="2723"/>
                  </a:lnTo>
                  <a:lnTo>
                    <a:pt x="3129" y="2730"/>
                  </a:lnTo>
                  <a:lnTo>
                    <a:pt x="3133" y="2736"/>
                  </a:lnTo>
                  <a:lnTo>
                    <a:pt x="3140" y="2748"/>
                  </a:lnTo>
                  <a:lnTo>
                    <a:pt x="3146" y="2756"/>
                  </a:lnTo>
                  <a:lnTo>
                    <a:pt x="3149" y="2763"/>
                  </a:lnTo>
                  <a:lnTo>
                    <a:pt x="3151" y="2773"/>
                  </a:lnTo>
                  <a:lnTo>
                    <a:pt x="3150" y="2783"/>
                  </a:lnTo>
                  <a:lnTo>
                    <a:pt x="3149" y="2798"/>
                  </a:lnTo>
                  <a:lnTo>
                    <a:pt x="3148" y="2805"/>
                  </a:lnTo>
                  <a:lnTo>
                    <a:pt x="3149" y="2811"/>
                  </a:lnTo>
                  <a:lnTo>
                    <a:pt x="3151" y="2816"/>
                  </a:lnTo>
                  <a:lnTo>
                    <a:pt x="3155" y="2820"/>
                  </a:lnTo>
                  <a:lnTo>
                    <a:pt x="3158" y="2825"/>
                  </a:lnTo>
                  <a:lnTo>
                    <a:pt x="3161" y="2830"/>
                  </a:lnTo>
                  <a:lnTo>
                    <a:pt x="3163" y="2836"/>
                  </a:lnTo>
                  <a:lnTo>
                    <a:pt x="3163" y="2843"/>
                  </a:lnTo>
                  <a:lnTo>
                    <a:pt x="3163" y="2858"/>
                  </a:lnTo>
                  <a:lnTo>
                    <a:pt x="3162" y="2874"/>
                  </a:lnTo>
                  <a:lnTo>
                    <a:pt x="3163" y="2881"/>
                  </a:lnTo>
                  <a:lnTo>
                    <a:pt x="3163" y="2887"/>
                  </a:lnTo>
                  <a:lnTo>
                    <a:pt x="3165" y="2893"/>
                  </a:lnTo>
                  <a:lnTo>
                    <a:pt x="3168" y="2899"/>
                  </a:lnTo>
                  <a:lnTo>
                    <a:pt x="3171" y="2902"/>
                  </a:lnTo>
                  <a:lnTo>
                    <a:pt x="3177" y="2906"/>
                  </a:lnTo>
                  <a:lnTo>
                    <a:pt x="3184" y="2909"/>
                  </a:lnTo>
                  <a:lnTo>
                    <a:pt x="3192" y="2913"/>
                  </a:lnTo>
                  <a:lnTo>
                    <a:pt x="3199" y="2917"/>
                  </a:lnTo>
                  <a:lnTo>
                    <a:pt x="3205" y="2920"/>
                  </a:lnTo>
                  <a:lnTo>
                    <a:pt x="3209" y="2925"/>
                  </a:lnTo>
                  <a:lnTo>
                    <a:pt x="3212" y="2928"/>
                  </a:lnTo>
                  <a:lnTo>
                    <a:pt x="3215" y="2937"/>
                  </a:lnTo>
                  <a:lnTo>
                    <a:pt x="3220" y="2943"/>
                  </a:lnTo>
                  <a:lnTo>
                    <a:pt x="3222" y="2944"/>
                  </a:lnTo>
                  <a:lnTo>
                    <a:pt x="3226" y="2946"/>
                  </a:lnTo>
                  <a:lnTo>
                    <a:pt x="3230" y="2946"/>
                  </a:lnTo>
                  <a:lnTo>
                    <a:pt x="3233" y="2947"/>
                  </a:lnTo>
                  <a:lnTo>
                    <a:pt x="3243" y="2947"/>
                  </a:lnTo>
                  <a:lnTo>
                    <a:pt x="3256" y="2949"/>
                  </a:lnTo>
                  <a:lnTo>
                    <a:pt x="3263" y="2951"/>
                  </a:lnTo>
                  <a:lnTo>
                    <a:pt x="3270" y="2955"/>
                  </a:lnTo>
                  <a:lnTo>
                    <a:pt x="3276" y="2959"/>
                  </a:lnTo>
                  <a:lnTo>
                    <a:pt x="3283" y="2965"/>
                  </a:lnTo>
                  <a:lnTo>
                    <a:pt x="3288" y="2972"/>
                  </a:lnTo>
                  <a:lnTo>
                    <a:pt x="3293" y="2980"/>
                  </a:lnTo>
                  <a:lnTo>
                    <a:pt x="3296" y="2985"/>
                  </a:lnTo>
                  <a:lnTo>
                    <a:pt x="3299" y="2993"/>
                  </a:lnTo>
                  <a:lnTo>
                    <a:pt x="3303" y="3006"/>
                  </a:lnTo>
                  <a:lnTo>
                    <a:pt x="3307" y="3018"/>
                  </a:lnTo>
                  <a:lnTo>
                    <a:pt x="3308" y="3021"/>
                  </a:lnTo>
                  <a:lnTo>
                    <a:pt x="3310" y="3025"/>
                  </a:lnTo>
                  <a:lnTo>
                    <a:pt x="3313" y="3028"/>
                  </a:lnTo>
                  <a:lnTo>
                    <a:pt x="3316" y="3031"/>
                  </a:lnTo>
                  <a:lnTo>
                    <a:pt x="3322" y="3033"/>
                  </a:lnTo>
                  <a:lnTo>
                    <a:pt x="3329" y="3035"/>
                  </a:lnTo>
                  <a:lnTo>
                    <a:pt x="3337" y="3038"/>
                  </a:lnTo>
                  <a:lnTo>
                    <a:pt x="3345" y="3039"/>
                  </a:lnTo>
                  <a:lnTo>
                    <a:pt x="3353" y="3043"/>
                  </a:lnTo>
                  <a:lnTo>
                    <a:pt x="3362" y="3048"/>
                  </a:lnTo>
                  <a:lnTo>
                    <a:pt x="3369" y="3052"/>
                  </a:lnTo>
                  <a:lnTo>
                    <a:pt x="3375" y="3054"/>
                  </a:lnTo>
                  <a:lnTo>
                    <a:pt x="3382" y="3056"/>
                  </a:lnTo>
                  <a:lnTo>
                    <a:pt x="3390" y="3058"/>
                  </a:lnTo>
                  <a:lnTo>
                    <a:pt x="3395" y="3060"/>
                  </a:lnTo>
                  <a:lnTo>
                    <a:pt x="3400" y="3064"/>
                  </a:lnTo>
                  <a:lnTo>
                    <a:pt x="3404" y="3069"/>
                  </a:lnTo>
                  <a:lnTo>
                    <a:pt x="3409" y="3073"/>
                  </a:lnTo>
                  <a:lnTo>
                    <a:pt x="3417" y="3084"/>
                  </a:lnTo>
                  <a:lnTo>
                    <a:pt x="3426" y="3094"/>
                  </a:lnTo>
                  <a:lnTo>
                    <a:pt x="3432" y="3100"/>
                  </a:lnTo>
                  <a:lnTo>
                    <a:pt x="3441" y="3106"/>
                  </a:lnTo>
                  <a:lnTo>
                    <a:pt x="3451" y="3111"/>
                  </a:lnTo>
                  <a:lnTo>
                    <a:pt x="3463" y="3116"/>
                  </a:lnTo>
                  <a:lnTo>
                    <a:pt x="3467" y="3119"/>
                  </a:lnTo>
                  <a:lnTo>
                    <a:pt x="3473" y="3120"/>
                  </a:lnTo>
                  <a:lnTo>
                    <a:pt x="3478" y="3120"/>
                  </a:lnTo>
                  <a:lnTo>
                    <a:pt x="3482" y="3119"/>
                  </a:lnTo>
                  <a:lnTo>
                    <a:pt x="3485" y="3116"/>
                  </a:lnTo>
                  <a:lnTo>
                    <a:pt x="3489" y="3114"/>
                  </a:lnTo>
                  <a:lnTo>
                    <a:pt x="3490" y="3109"/>
                  </a:lnTo>
                  <a:lnTo>
                    <a:pt x="3491" y="3103"/>
                  </a:lnTo>
                  <a:lnTo>
                    <a:pt x="3492" y="3085"/>
                  </a:lnTo>
                  <a:lnTo>
                    <a:pt x="3493" y="3067"/>
                  </a:lnTo>
                  <a:lnTo>
                    <a:pt x="3493" y="3051"/>
                  </a:lnTo>
                  <a:lnTo>
                    <a:pt x="3493" y="3039"/>
                  </a:lnTo>
                  <a:lnTo>
                    <a:pt x="3493" y="3034"/>
                  </a:lnTo>
                  <a:lnTo>
                    <a:pt x="3495" y="3031"/>
                  </a:lnTo>
                  <a:lnTo>
                    <a:pt x="3497" y="3028"/>
                  </a:lnTo>
                  <a:lnTo>
                    <a:pt x="3501" y="3026"/>
                  </a:lnTo>
                  <a:lnTo>
                    <a:pt x="3508" y="3021"/>
                  </a:lnTo>
                  <a:lnTo>
                    <a:pt x="3518" y="3018"/>
                  </a:lnTo>
                  <a:lnTo>
                    <a:pt x="3524" y="3014"/>
                  </a:lnTo>
                  <a:lnTo>
                    <a:pt x="3528" y="3009"/>
                  </a:lnTo>
                  <a:lnTo>
                    <a:pt x="3530" y="3003"/>
                  </a:lnTo>
                  <a:lnTo>
                    <a:pt x="3533" y="2997"/>
                  </a:lnTo>
                  <a:lnTo>
                    <a:pt x="3534" y="2990"/>
                  </a:lnTo>
                  <a:lnTo>
                    <a:pt x="3536" y="2984"/>
                  </a:lnTo>
                  <a:lnTo>
                    <a:pt x="3540" y="2980"/>
                  </a:lnTo>
                  <a:lnTo>
                    <a:pt x="3546" y="2976"/>
                  </a:lnTo>
                  <a:lnTo>
                    <a:pt x="3547" y="2975"/>
                  </a:lnTo>
                  <a:lnTo>
                    <a:pt x="3549" y="2975"/>
                  </a:lnTo>
                  <a:lnTo>
                    <a:pt x="3552" y="2976"/>
                  </a:lnTo>
                  <a:lnTo>
                    <a:pt x="3553" y="2977"/>
                  </a:lnTo>
                  <a:lnTo>
                    <a:pt x="3555" y="2982"/>
                  </a:lnTo>
                  <a:lnTo>
                    <a:pt x="3556" y="2989"/>
                  </a:lnTo>
                  <a:lnTo>
                    <a:pt x="3558" y="2997"/>
                  </a:lnTo>
                  <a:lnTo>
                    <a:pt x="3560" y="3003"/>
                  </a:lnTo>
                  <a:lnTo>
                    <a:pt x="3562" y="3006"/>
                  </a:lnTo>
                  <a:lnTo>
                    <a:pt x="3565" y="3009"/>
                  </a:lnTo>
                  <a:lnTo>
                    <a:pt x="3570" y="3012"/>
                  </a:lnTo>
                  <a:lnTo>
                    <a:pt x="3575" y="3014"/>
                  </a:lnTo>
                  <a:lnTo>
                    <a:pt x="3580" y="3016"/>
                  </a:lnTo>
                  <a:lnTo>
                    <a:pt x="3585" y="3019"/>
                  </a:lnTo>
                  <a:lnTo>
                    <a:pt x="3590" y="3022"/>
                  </a:lnTo>
                  <a:lnTo>
                    <a:pt x="3593" y="3027"/>
                  </a:lnTo>
                  <a:lnTo>
                    <a:pt x="3597" y="3032"/>
                  </a:lnTo>
                  <a:lnTo>
                    <a:pt x="3599" y="3038"/>
                  </a:lnTo>
                  <a:lnTo>
                    <a:pt x="3603" y="3045"/>
                  </a:lnTo>
                  <a:lnTo>
                    <a:pt x="3606" y="3053"/>
                  </a:lnTo>
                  <a:lnTo>
                    <a:pt x="3609" y="3064"/>
                  </a:lnTo>
                  <a:lnTo>
                    <a:pt x="3609" y="3076"/>
                  </a:lnTo>
                  <a:lnTo>
                    <a:pt x="3610" y="3088"/>
                  </a:lnTo>
                  <a:lnTo>
                    <a:pt x="3611" y="3101"/>
                  </a:lnTo>
                  <a:lnTo>
                    <a:pt x="3612" y="3114"/>
                  </a:lnTo>
                  <a:lnTo>
                    <a:pt x="3610" y="3125"/>
                  </a:lnTo>
                  <a:lnTo>
                    <a:pt x="3608" y="3134"/>
                  </a:lnTo>
                  <a:lnTo>
                    <a:pt x="3604" y="3141"/>
                  </a:lnTo>
                  <a:lnTo>
                    <a:pt x="3599" y="3148"/>
                  </a:lnTo>
                  <a:lnTo>
                    <a:pt x="3596" y="3158"/>
                  </a:lnTo>
                  <a:lnTo>
                    <a:pt x="3595" y="3163"/>
                  </a:lnTo>
                  <a:lnTo>
                    <a:pt x="3595" y="3167"/>
                  </a:lnTo>
                  <a:lnTo>
                    <a:pt x="3596" y="3172"/>
                  </a:lnTo>
                  <a:lnTo>
                    <a:pt x="3598" y="3177"/>
                  </a:lnTo>
                  <a:lnTo>
                    <a:pt x="3602" y="3180"/>
                  </a:lnTo>
                  <a:lnTo>
                    <a:pt x="3606" y="3184"/>
                  </a:lnTo>
                  <a:lnTo>
                    <a:pt x="3611" y="3186"/>
                  </a:lnTo>
                  <a:lnTo>
                    <a:pt x="3617" y="3189"/>
                  </a:lnTo>
                  <a:lnTo>
                    <a:pt x="3623" y="3189"/>
                  </a:lnTo>
                  <a:lnTo>
                    <a:pt x="3629" y="3189"/>
                  </a:lnTo>
                  <a:lnTo>
                    <a:pt x="3634" y="3188"/>
                  </a:lnTo>
                  <a:lnTo>
                    <a:pt x="3638" y="3186"/>
                  </a:lnTo>
                  <a:lnTo>
                    <a:pt x="3642" y="3183"/>
                  </a:lnTo>
                  <a:lnTo>
                    <a:pt x="3644" y="3179"/>
                  </a:lnTo>
                  <a:lnTo>
                    <a:pt x="3647" y="3176"/>
                  </a:lnTo>
                  <a:lnTo>
                    <a:pt x="3647" y="3171"/>
                  </a:lnTo>
                  <a:lnTo>
                    <a:pt x="3648" y="3161"/>
                  </a:lnTo>
                  <a:lnTo>
                    <a:pt x="3648" y="3151"/>
                  </a:lnTo>
                  <a:lnTo>
                    <a:pt x="3649" y="3146"/>
                  </a:lnTo>
                  <a:lnTo>
                    <a:pt x="3649" y="3144"/>
                  </a:lnTo>
                  <a:lnTo>
                    <a:pt x="3650" y="3140"/>
                  </a:lnTo>
                  <a:lnTo>
                    <a:pt x="3653" y="3139"/>
                  </a:lnTo>
                  <a:lnTo>
                    <a:pt x="3654" y="3139"/>
                  </a:lnTo>
                  <a:lnTo>
                    <a:pt x="3656" y="3139"/>
                  </a:lnTo>
                  <a:lnTo>
                    <a:pt x="3660" y="3140"/>
                  </a:lnTo>
                  <a:lnTo>
                    <a:pt x="3663" y="3141"/>
                  </a:lnTo>
                  <a:lnTo>
                    <a:pt x="3669" y="3145"/>
                  </a:lnTo>
                  <a:lnTo>
                    <a:pt x="3675" y="3146"/>
                  </a:lnTo>
                  <a:lnTo>
                    <a:pt x="3684" y="3146"/>
                  </a:lnTo>
                  <a:lnTo>
                    <a:pt x="3692" y="3144"/>
                  </a:lnTo>
                  <a:lnTo>
                    <a:pt x="3698" y="3141"/>
                  </a:lnTo>
                  <a:lnTo>
                    <a:pt x="3703" y="3139"/>
                  </a:lnTo>
                  <a:lnTo>
                    <a:pt x="3706" y="3139"/>
                  </a:lnTo>
                  <a:lnTo>
                    <a:pt x="3710" y="3141"/>
                  </a:lnTo>
                  <a:lnTo>
                    <a:pt x="3716" y="3145"/>
                  </a:lnTo>
                  <a:lnTo>
                    <a:pt x="3722" y="3151"/>
                  </a:lnTo>
                  <a:lnTo>
                    <a:pt x="3728" y="3157"/>
                  </a:lnTo>
                  <a:lnTo>
                    <a:pt x="3731" y="3163"/>
                  </a:lnTo>
                  <a:lnTo>
                    <a:pt x="3737" y="3179"/>
                  </a:lnTo>
                  <a:lnTo>
                    <a:pt x="3744" y="3192"/>
                  </a:lnTo>
                  <a:lnTo>
                    <a:pt x="3753" y="3205"/>
                  </a:lnTo>
                  <a:lnTo>
                    <a:pt x="3757" y="3215"/>
                  </a:lnTo>
                  <a:lnTo>
                    <a:pt x="3757" y="3217"/>
                  </a:lnTo>
                  <a:lnTo>
                    <a:pt x="3757" y="3220"/>
                  </a:lnTo>
                  <a:lnTo>
                    <a:pt x="3755" y="3221"/>
                  </a:lnTo>
                  <a:lnTo>
                    <a:pt x="3751" y="3223"/>
                  </a:lnTo>
                  <a:lnTo>
                    <a:pt x="3737" y="3234"/>
                  </a:lnTo>
                  <a:lnTo>
                    <a:pt x="3725" y="3242"/>
                  </a:lnTo>
                  <a:lnTo>
                    <a:pt x="3719" y="3247"/>
                  </a:lnTo>
                  <a:lnTo>
                    <a:pt x="3716" y="3254"/>
                  </a:lnTo>
                  <a:lnTo>
                    <a:pt x="3715" y="3258"/>
                  </a:lnTo>
                  <a:lnTo>
                    <a:pt x="3713" y="3261"/>
                  </a:lnTo>
                  <a:lnTo>
                    <a:pt x="3713" y="3266"/>
                  </a:lnTo>
                  <a:lnTo>
                    <a:pt x="3715" y="3271"/>
                  </a:lnTo>
                  <a:lnTo>
                    <a:pt x="3716" y="3276"/>
                  </a:lnTo>
                  <a:lnTo>
                    <a:pt x="3719" y="3279"/>
                  </a:lnTo>
                  <a:lnTo>
                    <a:pt x="3723" y="3283"/>
                  </a:lnTo>
                  <a:lnTo>
                    <a:pt x="3728" y="3285"/>
                  </a:lnTo>
                  <a:lnTo>
                    <a:pt x="3732" y="3287"/>
                  </a:lnTo>
                  <a:lnTo>
                    <a:pt x="3737" y="3289"/>
                  </a:lnTo>
                  <a:lnTo>
                    <a:pt x="3743" y="3289"/>
                  </a:lnTo>
                  <a:lnTo>
                    <a:pt x="3748" y="3286"/>
                  </a:lnTo>
                  <a:lnTo>
                    <a:pt x="3754" y="3284"/>
                  </a:lnTo>
                  <a:lnTo>
                    <a:pt x="3759" y="3280"/>
                  </a:lnTo>
                  <a:lnTo>
                    <a:pt x="3763" y="3276"/>
                  </a:lnTo>
                  <a:lnTo>
                    <a:pt x="3769" y="3270"/>
                  </a:lnTo>
                  <a:lnTo>
                    <a:pt x="3778" y="3258"/>
                  </a:lnTo>
                  <a:lnTo>
                    <a:pt x="3786" y="3245"/>
                  </a:lnTo>
                  <a:lnTo>
                    <a:pt x="3791" y="3233"/>
                  </a:lnTo>
                  <a:lnTo>
                    <a:pt x="3793" y="3222"/>
                  </a:lnTo>
                  <a:lnTo>
                    <a:pt x="3794" y="3217"/>
                  </a:lnTo>
                  <a:lnTo>
                    <a:pt x="3795" y="3214"/>
                  </a:lnTo>
                  <a:lnTo>
                    <a:pt x="3797" y="3210"/>
                  </a:lnTo>
                  <a:lnTo>
                    <a:pt x="3800" y="3208"/>
                  </a:lnTo>
                  <a:lnTo>
                    <a:pt x="3803" y="3207"/>
                  </a:lnTo>
                  <a:lnTo>
                    <a:pt x="3805" y="3204"/>
                  </a:lnTo>
                  <a:lnTo>
                    <a:pt x="3806" y="3202"/>
                  </a:lnTo>
                  <a:lnTo>
                    <a:pt x="3807" y="3199"/>
                  </a:lnTo>
                  <a:lnTo>
                    <a:pt x="3807" y="3197"/>
                  </a:lnTo>
                  <a:lnTo>
                    <a:pt x="3807" y="3193"/>
                  </a:lnTo>
                  <a:lnTo>
                    <a:pt x="3806" y="3190"/>
                  </a:lnTo>
                  <a:lnTo>
                    <a:pt x="3804" y="3186"/>
                  </a:lnTo>
                  <a:lnTo>
                    <a:pt x="3803" y="3182"/>
                  </a:lnTo>
                  <a:lnTo>
                    <a:pt x="3801" y="3179"/>
                  </a:lnTo>
                  <a:lnTo>
                    <a:pt x="3801" y="3177"/>
                  </a:lnTo>
                  <a:lnTo>
                    <a:pt x="3801" y="3174"/>
                  </a:lnTo>
                  <a:lnTo>
                    <a:pt x="3804" y="3174"/>
                  </a:lnTo>
                  <a:lnTo>
                    <a:pt x="3806" y="3174"/>
                  </a:lnTo>
                  <a:lnTo>
                    <a:pt x="3811" y="3176"/>
                  </a:lnTo>
                  <a:lnTo>
                    <a:pt x="3816" y="3177"/>
                  </a:lnTo>
                  <a:lnTo>
                    <a:pt x="3826" y="3182"/>
                  </a:lnTo>
                  <a:lnTo>
                    <a:pt x="3836" y="3188"/>
                  </a:lnTo>
                  <a:lnTo>
                    <a:pt x="3844" y="3192"/>
                  </a:lnTo>
                  <a:lnTo>
                    <a:pt x="3851" y="3195"/>
                  </a:lnTo>
                  <a:lnTo>
                    <a:pt x="3858" y="3195"/>
                  </a:lnTo>
                  <a:lnTo>
                    <a:pt x="3867" y="3197"/>
                  </a:lnTo>
                  <a:lnTo>
                    <a:pt x="3874" y="3201"/>
                  </a:lnTo>
                  <a:lnTo>
                    <a:pt x="3880" y="3205"/>
                  </a:lnTo>
                  <a:lnTo>
                    <a:pt x="3885" y="3210"/>
                  </a:lnTo>
                  <a:lnTo>
                    <a:pt x="3889" y="3213"/>
                  </a:lnTo>
                  <a:lnTo>
                    <a:pt x="3895" y="3211"/>
                  </a:lnTo>
                  <a:lnTo>
                    <a:pt x="3902" y="3209"/>
                  </a:lnTo>
                  <a:lnTo>
                    <a:pt x="3912" y="3204"/>
                  </a:lnTo>
                  <a:lnTo>
                    <a:pt x="3918" y="3201"/>
                  </a:lnTo>
                  <a:lnTo>
                    <a:pt x="3930" y="3196"/>
                  </a:lnTo>
                  <a:lnTo>
                    <a:pt x="3942" y="3193"/>
                  </a:lnTo>
                  <a:lnTo>
                    <a:pt x="3948" y="3192"/>
                  </a:lnTo>
                  <a:lnTo>
                    <a:pt x="3952" y="3192"/>
                  </a:lnTo>
                  <a:lnTo>
                    <a:pt x="3956" y="3192"/>
                  </a:lnTo>
                  <a:lnTo>
                    <a:pt x="3959" y="3193"/>
                  </a:lnTo>
                  <a:lnTo>
                    <a:pt x="3964" y="3196"/>
                  </a:lnTo>
                  <a:lnTo>
                    <a:pt x="3967" y="3198"/>
                  </a:lnTo>
                  <a:lnTo>
                    <a:pt x="3969" y="3198"/>
                  </a:lnTo>
                  <a:lnTo>
                    <a:pt x="3971" y="3197"/>
                  </a:lnTo>
                  <a:lnTo>
                    <a:pt x="3976" y="3193"/>
                  </a:lnTo>
                  <a:lnTo>
                    <a:pt x="3983" y="3185"/>
                  </a:lnTo>
                  <a:lnTo>
                    <a:pt x="3992" y="3176"/>
                  </a:lnTo>
                  <a:lnTo>
                    <a:pt x="4000" y="3166"/>
                  </a:lnTo>
                  <a:lnTo>
                    <a:pt x="4002" y="3161"/>
                  </a:lnTo>
                  <a:lnTo>
                    <a:pt x="4005" y="3155"/>
                  </a:lnTo>
                  <a:lnTo>
                    <a:pt x="4007" y="3150"/>
                  </a:lnTo>
                  <a:lnTo>
                    <a:pt x="4008" y="3144"/>
                  </a:lnTo>
                  <a:lnTo>
                    <a:pt x="4008" y="3136"/>
                  </a:lnTo>
                  <a:lnTo>
                    <a:pt x="4008" y="3130"/>
                  </a:lnTo>
                  <a:lnTo>
                    <a:pt x="4007" y="3125"/>
                  </a:lnTo>
                  <a:lnTo>
                    <a:pt x="4003" y="3120"/>
                  </a:lnTo>
                  <a:lnTo>
                    <a:pt x="3995" y="3111"/>
                  </a:lnTo>
                  <a:lnTo>
                    <a:pt x="3986" y="3102"/>
                  </a:lnTo>
                  <a:lnTo>
                    <a:pt x="3981" y="3096"/>
                  </a:lnTo>
                  <a:lnTo>
                    <a:pt x="3976" y="3091"/>
                  </a:lnTo>
                  <a:lnTo>
                    <a:pt x="3974" y="3085"/>
                  </a:lnTo>
                  <a:lnTo>
                    <a:pt x="3971" y="3079"/>
                  </a:lnTo>
                  <a:lnTo>
                    <a:pt x="3970" y="3071"/>
                  </a:lnTo>
                  <a:lnTo>
                    <a:pt x="3970" y="3063"/>
                  </a:lnTo>
                  <a:lnTo>
                    <a:pt x="3971" y="3053"/>
                  </a:lnTo>
                  <a:lnTo>
                    <a:pt x="3974" y="3043"/>
                  </a:lnTo>
                  <a:lnTo>
                    <a:pt x="3978" y="3021"/>
                  </a:lnTo>
                  <a:lnTo>
                    <a:pt x="3984" y="3003"/>
                  </a:lnTo>
                  <a:lnTo>
                    <a:pt x="3987" y="2996"/>
                  </a:lnTo>
                  <a:lnTo>
                    <a:pt x="3989" y="2991"/>
                  </a:lnTo>
                  <a:lnTo>
                    <a:pt x="3993" y="2987"/>
                  </a:lnTo>
                  <a:lnTo>
                    <a:pt x="3996" y="2983"/>
                  </a:lnTo>
                  <a:lnTo>
                    <a:pt x="4001" y="2980"/>
                  </a:lnTo>
                  <a:lnTo>
                    <a:pt x="4006" y="2977"/>
                  </a:lnTo>
                  <a:lnTo>
                    <a:pt x="4012" y="2976"/>
                  </a:lnTo>
                  <a:lnTo>
                    <a:pt x="4020" y="2974"/>
                  </a:lnTo>
                  <a:lnTo>
                    <a:pt x="4037" y="2971"/>
                  </a:lnTo>
                  <a:lnTo>
                    <a:pt x="4050" y="2971"/>
                  </a:lnTo>
                  <a:lnTo>
                    <a:pt x="4055" y="2971"/>
                  </a:lnTo>
                  <a:lnTo>
                    <a:pt x="4059" y="2972"/>
                  </a:lnTo>
                  <a:lnTo>
                    <a:pt x="4063" y="2975"/>
                  </a:lnTo>
                  <a:lnTo>
                    <a:pt x="4065" y="2978"/>
                  </a:lnTo>
                  <a:lnTo>
                    <a:pt x="4070" y="2984"/>
                  </a:lnTo>
                  <a:lnTo>
                    <a:pt x="4074" y="2988"/>
                  </a:lnTo>
                  <a:lnTo>
                    <a:pt x="4076" y="2988"/>
                  </a:lnTo>
                  <a:lnTo>
                    <a:pt x="4077" y="2987"/>
                  </a:lnTo>
                  <a:lnTo>
                    <a:pt x="4078" y="2985"/>
                  </a:lnTo>
                  <a:lnTo>
                    <a:pt x="4078" y="2982"/>
                  </a:lnTo>
                  <a:lnTo>
                    <a:pt x="4081" y="2974"/>
                  </a:lnTo>
                  <a:lnTo>
                    <a:pt x="4083" y="2966"/>
                  </a:lnTo>
                  <a:lnTo>
                    <a:pt x="4085" y="2964"/>
                  </a:lnTo>
                  <a:lnTo>
                    <a:pt x="4089" y="2962"/>
                  </a:lnTo>
                  <a:lnTo>
                    <a:pt x="4093" y="2961"/>
                  </a:lnTo>
                  <a:lnTo>
                    <a:pt x="4096" y="2961"/>
                  </a:lnTo>
                  <a:lnTo>
                    <a:pt x="4101" y="2962"/>
                  </a:lnTo>
                  <a:lnTo>
                    <a:pt x="4106" y="2963"/>
                  </a:lnTo>
                  <a:lnTo>
                    <a:pt x="4110" y="2964"/>
                  </a:lnTo>
                  <a:lnTo>
                    <a:pt x="4115" y="2968"/>
                  </a:lnTo>
                  <a:lnTo>
                    <a:pt x="4125" y="2975"/>
                  </a:lnTo>
                  <a:lnTo>
                    <a:pt x="4133" y="2985"/>
                  </a:lnTo>
                  <a:lnTo>
                    <a:pt x="4141" y="2996"/>
                  </a:lnTo>
                  <a:lnTo>
                    <a:pt x="4150" y="3005"/>
                  </a:lnTo>
                  <a:lnTo>
                    <a:pt x="4153" y="3008"/>
                  </a:lnTo>
                  <a:lnTo>
                    <a:pt x="4157" y="3012"/>
                  </a:lnTo>
                  <a:lnTo>
                    <a:pt x="4160" y="3013"/>
                  </a:lnTo>
                  <a:lnTo>
                    <a:pt x="4163" y="3014"/>
                  </a:lnTo>
                  <a:lnTo>
                    <a:pt x="4165" y="3013"/>
                  </a:lnTo>
                  <a:lnTo>
                    <a:pt x="4169" y="3012"/>
                  </a:lnTo>
                  <a:lnTo>
                    <a:pt x="4171" y="3008"/>
                  </a:lnTo>
                  <a:lnTo>
                    <a:pt x="4173" y="3005"/>
                  </a:lnTo>
                  <a:lnTo>
                    <a:pt x="4179" y="2995"/>
                  </a:lnTo>
                  <a:lnTo>
                    <a:pt x="4187" y="2987"/>
                  </a:lnTo>
                  <a:lnTo>
                    <a:pt x="4190" y="2982"/>
                  </a:lnTo>
                  <a:lnTo>
                    <a:pt x="4192" y="2976"/>
                  </a:lnTo>
                  <a:lnTo>
                    <a:pt x="4194" y="2970"/>
                  </a:lnTo>
                  <a:lnTo>
                    <a:pt x="4195" y="2964"/>
                  </a:lnTo>
                  <a:lnTo>
                    <a:pt x="4195" y="2958"/>
                  </a:lnTo>
                  <a:lnTo>
                    <a:pt x="4194" y="2953"/>
                  </a:lnTo>
                  <a:lnTo>
                    <a:pt x="4191" y="2949"/>
                  </a:lnTo>
                  <a:lnTo>
                    <a:pt x="4188" y="2946"/>
                  </a:lnTo>
                  <a:lnTo>
                    <a:pt x="4181" y="2942"/>
                  </a:lnTo>
                  <a:lnTo>
                    <a:pt x="4173" y="2937"/>
                  </a:lnTo>
                  <a:lnTo>
                    <a:pt x="4171" y="2934"/>
                  </a:lnTo>
                  <a:lnTo>
                    <a:pt x="4171" y="2930"/>
                  </a:lnTo>
                  <a:lnTo>
                    <a:pt x="4171" y="2925"/>
                  </a:lnTo>
                  <a:lnTo>
                    <a:pt x="4172" y="2920"/>
                  </a:lnTo>
                  <a:lnTo>
                    <a:pt x="4176" y="2914"/>
                  </a:lnTo>
                  <a:lnTo>
                    <a:pt x="4179" y="2908"/>
                  </a:lnTo>
                  <a:lnTo>
                    <a:pt x="4184" y="2903"/>
                  </a:lnTo>
                  <a:lnTo>
                    <a:pt x="4189" y="2899"/>
                  </a:lnTo>
                  <a:lnTo>
                    <a:pt x="4194" y="2895"/>
                  </a:lnTo>
                  <a:lnTo>
                    <a:pt x="4200" y="2893"/>
                  </a:lnTo>
                  <a:lnTo>
                    <a:pt x="4206" y="2890"/>
                  </a:lnTo>
                  <a:lnTo>
                    <a:pt x="4211" y="2888"/>
                  </a:lnTo>
                  <a:lnTo>
                    <a:pt x="4216" y="2887"/>
                  </a:lnTo>
                  <a:lnTo>
                    <a:pt x="4221" y="2884"/>
                  </a:lnTo>
                  <a:lnTo>
                    <a:pt x="4226" y="2881"/>
                  </a:lnTo>
                  <a:lnTo>
                    <a:pt x="4228" y="2877"/>
                  </a:lnTo>
                  <a:lnTo>
                    <a:pt x="4230" y="2873"/>
                  </a:lnTo>
                  <a:lnTo>
                    <a:pt x="4233" y="2868"/>
                  </a:lnTo>
                  <a:lnTo>
                    <a:pt x="4234" y="2864"/>
                  </a:lnTo>
                  <a:lnTo>
                    <a:pt x="4234" y="2859"/>
                  </a:lnTo>
                  <a:lnTo>
                    <a:pt x="4234" y="2848"/>
                  </a:lnTo>
                  <a:lnTo>
                    <a:pt x="4234" y="2838"/>
                  </a:lnTo>
                  <a:lnTo>
                    <a:pt x="4233" y="2835"/>
                  </a:lnTo>
                  <a:lnTo>
                    <a:pt x="4232" y="2835"/>
                  </a:lnTo>
                  <a:lnTo>
                    <a:pt x="4228" y="2837"/>
                  </a:lnTo>
                  <a:lnTo>
                    <a:pt x="4226" y="2842"/>
                  </a:lnTo>
                  <a:lnTo>
                    <a:pt x="4221" y="2848"/>
                  </a:lnTo>
                  <a:lnTo>
                    <a:pt x="4215" y="2852"/>
                  </a:lnTo>
                  <a:lnTo>
                    <a:pt x="4207" y="2855"/>
                  </a:lnTo>
                  <a:lnTo>
                    <a:pt x="4200" y="2857"/>
                  </a:lnTo>
                  <a:lnTo>
                    <a:pt x="4191" y="2858"/>
                  </a:lnTo>
                  <a:lnTo>
                    <a:pt x="4184" y="2857"/>
                  </a:lnTo>
                  <a:lnTo>
                    <a:pt x="4178" y="2857"/>
                  </a:lnTo>
                  <a:lnTo>
                    <a:pt x="4173" y="2855"/>
                  </a:lnTo>
                  <a:lnTo>
                    <a:pt x="4171" y="2852"/>
                  </a:lnTo>
                  <a:lnTo>
                    <a:pt x="4170" y="2849"/>
                  </a:lnTo>
                  <a:lnTo>
                    <a:pt x="4169" y="2844"/>
                  </a:lnTo>
                  <a:lnTo>
                    <a:pt x="4167" y="2839"/>
                  </a:lnTo>
                  <a:lnTo>
                    <a:pt x="4169" y="2830"/>
                  </a:lnTo>
                  <a:lnTo>
                    <a:pt x="4172" y="2820"/>
                  </a:lnTo>
                  <a:lnTo>
                    <a:pt x="4173" y="2813"/>
                  </a:lnTo>
                  <a:lnTo>
                    <a:pt x="4173" y="2806"/>
                  </a:lnTo>
                  <a:lnTo>
                    <a:pt x="4171" y="2799"/>
                  </a:lnTo>
                  <a:lnTo>
                    <a:pt x="4167" y="2791"/>
                  </a:lnTo>
                  <a:lnTo>
                    <a:pt x="4164" y="2783"/>
                  </a:lnTo>
                  <a:lnTo>
                    <a:pt x="4164" y="2775"/>
                  </a:lnTo>
                  <a:lnTo>
                    <a:pt x="4164" y="2769"/>
                  </a:lnTo>
                  <a:lnTo>
                    <a:pt x="4164" y="2766"/>
                  </a:lnTo>
                  <a:lnTo>
                    <a:pt x="4163" y="2764"/>
                  </a:lnTo>
                  <a:lnTo>
                    <a:pt x="4156" y="2762"/>
                  </a:lnTo>
                  <a:lnTo>
                    <a:pt x="4150" y="2761"/>
                  </a:lnTo>
                  <a:lnTo>
                    <a:pt x="4141" y="2760"/>
                  </a:lnTo>
                  <a:lnTo>
                    <a:pt x="4129" y="2761"/>
                  </a:lnTo>
                  <a:lnTo>
                    <a:pt x="4115" y="2761"/>
                  </a:lnTo>
                  <a:lnTo>
                    <a:pt x="4107" y="2761"/>
                  </a:lnTo>
                  <a:lnTo>
                    <a:pt x="4103" y="2762"/>
                  </a:lnTo>
                  <a:lnTo>
                    <a:pt x="4101" y="2763"/>
                  </a:lnTo>
                  <a:lnTo>
                    <a:pt x="4096" y="2769"/>
                  </a:lnTo>
                  <a:lnTo>
                    <a:pt x="4093" y="2773"/>
                  </a:lnTo>
                  <a:lnTo>
                    <a:pt x="4088" y="2775"/>
                  </a:lnTo>
                  <a:lnTo>
                    <a:pt x="4080" y="2776"/>
                  </a:lnTo>
                  <a:lnTo>
                    <a:pt x="4071" y="2776"/>
                  </a:lnTo>
                  <a:lnTo>
                    <a:pt x="4064" y="2775"/>
                  </a:lnTo>
                  <a:lnTo>
                    <a:pt x="4057" y="2773"/>
                  </a:lnTo>
                  <a:lnTo>
                    <a:pt x="4051" y="2770"/>
                  </a:lnTo>
                  <a:lnTo>
                    <a:pt x="4045" y="2769"/>
                  </a:lnTo>
                  <a:lnTo>
                    <a:pt x="4038" y="2768"/>
                  </a:lnTo>
                  <a:lnTo>
                    <a:pt x="4028" y="2769"/>
                  </a:lnTo>
                  <a:lnTo>
                    <a:pt x="4024" y="2769"/>
                  </a:lnTo>
                  <a:lnTo>
                    <a:pt x="4020" y="2768"/>
                  </a:lnTo>
                  <a:lnTo>
                    <a:pt x="4018" y="2767"/>
                  </a:lnTo>
                  <a:lnTo>
                    <a:pt x="4017" y="2764"/>
                  </a:lnTo>
                  <a:lnTo>
                    <a:pt x="4017" y="2758"/>
                  </a:lnTo>
                  <a:lnTo>
                    <a:pt x="4019" y="2750"/>
                  </a:lnTo>
                  <a:lnTo>
                    <a:pt x="4025" y="2737"/>
                  </a:lnTo>
                  <a:lnTo>
                    <a:pt x="4034" y="2723"/>
                  </a:lnTo>
                  <a:lnTo>
                    <a:pt x="4037" y="2718"/>
                  </a:lnTo>
                  <a:lnTo>
                    <a:pt x="4038" y="2713"/>
                  </a:lnTo>
                  <a:lnTo>
                    <a:pt x="4036" y="2709"/>
                  </a:lnTo>
                  <a:lnTo>
                    <a:pt x="4033" y="2704"/>
                  </a:lnTo>
                  <a:lnTo>
                    <a:pt x="4021" y="2690"/>
                  </a:lnTo>
                  <a:lnTo>
                    <a:pt x="4006" y="2675"/>
                  </a:lnTo>
                  <a:lnTo>
                    <a:pt x="4000" y="2669"/>
                  </a:lnTo>
                  <a:lnTo>
                    <a:pt x="3993" y="2665"/>
                  </a:lnTo>
                  <a:lnTo>
                    <a:pt x="3989" y="2662"/>
                  </a:lnTo>
                  <a:lnTo>
                    <a:pt x="3986" y="2661"/>
                  </a:lnTo>
                  <a:lnTo>
                    <a:pt x="3982" y="2660"/>
                  </a:lnTo>
                  <a:lnTo>
                    <a:pt x="3978" y="2660"/>
                  </a:lnTo>
                  <a:lnTo>
                    <a:pt x="3975" y="2661"/>
                  </a:lnTo>
                  <a:lnTo>
                    <a:pt x="3973" y="2660"/>
                  </a:lnTo>
                  <a:lnTo>
                    <a:pt x="3970" y="2660"/>
                  </a:lnTo>
                  <a:lnTo>
                    <a:pt x="3969" y="2659"/>
                  </a:lnTo>
                  <a:lnTo>
                    <a:pt x="3967" y="2654"/>
                  </a:lnTo>
                  <a:lnTo>
                    <a:pt x="3964" y="2649"/>
                  </a:lnTo>
                  <a:lnTo>
                    <a:pt x="3954" y="2631"/>
                  </a:lnTo>
                  <a:lnTo>
                    <a:pt x="3944" y="2613"/>
                  </a:lnTo>
                  <a:lnTo>
                    <a:pt x="3939" y="2602"/>
                  </a:lnTo>
                  <a:lnTo>
                    <a:pt x="3937" y="2587"/>
                  </a:lnTo>
                  <a:lnTo>
                    <a:pt x="3933" y="2575"/>
                  </a:lnTo>
                  <a:lnTo>
                    <a:pt x="3931" y="2566"/>
                  </a:lnTo>
                  <a:lnTo>
                    <a:pt x="3925" y="2559"/>
                  </a:lnTo>
                  <a:lnTo>
                    <a:pt x="3917" y="2548"/>
                  </a:lnTo>
                  <a:lnTo>
                    <a:pt x="3908" y="2539"/>
                  </a:lnTo>
                  <a:lnTo>
                    <a:pt x="3901" y="2528"/>
                  </a:lnTo>
                  <a:lnTo>
                    <a:pt x="3900" y="2523"/>
                  </a:lnTo>
                  <a:lnTo>
                    <a:pt x="3899" y="2520"/>
                  </a:lnTo>
                  <a:lnTo>
                    <a:pt x="3899" y="2516"/>
                  </a:lnTo>
                  <a:lnTo>
                    <a:pt x="3900" y="2512"/>
                  </a:lnTo>
                  <a:lnTo>
                    <a:pt x="3902" y="2508"/>
                  </a:lnTo>
                  <a:lnTo>
                    <a:pt x="3907" y="2504"/>
                  </a:lnTo>
                  <a:lnTo>
                    <a:pt x="3910" y="2502"/>
                  </a:lnTo>
                  <a:lnTo>
                    <a:pt x="3912" y="2497"/>
                  </a:lnTo>
                  <a:lnTo>
                    <a:pt x="3913" y="2491"/>
                  </a:lnTo>
                  <a:lnTo>
                    <a:pt x="3912" y="2485"/>
                  </a:lnTo>
                  <a:lnTo>
                    <a:pt x="3913" y="2478"/>
                  </a:lnTo>
                  <a:lnTo>
                    <a:pt x="3917" y="2470"/>
                  </a:lnTo>
                  <a:lnTo>
                    <a:pt x="3919" y="2466"/>
                  </a:lnTo>
                  <a:lnTo>
                    <a:pt x="3921" y="2464"/>
                  </a:lnTo>
                  <a:lnTo>
                    <a:pt x="3925" y="2461"/>
                  </a:lnTo>
                  <a:lnTo>
                    <a:pt x="3929" y="2459"/>
                  </a:lnTo>
                  <a:lnTo>
                    <a:pt x="3936" y="2457"/>
                  </a:lnTo>
                  <a:lnTo>
                    <a:pt x="3942" y="2454"/>
                  </a:lnTo>
                  <a:lnTo>
                    <a:pt x="3948" y="2451"/>
                  </a:lnTo>
                  <a:lnTo>
                    <a:pt x="3954" y="2447"/>
                  </a:lnTo>
                  <a:lnTo>
                    <a:pt x="3956" y="2445"/>
                  </a:lnTo>
                  <a:lnTo>
                    <a:pt x="3959" y="2443"/>
                  </a:lnTo>
                  <a:lnTo>
                    <a:pt x="3964" y="2442"/>
                  </a:lnTo>
                  <a:lnTo>
                    <a:pt x="3968" y="2443"/>
                  </a:lnTo>
                  <a:lnTo>
                    <a:pt x="3973" y="2443"/>
                  </a:lnTo>
                  <a:lnTo>
                    <a:pt x="3977" y="2446"/>
                  </a:lnTo>
                  <a:lnTo>
                    <a:pt x="3981" y="2448"/>
                  </a:lnTo>
                  <a:lnTo>
                    <a:pt x="3986" y="2451"/>
                  </a:lnTo>
                  <a:lnTo>
                    <a:pt x="3996" y="2463"/>
                  </a:lnTo>
                  <a:lnTo>
                    <a:pt x="4006" y="2476"/>
                  </a:lnTo>
                  <a:lnTo>
                    <a:pt x="4012" y="2482"/>
                  </a:lnTo>
                  <a:lnTo>
                    <a:pt x="4018" y="2486"/>
                  </a:lnTo>
                  <a:lnTo>
                    <a:pt x="4021" y="2487"/>
                  </a:lnTo>
                  <a:lnTo>
                    <a:pt x="4025" y="2487"/>
                  </a:lnTo>
                  <a:lnTo>
                    <a:pt x="4028" y="2487"/>
                  </a:lnTo>
                  <a:lnTo>
                    <a:pt x="4032" y="2486"/>
                  </a:lnTo>
                  <a:lnTo>
                    <a:pt x="4040" y="2483"/>
                  </a:lnTo>
                  <a:lnTo>
                    <a:pt x="4047" y="2482"/>
                  </a:lnTo>
                  <a:lnTo>
                    <a:pt x="4053" y="2480"/>
                  </a:lnTo>
                  <a:lnTo>
                    <a:pt x="4059" y="2480"/>
                  </a:lnTo>
                  <a:lnTo>
                    <a:pt x="4064" y="2482"/>
                  </a:lnTo>
                  <a:lnTo>
                    <a:pt x="4069" y="2484"/>
                  </a:lnTo>
                  <a:lnTo>
                    <a:pt x="4074" y="2490"/>
                  </a:lnTo>
                  <a:lnTo>
                    <a:pt x="4080" y="2496"/>
                  </a:lnTo>
                  <a:lnTo>
                    <a:pt x="4084" y="2502"/>
                  </a:lnTo>
                  <a:lnTo>
                    <a:pt x="4089" y="2506"/>
                  </a:lnTo>
                  <a:lnTo>
                    <a:pt x="4094" y="2509"/>
                  </a:lnTo>
                  <a:lnTo>
                    <a:pt x="4099" y="2511"/>
                  </a:lnTo>
                  <a:lnTo>
                    <a:pt x="4107" y="2514"/>
                  </a:lnTo>
                  <a:lnTo>
                    <a:pt x="4115" y="2515"/>
                  </a:lnTo>
                  <a:lnTo>
                    <a:pt x="4122" y="2516"/>
                  </a:lnTo>
                  <a:lnTo>
                    <a:pt x="4129" y="2518"/>
                  </a:lnTo>
                  <a:lnTo>
                    <a:pt x="4137" y="2522"/>
                  </a:lnTo>
                  <a:lnTo>
                    <a:pt x="4144" y="2527"/>
                  </a:lnTo>
                  <a:lnTo>
                    <a:pt x="4151" y="2531"/>
                  </a:lnTo>
                  <a:lnTo>
                    <a:pt x="4157" y="2535"/>
                  </a:lnTo>
                  <a:lnTo>
                    <a:pt x="4164" y="2536"/>
                  </a:lnTo>
                  <a:lnTo>
                    <a:pt x="4172" y="2537"/>
                  </a:lnTo>
                  <a:lnTo>
                    <a:pt x="4177" y="2537"/>
                  </a:lnTo>
                  <a:lnTo>
                    <a:pt x="4181" y="2540"/>
                  </a:lnTo>
                  <a:lnTo>
                    <a:pt x="4185" y="2542"/>
                  </a:lnTo>
                  <a:lnTo>
                    <a:pt x="4190" y="2546"/>
                  </a:lnTo>
                  <a:lnTo>
                    <a:pt x="4194" y="2550"/>
                  </a:lnTo>
                  <a:lnTo>
                    <a:pt x="4196" y="2555"/>
                  </a:lnTo>
                  <a:lnTo>
                    <a:pt x="4198" y="2560"/>
                  </a:lnTo>
                  <a:lnTo>
                    <a:pt x="4201" y="2565"/>
                  </a:lnTo>
                  <a:lnTo>
                    <a:pt x="4202" y="2569"/>
                  </a:lnTo>
                  <a:lnTo>
                    <a:pt x="4204" y="2573"/>
                  </a:lnTo>
                  <a:lnTo>
                    <a:pt x="4208" y="2578"/>
                  </a:lnTo>
                  <a:lnTo>
                    <a:pt x="4211" y="2581"/>
                  </a:lnTo>
                  <a:lnTo>
                    <a:pt x="4220" y="2587"/>
                  </a:lnTo>
                  <a:lnTo>
                    <a:pt x="4228" y="2592"/>
                  </a:lnTo>
                  <a:lnTo>
                    <a:pt x="4235" y="2597"/>
                  </a:lnTo>
                  <a:lnTo>
                    <a:pt x="4242" y="2603"/>
                  </a:lnTo>
                  <a:lnTo>
                    <a:pt x="4247" y="2605"/>
                  </a:lnTo>
                  <a:lnTo>
                    <a:pt x="4250" y="2606"/>
                  </a:lnTo>
                  <a:lnTo>
                    <a:pt x="4252" y="2608"/>
                  </a:lnTo>
                  <a:lnTo>
                    <a:pt x="4254" y="2606"/>
                  </a:lnTo>
                  <a:lnTo>
                    <a:pt x="4258" y="2604"/>
                  </a:lnTo>
                  <a:lnTo>
                    <a:pt x="4261" y="2598"/>
                  </a:lnTo>
                  <a:lnTo>
                    <a:pt x="4270" y="2590"/>
                  </a:lnTo>
                  <a:lnTo>
                    <a:pt x="4276" y="2581"/>
                  </a:lnTo>
                  <a:lnTo>
                    <a:pt x="4282" y="2577"/>
                  </a:lnTo>
                  <a:lnTo>
                    <a:pt x="4286" y="2575"/>
                  </a:lnTo>
                  <a:lnTo>
                    <a:pt x="4291" y="2575"/>
                  </a:lnTo>
                  <a:lnTo>
                    <a:pt x="4297" y="2579"/>
                  </a:lnTo>
                  <a:lnTo>
                    <a:pt x="4304" y="2583"/>
                  </a:lnTo>
                  <a:lnTo>
                    <a:pt x="4310" y="2584"/>
                  </a:lnTo>
                  <a:lnTo>
                    <a:pt x="4315" y="2584"/>
                  </a:lnTo>
                  <a:lnTo>
                    <a:pt x="4318" y="2583"/>
                  </a:lnTo>
                  <a:lnTo>
                    <a:pt x="4322" y="2580"/>
                  </a:lnTo>
                  <a:lnTo>
                    <a:pt x="4327" y="2577"/>
                  </a:lnTo>
                  <a:lnTo>
                    <a:pt x="4334" y="2568"/>
                  </a:lnTo>
                  <a:lnTo>
                    <a:pt x="4342" y="2559"/>
                  </a:lnTo>
                  <a:lnTo>
                    <a:pt x="4348" y="2549"/>
                  </a:lnTo>
                  <a:lnTo>
                    <a:pt x="4351" y="2539"/>
                  </a:lnTo>
                  <a:lnTo>
                    <a:pt x="4353" y="2534"/>
                  </a:lnTo>
                  <a:lnTo>
                    <a:pt x="4354" y="2529"/>
                  </a:lnTo>
                  <a:lnTo>
                    <a:pt x="4357" y="2526"/>
                  </a:lnTo>
                  <a:lnTo>
                    <a:pt x="4360" y="2523"/>
                  </a:lnTo>
                  <a:lnTo>
                    <a:pt x="4364" y="2522"/>
                  </a:lnTo>
                  <a:lnTo>
                    <a:pt x="4367" y="2521"/>
                  </a:lnTo>
                  <a:lnTo>
                    <a:pt x="4372" y="2520"/>
                  </a:lnTo>
                  <a:lnTo>
                    <a:pt x="4377" y="2521"/>
                  </a:lnTo>
                  <a:lnTo>
                    <a:pt x="4381" y="2521"/>
                  </a:lnTo>
                  <a:lnTo>
                    <a:pt x="4385" y="2521"/>
                  </a:lnTo>
                  <a:lnTo>
                    <a:pt x="4389" y="2520"/>
                  </a:lnTo>
                  <a:lnTo>
                    <a:pt x="4391" y="2518"/>
                  </a:lnTo>
                  <a:lnTo>
                    <a:pt x="4393" y="2516"/>
                  </a:lnTo>
                  <a:lnTo>
                    <a:pt x="4395" y="2514"/>
                  </a:lnTo>
                  <a:lnTo>
                    <a:pt x="4395" y="2510"/>
                  </a:lnTo>
                  <a:lnTo>
                    <a:pt x="4396" y="2506"/>
                  </a:lnTo>
                  <a:lnTo>
                    <a:pt x="4396" y="2499"/>
                  </a:lnTo>
                  <a:lnTo>
                    <a:pt x="4399" y="2495"/>
                  </a:lnTo>
                  <a:lnTo>
                    <a:pt x="4400" y="2493"/>
                  </a:lnTo>
                  <a:lnTo>
                    <a:pt x="4403" y="2492"/>
                  </a:lnTo>
                  <a:lnTo>
                    <a:pt x="4405" y="2492"/>
                  </a:lnTo>
                  <a:lnTo>
                    <a:pt x="4409" y="2492"/>
                  </a:lnTo>
                  <a:lnTo>
                    <a:pt x="4415" y="2496"/>
                  </a:lnTo>
                  <a:lnTo>
                    <a:pt x="4420" y="2499"/>
                  </a:lnTo>
                  <a:lnTo>
                    <a:pt x="4422" y="2501"/>
                  </a:lnTo>
                  <a:lnTo>
                    <a:pt x="4424" y="2502"/>
                  </a:lnTo>
                  <a:lnTo>
                    <a:pt x="4425" y="2502"/>
                  </a:lnTo>
                  <a:lnTo>
                    <a:pt x="4428" y="2501"/>
                  </a:lnTo>
                  <a:lnTo>
                    <a:pt x="4429" y="2499"/>
                  </a:lnTo>
                  <a:lnTo>
                    <a:pt x="4430" y="2498"/>
                  </a:lnTo>
                  <a:lnTo>
                    <a:pt x="4430" y="2496"/>
                  </a:lnTo>
                  <a:lnTo>
                    <a:pt x="4430" y="2492"/>
                  </a:lnTo>
                  <a:lnTo>
                    <a:pt x="4428" y="2484"/>
                  </a:lnTo>
                  <a:lnTo>
                    <a:pt x="4424" y="2470"/>
                  </a:lnTo>
                  <a:lnTo>
                    <a:pt x="4421" y="2463"/>
                  </a:lnTo>
                  <a:lnTo>
                    <a:pt x="4418" y="2455"/>
                  </a:lnTo>
                  <a:lnTo>
                    <a:pt x="4414" y="2449"/>
                  </a:lnTo>
                  <a:lnTo>
                    <a:pt x="4409" y="2443"/>
                  </a:lnTo>
                  <a:lnTo>
                    <a:pt x="4404" y="2439"/>
                  </a:lnTo>
                  <a:lnTo>
                    <a:pt x="4398" y="2434"/>
                  </a:lnTo>
                  <a:lnTo>
                    <a:pt x="4392" y="2429"/>
                  </a:lnTo>
                  <a:lnTo>
                    <a:pt x="4386" y="2426"/>
                  </a:lnTo>
                  <a:lnTo>
                    <a:pt x="4370" y="2420"/>
                  </a:lnTo>
                  <a:lnTo>
                    <a:pt x="4353" y="2415"/>
                  </a:lnTo>
                  <a:lnTo>
                    <a:pt x="4346" y="2413"/>
                  </a:lnTo>
                  <a:lnTo>
                    <a:pt x="4340" y="2409"/>
                  </a:lnTo>
                  <a:lnTo>
                    <a:pt x="4337" y="2408"/>
                  </a:lnTo>
                  <a:lnTo>
                    <a:pt x="4336" y="2405"/>
                  </a:lnTo>
                  <a:lnTo>
                    <a:pt x="4336" y="2403"/>
                  </a:lnTo>
                  <a:lnTo>
                    <a:pt x="4337" y="2401"/>
                  </a:lnTo>
                  <a:lnTo>
                    <a:pt x="4339" y="2394"/>
                  </a:lnTo>
                  <a:lnTo>
                    <a:pt x="4340" y="2386"/>
                  </a:lnTo>
                  <a:lnTo>
                    <a:pt x="4339" y="2377"/>
                  </a:lnTo>
                  <a:lnTo>
                    <a:pt x="4337" y="2367"/>
                  </a:lnTo>
                  <a:lnTo>
                    <a:pt x="4333" y="2346"/>
                  </a:lnTo>
                  <a:lnTo>
                    <a:pt x="4327" y="2325"/>
                  </a:lnTo>
                  <a:lnTo>
                    <a:pt x="4326" y="2314"/>
                  </a:lnTo>
                  <a:lnTo>
                    <a:pt x="4323" y="2303"/>
                  </a:lnTo>
                  <a:lnTo>
                    <a:pt x="4323" y="2293"/>
                  </a:lnTo>
                  <a:lnTo>
                    <a:pt x="4323" y="2283"/>
                  </a:lnTo>
                  <a:lnTo>
                    <a:pt x="4324" y="2275"/>
                  </a:lnTo>
                  <a:lnTo>
                    <a:pt x="4328" y="2266"/>
                  </a:lnTo>
                  <a:lnTo>
                    <a:pt x="4333" y="2259"/>
                  </a:lnTo>
                  <a:lnTo>
                    <a:pt x="4340" y="2255"/>
                  </a:lnTo>
                  <a:lnTo>
                    <a:pt x="4345" y="2249"/>
                  </a:lnTo>
                  <a:lnTo>
                    <a:pt x="4348" y="2241"/>
                  </a:lnTo>
                  <a:lnTo>
                    <a:pt x="4351" y="2237"/>
                  </a:lnTo>
                  <a:lnTo>
                    <a:pt x="4354" y="2232"/>
                  </a:lnTo>
                  <a:lnTo>
                    <a:pt x="4359" y="2227"/>
                  </a:lnTo>
                  <a:lnTo>
                    <a:pt x="4365" y="2222"/>
                  </a:lnTo>
                  <a:lnTo>
                    <a:pt x="4384" y="2212"/>
                  </a:lnTo>
                  <a:lnTo>
                    <a:pt x="4409" y="2200"/>
                  </a:lnTo>
                  <a:lnTo>
                    <a:pt x="4433" y="2190"/>
                  </a:lnTo>
                  <a:lnTo>
                    <a:pt x="4452" y="2181"/>
                  </a:lnTo>
                  <a:lnTo>
                    <a:pt x="4460" y="2175"/>
                  </a:lnTo>
                  <a:lnTo>
                    <a:pt x="4467" y="2169"/>
                  </a:lnTo>
                  <a:lnTo>
                    <a:pt x="4475" y="2162"/>
                  </a:lnTo>
                  <a:lnTo>
                    <a:pt x="4481" y="2153"/>
                  </a:lnTo>
                  <a:lnTo>
                    <a:pt x="4488" y="2146"/>
                  </a:lnTo>
                  <a:lnTo>
                    <a:pt x="4493" y="2138"/>
                  </a:lnTo>
                  <a:lnTo>
                    <a:pt x="4497" y="2132"/>
                  </a:lnTo>
                  <a:lnTo>
                    <a:pt x="4499" y="2126"/>
                  </a:lnTo>
                  <a:lnTo>
                    <a:pt x="4502" y="2114"/>
                  </a:lnTo>
                  <a:lnTo>
                    <a:pt x="4503" y="2104"/>
                  </a:lnTo>
                  <a:lnTo>
                    <a:pt x="4502" y="2098"/>
                  </a:lnTo>
                  <a:lnTo>
                    <a:pt x="4500" y="2093"/>
                  </a:lnTo>
                  <a:lnTo>
                    <a:pt x="4498" y="2089"/>
                  </a:lnTo>
                  <a:lnTo>
                    <a:pt x="4494" y="2087"/>
                  </a:lnTo>
                  <a:lnTo>
                    <a:pt x="4491" y="2083"/>
                  </a:lnTo>
                  <a:lnTo>
                    <a:pt x="4488" y="2081"/>
                  </a:lnTo>
                  <a:lnTo>
                    <a:pt x="4488" y="2079"/>
                  </a:lnTo>
                  <a:lnTo>
                    <a:pt x="4488" y="2075"/>
                  </a:lnTo>
                  <a:lnTo>
                    <a:pt x="4490" y="2068"/>
                  </a:lnTo>
                  <a:lnTo>
                    <a:pt x="4490" y="2055"/>
                  </a:lnTo>
                  <a:lnTo>
                    <a:pt x="4490" y="2049"/>
                  </a:lnTo>
                  <a:lnTo>
                    <a:pt x="4490" y="2044"/>
                  </a:lnTo>
                  <a:lnTo>
                    <a:pt x="4491" y="2041"/>
                  </a:lnTo>
                  <a:lnTo>
                    <a:pt x="4493" y="2037"/>
                  </a:lnTo>
                  <a:lnTo>
                    <a:pt x="4496" y="2036"/>
                  </a:lnTo>
                  <a:lnTo>
                    <a:pt x="4498" y="2035"/>
                  </a:lnTo>
                  <a:lnTo>
                    <a:pt x="4502" y="2033"/>
                  </a:lnTo>
                  <a:lnTo>
                    <a:pt x="4505" y="2033"/>
                  </a:lnTo>
                  <a:lnTo>
                    <a:pt x="4512" y="2033"/>
                  </a:lnTo>
                  <a:lnTo>
                    <a:pt x="4518" y="2032"/>
                  </a:lnTo>
                  <a:lnTo>
                    <a:pt x="4525" y="2030"/>
                  </a:lnTo>
                  <a:lnTo>
                    <a:pt x="4534" y="2025"/>
                  </a:lnTo>
                  <a:lnTo>
                    <a:pt x="4538" y="2022"/>
                  </a:lnTo>
                  <a:lnTo>
                    <a:pt x="4542" y="2017"/>
                  </a:lnTo>
                  <a:lnTo>
                    <a:pt x="4544" y="2012"/>
                  </a:lnTo>
                  <a:lnTo>
                    <a:pt x="4546" y="2005"/>
                  </a:lnTo>
                  <a:lnTo>
                    <a:pt x="4549" y="1992"/>
                  </a:lnTo>
                  <a:lnTo>
                    <a:pt x="4553" y="1980"/>
                  </a:lnTo>
                  <a:lnTo>
                    <a:pt x="4555" y="1975"/>
                  </a:lnTo>
                  <a:lnTo>
                    <a:pt x="4559" y="1973"/>
                  </a:lnTo>
                  <a:lnTo>
                    <a:pt x="4563" y="1972"/>
                  </a:lnTo>
                  <a:lnTo>
                    <a:pt x="4568" y="1970"/>
                  </a:lnTo>
                  <a:lnTo>
                    <a:pt x="4573" y="1972"/>
                  </a:lnTo>
                  <a:lnTo>
                    <a:pt x="4578" y="1973"/>
                  </a:lnTo>
                  <a:lnTo>
                    <a:pt x="4582" y="1975"/>
                  </a:lnTo>
                  <a:lnTo>
                    <a:pt x="4587" y="1978"/>
                  </a:lnTo>
                  <a:lnTo>
                    <a:pt x="4595" y="1982"/>
                  </a:lnTo>
                  <a:lnTo>
                    <a:pt x="4603" y="1987"/>
                  </a:lnTo>
                  <a:lnTo>
                    <a:pt x="4606" y="1988"/>
                  </a:lnTo>
                  <a:lnTo>
                    <a:pt x="4610" y="1989"/>
                  </a:lnTo>
                  <a:lnTo>
                    <a:pt x="4614" y="1989"/>
                  </a:lnTo>
                  <a:lnTo>
                    <a:pt x="4618" y="1988"/>
                  </a:lnTo>
                  <a:lnTo>
                    <a:pt x="4622" y="1986"/>
                  </a:lnTo>
                  <a:lnTo>
                    <a:pt x="4625" y="1982"/>
                  </a:lnTo>
                  <a:lnTo>
                    <a:pt x="4629" y="1978"/>
                  </a:lnTo>
                  <a:lnTo>
                    <a:pt x="4632" y="1973"/>
                  </a:lnTo>
                  <a:lnTo>
                    <a:pt x="4636" y="1967"/>
                  </a:lnTo>
                  <a:lnTo>
                    <a:pt x="4638" y="1961"/>
                  </a:lnTo>
                  <a:lnTo>
                    <a:pt x="4641" y="1955"/>
                  </a:lnTo>
                  <a:lnTo>
                    <a:pt x="4642" y="1950"/>
                  </a:lnTo>
                  <a:lnTo>
                    <a:pt x="4642" y="1944"/>
                  </a:lnTo>
                  <a:lnTo>
                    <a:pt x="4641" y="1940"/>
                  </a:lnTo>
                  <a:lnTo>
                    <a:pt x="4638" y="1934"/>
                  </a:lnTo>
                  <a:lnTo>
                    <a:pt x="4636" y="1929"/>
                  </a:lnTo>
                  <a:lnTo>
                    <a:pt x="4631" y="1917"/>
                  </a:lnTo>
                  <a:lnTo>
                    <a:pt x="4626" y="1903"/>
                  </a:lnTo>
                  <a:lnTo>
                    <a:pt x="4625" y="1892"/>
                  </a:lnTo>
                  <a:lnTo>
                    <a:pt x="4625" y="1882"/>
                  </a:lnTo>
                  <a:lnTo>
                    <a:pt x="4625" y="1873"/>
                  </a:lnTo>
                  <a:lnTo>
                    <a:pt x="4626" y="1866"/>
                  </a:lnTo>
                  <a:lnTo>
                    <a:pt x="4626" y="1860"/>
                  </a:lnTo>
                  <a:lnTo>
                    <a:pt x="4629" y="1858"/>
                  </a:lnTo>
                  <a:lnTo>
                    <a:pt x="4631" y="1856"/>
                  </a:lnTo>
                  <a:lnTo>
                    <a:pt x="4636" y="1856"/>
                  </a:lnTo>
                  <a:lnTo>
                    <a:pt x="4642" y="1856"/>
                  </a:lnTo>
                  <a:lnTo>
                    <a:pt x="4647" y="1855"/>
                  </a:lnTo>
                  <a:lnTo>
                    <a:pt x="4654" y="1853"/>
                  </a:lnTo>
                  <a:lnTo>
                    <a:pt x="4661" y="1849"/>
                  </a:lnTo>
                  <a:lnTo>
                    <a:pt x="4668" y="1846"/>
                  </a:lnTo>
                  <a:lnTo>
                    <a:pt x="4673" y="1843"/>
                  </a:lnTo>
                  <a:lnTo>
                    <a:pt x="4677" y="1842"/>
                  </a:lnTo>
                  <a:lnTo>
                    <a:pt x="4683" y="1841"/>
                  </a:lnTo>
                  <a:lnTo>
                    <a:pt x="4688" y="1842"/>
                  </a:lnTo>
                  <a:lnTo>
                    <a:pt x="4692" y="1844"/>
                  </a:lnTo>
                  <a:lnTo>
                    <a:pt x="4695" y="1846"/>
                  </a:lnTo>
                  <a:lnTo>
                    <a:pt x="4698" y="1848"/>
                  </a:lnTo>
                  <a:lnTo>
                    <a:pt x="4702" y="1850"/>
                  </a:lnTo>
                  <a:lnTo>
                    <a:pt x="4706" y="1852"/>
                  </a:lnTo>
                  <a:lnTo>
                    <a:pt x="4710" y="1849"/>
                  </a:lnTo>
                  <a:lnTo>
                    <a:pt x="4712" y="1847"/>
                  </a:lnTo>
                  <a:lnTo>
                    <a:pt x="4716" y="1838"/>
                  </a:lnTo>
                  <a:lnTo>
                    <a:pt x="4718" y="1830"/>
                  </a:lnTo>
                  <a:lnTo>
                    <a:pt x="4720" y="1821"/>
                  </a:lnTo>
                  <a:lnTo>
                    <a:pt x="4723" y="1811"/>
                  </a:lnTo>
                  <a:lnTo>
                    <a:pt x="4723" y="1803"/>
                  </a:lnTo>
                  <a:lnTo>
                    <a:pt x="4723" y="1796"/>
                  </a:lnTo>
                  <a:lnTo>
                    <a:pt x="4723" y="1790"/>
                  </a:lnTo>
                  <a:lnTo>
                    <a:pt x="4720" y="1784"/>
                  </a:lnTo>
                  <a:lnTo>
                    <a:pt x="4718" y="1778"/>
                  </a:lnTo>
                  <a:lnTo>
                    <a:pt x="4716" y="1772"/>
                  </a:lnTo>
                  <a:lnTo>
                    <a:pt x="4710" y="1762"/>
                  </a:lnTo>
                  <a:lnTo>
                    <a:pt x="4706" y="1754"/>
                  </a:lnTo>
                  <a:lnTo>
                    <a:pt x="4705" y="1751"/>
                  </a:lnTo>
                  <a:lnTo>
                    <a:pt x="4706" y="1746"/>
                  </a:lnTo>
                  <a:lnTo>
                    <a:pt x="4708" y="1742"/>
                  </a:lnTo>
                  <a:lnTo>
                    <a:pt x="4711" y="1739"/>
                  </a:lnTo>
                  <a:lnTo>
                    <a:pt x="4719" y="1729"/>
                  </a:lnTo>
                  <a:lnTo>
                    <a:pt x="4727" y="1721"/>
                  </a:lnTo>
                  <a:lnTo>
                    <a:pt x="4735" y="1715"/>
                  </a:lnTo>
                  <a:lnTo>
                    <a:pt x="4742" y="1709"/>
                  </a:lnTo>
                  <a:lnTo>
                    <a:pt x="4751" y="1703"/>
                  </a:lnTo>
                  <a:lnTo>
                    <a:pt x="4759" y="1698"/>
                  </a:lnTo>
                  <a:lnTo>
                    <a:pt x="4764" y="1695"/>
                  </a:lnTo>
                  <a:lnTo>
                    <a:pt x="4767" y="1692"/>
                  </a:lnTo>
                  <a:lnTo>
                    <a:pt x="4765" y="1690"/>
                  </a:lnTo>
                  <a:lnTo>
                    <a:pt x="4759" y="1688"/>
                  </a:lnTo>
                  <a:lnTo>
                    <a:pt x="4754" y="1685"/>
                  </a:lnTo>
                  <a:lnTo>
                    <a:pt x="4746" y="1683"/>
                  </a:lnTo>
                  <a:lnTo>
                    <a:pt x="4740" y="1678"/>
                  </a:lnTo>
                  <a:lnTo>
                    <a:pt x="4736" y="1674"/>
                  </a:lnTo>
                  <a:lnTo>
                    <a:pt x="4727" y="1664"/>
                  </a:lnTo>
                  <a:lnTo>
                    <a:pt x="4723" y="1655"/>
                  </a:lnTo>
                  <a:lnTo>
                    <a:pt x="4717" y="1648"/>
                  </a:lnTo>
                  <a:lnTo>
                    <a:pt x="4710" y="1642"/>
                  </a:lnTo>
                  <a:lnTo>
                    <a:pt x="4704" y="1638"/>
                  </a:lnTo>
                  <a:lnTo>
                    <a:pt x="4696" y="1629"/>
                  </a:lnTo>
                  <a:lnTo>
                    <a:pt x="4692" y="1622"/>
                  </a:lnTo>
                  <a:lnTo>
                    <a:pt x="4688" y="1616"/>
                  </a:lnTo>
                  <a:lnTo>
                    <a:pt x="4686" y="1608"/>
                  </a:lnTo>
                  <a:lnTo>
                    <a:pt x="4685" y="1592"/>
                  </a:lnTo>
                  <a:lnTo>
                    <a:pt x="4683" y="1579"/>
                  </a:lnTo>
                  <a:lnTo>
                    <a:pt x="4681" y="1565"/>
                  </a:lnTo>
                  <a:lnTo>
                    <a:pt x="4677" y="1551"/>
                  </a:lnTo>
                  <a:lnTo>
                    <a:pt x="4673" y="1538"/>
                  </a:lnTo>
                  <a:lnTo>
                    <a:pt x="4668" y="1529"/>
                  </a:lnTo>
                  <a:lnTo>
                    <a:pt x="4663" y="1524"/>
                  </a:lnTo>
                  <a:lnTo>
                    <a:pt x="4658" y="1518"/>
                  </a:lnTo>
                  <a:lnTo>
                    <a:pt x="4652" y="1513"/>
                  </a:lnTo>
                  <a:lnTo>
                    <a:pt x="4642" y="1506"/>
                  </a:lnTo>
                  <a:lnTo>
                    <a:pt x="4632" y="1499"/>
                  </a:lnTo>
                  <a:lnTo>
                    <a:pt x="4628" y="1494"/>
                  </a:lnTo>
                  <a:lnTo>
                    <a:pt x="4625" y="1489"/>
                  </a:lnTo>
                  <a:lnTo>
                    <a:pt x="4623" y="1483"/>
                  </a:lnTo>
                  <a:lnTo>
                    <a:pt x="4622" y="1478"/>
                  </a:lnTo>
                  <a:lnTo>
                    <a:pt x="4622" y="1472"/>
                  </a:lnTo>
                  <a:lnTo>
                    <a:pt x="4623" y="1468"/>
                  </a:lnTo>
                  <a:lnTo>
                    <a:pt x="4626" y="1463"/>
                  </a:lnTo>
                  <a:lnTo>
                    <a:pt x="4630" y="1459"/>
                  </a:lnTo>
                  <a:lnTo>
                    <a:pt x="4643" y="1453"/>
                  </a:lnTo>
                  <a:lnTo>
                    <a:pt x="4657" y="1449"/>
                  </a:lnTo>
                  <a:lnTo>
                    <a:pt x="4663" y="1447"/>
                  </a:lnTo>
                  <a:lnTo>
                    <a:pt x="4667" y="1445"/>
                  </a:lnTo>
                  <a:lnTo>
                    <a:pt x="4668" y="1444"/>
                  </a:lnTo>
                  <a:lnTo>
                    <a:pt x="4669" y="1443"/>
                  </a:lnTo>
                  <a:lnTo>
                    <a:pt x="4669" y="1440"/>
                  </a:lnTo>
                  <a:lnTo>
                    <a:pt x="4669" y="1439"/>
                  </a:lnTo>
                  <a:lnTo>
                    <a:pt x="4663" y="1425"/>
                  </a:lnTo>
                  <a:lnTo>
                    <a:pt x="4658" y="1411"/>
                  </a:lnTo>
                  <a:lnTo>
                    <a:pt x="4655" y="1405"/>
                  </a:lnTo>
                  <a:lnTo>
                    <a:pt x="4649" y="1396"/>
                  </a:lnTo>
                  <a:lnTo>
                    <a:pt x="4643" y="1389"/>
                  </a:lnTo>
                  <a:lnTo>
                    <a:pt x="4637" y="1383"/>
                  </a:lnTo>
                  <a:lnTo>
                    <a:pt x="4624" y="1371"/>
                  </a:lnTo>
                  <a:lnTo>
                    <a:pt x="4607" y="1356"/>
                  </a:lnTo>
                  <a:lnTo>
                    <a:pt x="4604" y="1351"/>
                  </a:lnTo>
                  <a:lnTo>
                    <a:pt x="4601" y="1348"/>
                  </a:lnTo>
                  <a:lnTo>
                    <a:pt x="4599" y="1343"/>
                  </a:lnTo>
                  <a:lnTo>
                    <a:pt x="4599" y="1339"/>
                  </a:lnTo>
                  <a:lnTo>
                    <a:pt x="4599" y="1331"/>
                  </a:lnTo>
                  <a:lnTo>
                    <a:pt x="4599" y="1319"/>
                  </a:lnTo>
                  <a:close/>
                </a:path>
              </a:pathLst>
            </a:custGeom>
            <a:solidFill>
              <a:srgbClr val="BFBFBF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稻壳儿小白白(http://dwz.cn/Wu2UP)"/>
            <p:cNvSpPr/>
            <p:nvPr userDrawn="1"/>
          </p:nvSpPr>
          <p:spPr bwMode="auto">
            <a:xfrm>
              <a:off x="6533356" y="4988796"/>
              <a:ext cx="2071687" cy="1358900"/>
            </a:xfrm>
            <a:custGeom>
              <a:avLst/>
              <a:gdLst>
                <a:gd name="T0" fmla="*/ 590273463 w 7150"/>
                <a:gd name="T1" fmla="*/ 238891347 h 4733"/>
                <a:gd name="T2" fmla="*/ 594723099 w 7150"/>
                <a:gd name="T3" fmla="*/ 262879248 h 4733"/>
                <a:gd name="T4" fmla="*/ 598752892 w 7150"/>
                <a:gd name="T5" fmla="*/ 296182491 h 4733"/>
                <a:gd name="T6" fmla="*/ 594639072 w 7150"/>
                <a:gd name="T7" fmla="*/ 334513921 h 4733"/>
                <a:gd name="T8" fmla="*/ 583473404 w 7150"/>
                <a:gd name="T9" fmla="*/ 339212505 h 4733"/>
                <a:gd name="T10" fmla="*/ 576253502 w 7150"/>
                <a:gd name="T11" fmla="*/ 367322183 h 4733"/>
                <a:gd name="T12" fmla="*/ 558539274 w 7150"/>
                <a:gd name="T13" fmla="*/ 361634212 h 4733"/>
                <a:gd name="T14" fmla="*/ 540237441 w 7150"/>
                <a:gd name="T15" fmla="*/ 360480310 h 4733"/>
                <a:gd name="T16" fmla="*/ 527644481 w 7150"/>
                <a:gd name="T17" fmla="*/ 373257358 h 4733"/>
                <a:gd name="T18" fmla="*/ 494818818 w 7150"/>
                <a:gd name="T19" fmla="*/ 355946528 h 4733"/>
                <a:gd name="T20" fmla="*/ 427740491 w 7150"/>
                <a:gd name="T21" fmla="*/ 379192532 h 4733"/>
                <a:gd name="T22" fmla="*/ 384588554 w 7150"/>
                <a:gd name="T23" fmla="*/ 384715701 h 4733"/>
                <a:gd name="T24" fmla="*/ 362928849 w 7150"/>
                <a:gd name="T25" fmla="*/ 361634212 h 4733"/>
                <a:gd name="T26" fmla="*/ 346474149 w 7150"/>
                <a:gd name="T27" fmla="*/ 339954402 h 4733"/>
                <a:gd name="T28" fmla="*/ 313480433 w 7150"/>
                <a:gd name="T29" fmla="*/ 325693561 h 4733"/>
                <a:gd name="T30" fmla="*/ 279899401 w 7150"/>
                <a:gd name="T31" fmla="*/ 335915027 h 4733"/>
                <a:gd name="T32" fmla="*/ 267810021 w 7150"/>
                <a:gd name="T33" fmla="*/ 336162517 h 4733"/>
                <a:gd name="T34" fmla="*/ 248081186 w 7150"/>
                <a:gd name="T35" fmla="*/ 323137979 h 4733"/>
                <a:gd name="T36" fmla="*/ 217773999 w 7150"/>
                <a:gd name="T37" fmla="*/ 318439395 h 4733"/>
                <a:gd name="T38" fmla="*/ 197373532 w 7150"/>
                <a:gd name="T39" fmla="*/ 310196129 h 4733"/>
                <a:gd name="T40" fmla="*/ 181338385 w 7150"/>
                <a:gd name="T41" fmla="*/ 303683860 h 4733"/>
                <a:gd name="T42" fmla="*/ 165303528 w 7150"/>
                <a:gd name="T43" fmla="*/ 288433631 h 4733"/>
                <a:gd name="T44" fmla="*/ 149436433 w 7150"/>
                <a:gd name="T45" fmla="*/ 271452405 h 4733"/>
                <a:gd name="T46" fmla="*/ 136759447 w 7150"/>
                <a:gd name="T47" fmla="*/ 244744120 h 4733"/>
                <a:gd name="T48" fmla="*/ 114427821 w 7150"/>
                <a:gd name="T49" fmla="*/ 229081886 h 4733"/>
                <a:gd name="T50" fmla="*/ 96126277 w 7150"/>
                <a:gd name="T51" fmla="*/ 208391177 h 4733"/>
                <a:gd name="T52" fmla="*/ 74466282 w 7150"/>
                <a:gd name="T53" fmla="*/ 185144885 h 4733"/>
                <a:gd name="T54" fmla="*/ 55744896 w 7150"/>
                <a:gd name="T55" fmla="*/ 194542341 h 4733"/>
                <a:gd name="T56" fmla="*/ 29551529 w 7150"/>
                <a:gd name="T57" fmla="*/ 164701379 h 4733"/>
                <a:gd name="T58" fmla="*/ 10494036 w 7150"/>
                <a:gd name="T59" fmla="*/ 144917368 h 4733"/>
                <a:gd name="T60" fmla="*/ 1930870 w 7150"/>
                <a:gd name="T61" fmla="*/ 120187570 h 4733"/>
                <a:gd name="T62" fmla="*/ 2266686 w 7150"/>
                <a:gd name="T63" fmla="*/ 93066993 h 4733"/>
                <a:gd name="T64" fmla="*/ 18805413 w 7150"/>
                <a:gd name="T65" fmla="*/ 94303583 h 4733"/>
                <a:gd name="T66" fmla="*/ 30139134 w 7150"/>
                <a:gd name="T67" fmla="*/ 66193905 h 4733"/>
                <a:gd name="T68" fmla="*/ 36687404 w 7150"/>
                <a:gd name="T69" fmla="*/ 30665260 h 4733"/>
                <a:gd name="T70" fmla="*/ 66070879 w 7150"/>
                <a:gd name="T71" fmla="*/ 28356881 h 4733"/>
                <a:gd name="T72" fmla="*/ 88570269 w 7150"/>
                <a:gd name="T73" fmla="*/ 1978487 h 4733"/>
                <a:gd name="T74" fmla="*/ 109978474 w 7150"/>
                <a:gd name="T75" fmla="*/ 7831261 h 4733"/>
                <a:gd name="T76" fmla="*/ 144147402 w 7150"/>
                <a:gd name="T77" fmla="*/ 12200240 h 4733"/>
                <a:gd name="T78" fmla="*/ 164128026 w 7150"/>
                <a:gd name="T79" fmla="*/ 19206916 h 4733"/>
                <a:gd name="T80" fmla="*/ 192923896 w 7150"/>
                <a:gd name="T81" fmla="*/ 29923363 h 4733"/>
                <a:gd name="T82" fmla="*/ 233976909 w 7150"/>
                <a:gd name="T83" fmla="*/ 29016377 h 4733"/>
                <a:gd name="T84" fmla="*/ 264116044 w 7150"/>
                <a:gd name="T85" fmla="*/ 19124515 h 4733"/>
                <a:gd name="T86" fmla="*/ 290813280 w 7150"/>
                <a:gd name="T87" fmla="*/ 18465019 h 4733"/>
                <a:gd name="T88" fmla="*/ 324814155 w 7150"/>
                <a:gd name="T89" fmla="*/ 21927300 h 4733"/>
                <a:gd name="T90" fmla="*/ 346306096 w 7150"/>
                <a:gd name="T91" fmla="*/ 34044852 h 4733"/>
                <a:gd name="T92" fmla="*/ 357723844 w 7150"/>
                <a:gd name="T93" fmla="*/ 52262668 h 4733"/>
                <a:gd name="T94" fmla="*/ 346054307 w 7150"/>
                <a:gd name="T95" fmla="*/ 70645286 h 4733"/>
                <a:gd name="T96" fmla="*/ 351930944 w 7150"/>
                <a:gd name="T97" fmla="*/ 89852202 h 4733"/>
                <a:gd name="T98" fmla="*/ 345130885 w 7150"/>
                <a:gd name="T99" fmla="*/ 112686201 h 4733"/>
                <a:gd name="T100" fmla="*/ 348908599 w 7150"/>
                <a:gd name="T101" fmla="*/ 134201209 h 4733"/>
                <a:gd name="T102" fmla="*/ 368385644 w 7150"/>
                <a:gd name="T103" fmla="*/ 154809517 h 4733"/>
                <a:gd name="T104" fmla="*/ 385848082 w 7150"/>
                <a:gd name="T105" fmla="*/ 155139121 h 4733"/>
                <a:gd name="T106" fmla="*/ 408851051 w 7150"/>
                <a:gd name="T107" fmla="*/ 176406926 h 4733"/>
                <a:gd name="T108" fmla="*/ 438066764 w 7150"/>
                <a:gd name="T109" fmla="*/ 186711080 h 4733"/>
                <a:gd name="T110" fmla="*/ 462329261 w 7150"/>
                <a:gd name="T111" fmla="*/ 195778644 h 4733"/>
                <a:gd name="T112" fmla="*/ 485248204 w 7150"/>
                <a:gd name="T113" fmla="*/ 199570816 h 4733"/>
                <a:gd name="T114" fmla="*/ 496917741 w 7150"/>
                <a:gd name="T115" fmla="*/ 211523566 h 4733"/>
                <a:gd name="T116" fmla="*/ 507831620 w 7150"/>
                <a:gd name="T117" fmla="*/ 229411491 h 4733"/>
                <a:gd name="T118" fmla="*/ 519921000 w 7150"/>
                <a:gd name="T119" fmla="*/ 234769570 h 4733"/>
                <a:gd name="T120" fmla="*/ 526889112 w 7150"/>
                <a:gd name="T121" fmla="*/ 227762895 h 4733"/>
                <a:gd name="T122" fmla="*/ 543847392 w 7150"/>
                <a:gd name="T123" fmla="*/ 224053411 h 4733"/>
                <a:gd name="T124" fmla="*/ 558875090 w 7150"/>
                <a:gd name="T125" fmla="*/ 213831658 h 473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7150" h="4733">
                  <a:moveTo>
                    <a:pt x="6802" y="2524"/>
                  </a:moveTo>
                  <a:lnTo>
                    <a:pt x="6813" y="2533"/>
                  </a:lnTo>
                  <a:lnTo>
                    <a:pt x="6822" y="2540"/>
                  </a:lnTo>
                  <a:lnTo>
                    <a:pt x="6833" y="2547"/>
                  </a:lnTo>
                  <a:lnTo>
                    <a:pt x="6848" y="2555"/>
                  </a:lnTo>
                  <a:lnTo>
                    <a:pt x="6861" y="2564"/>
                  </a:lnTo>
                  <a:lnTo>
                    <a:pt x="6871" y="2568"/>
                  </a:lnTo>
                  <a:lnTo>
                    <a:pt x="6881" y="2572"/>
                  </a:lnTo>
                  <a:lnTo>
                    <a:pt x="6894" y="2577"/>
                  </a:lnTo>
                  <a:lnTo>
                    <a:pt x="6906" y="2581"/>
                  </a:lnTo>
                  <a:lnTo>
                    <a:pt x="6915" y="2586"/>
                  </a:lnTo>
                  <a:lnTo>
                    <a:pt x="6923" y="2593"/>
                  </a:lnTo>
                  <a:lnTo>
                    <a:pt x="6931" y="2602"/>
                  </a:lnTo>
                  <a:lnTo>
                    <a:pt x="6938" y="2610"/>
                  </a:lnTo>
                  <a:lnTo>
                    <a:pt x="6942" y="2618"/>
                  </a:lnTo>
                  <a:lnTo>
                    <a:pt x="6945" y="2625"/>
                  </a:lnTo>
                  <a:lnTo>
                    <a:pt x="6946" y="2634"/>
                  </a:lnTo>
                  <a:lnTo>
                    <a:pt x="6949" y="2642"/>
                  </a:lnTo>
                  <a:lnTo>
                    <a:pt x="6949" y="2651"/>
                  </a:lnTo>
                  <a:lnTo>
                    <a:pt x="6949" y="2662"/>
                  </a:lnTo>
                  <a:lnTo>
                    <a:pt x="6950" y="2671"/>
                  </a:lnTo>
                  <a:lnTo>
                    <a:pt x="6952" y="2679"/>
                  </a:lnTo>
                  <a:lnTo>
                    <a:pt x="6955" y="2685"/>
                  </a:lnTo>
                  <a:lnTo>
                    <a:pt x="6962" y="2697"/>
                  </a:lnTo>
                  <a:lnTo>
                    <a:pt x="6968" y="2709"/>
                  </a:lnTo>
                  <a:lnTo>
                    <a:pt x="6971" y="2718"/>
                  </a:lnTo>
                  <a:lnTo>
                    <a:pt x="6978" y="2728"/>
                  </a:lnTo>
                  <a:lnTo>
                    <a:pt x="6986" y="2738"/>
                  </a:lnTo>
                  <a:lnTo>
                    <a:pt x="6992" y="2747"/>
                  </a:lnTo>
                  <a:lnTo>
                    <a:pt x="6996" y="2754"/>
                  </a:lnTo>
                  <a:lnTo>
                    <a:pt x="7001" y="2761"/>
                  </a:lnTo>
                  <a:lnTo>
                    <a:pt x="7005" y="2769"/>
                  </a:lnTo>
                  <a:lnTo>
                    <a:pt x="7007" y="2779"/>
                  </a:lnTo>
                  <a:lnTo>
                    <a:pt x="7007" y="2789"/>
                  </a:lnTo>
                  <a:lnTo>
                    <a:pt x="7006" y="2798"/>
                  </a:lnTo>
                  <a:lnTo>
                    <a:pt x="7005" y="2806"/>
                  </a:lnTo>
                  <a:lnTo>
                    <a:pt x="7002" y="2812"/>
                  </a:lnTo>
                  <a:lnTo>
                    <a:pt x="6996" y="2819"/>
                  </a:lnTo>
                  <a:lnTo>
                    <a:pt x="6993" y="2826"/>
                  </a:lnTo>
                  <a:lnTo>
                    <a:pt x="6993" y="2830"/>
                  </a:lnTo>
                  <a:lnTo>
                    <a:pt x="6994" y="2833"/>
                  </a:lnTo>
                  <a:lnTo>
                    <a:pt x="6997" y="2838"/>
                  </a:lnTo>
                  <a:lnTo>
                    <a:pt x="7001" y="2840"/>
                  </a:lnTo>
                  <a:lnTo>
                    <a:pt x="7003" y="2844"/>
                  </a:lnTo>
                  <a:lnTo>
                    <a:pt x="7006" y="2848"/>
                  </a:lnTo>
                  <a:lnTo>
                    <a:pt x="7008" y="2852"/>
                  </a:lnTo>
                  <a:lnTo>
                    <a:pt x="7009" y="2858"/>
                  </a:lnTo>
                  <a:lnTo>
                    <a:pt x="7011" y="2867"/>
                  </a:lnTo>
                  <a:lnTo>
                    <a:pt x="7014" y="2875"/>
                  </a:lnTo>
                  <a:lnTo>
                    <a:pt x="7020" y="2883"/>
                  </a:lnTo>
                  <a:lnTo>
                    <a:pt x="7025" y="2890"/>
                  </a:lnTo>
                  <a:lnTo>
                    <a:pt x="7031" y="2898"/>
                  </a:lnTo>
                  <a:lnTo>
                    <a:pt x="7037" y="2905"/>
                  </a:lnTo>
                  <a:lnTo>
                    <a:pt x="7041" y="2911"/>
                  </a:lnTo>
                  <a:lnTo>
                    <a:pt x="7044" y="2918"/>
                  </a:lnTo>
                  <a:lnTo>
                    <a:pt x="7045" y="2927"/>
                  </a:lnTo>
                  <a:lnTo>
                    <a:pt x="7049" y="2937"/>
                  </a:lnTo>
                  <a:lnTo>
                    <a:pt x="7052" y="2946"/>
                  </a:lnTo>
                  <a:lnTo>
                    <a:pt x="7058" y="2955"/>
                  </a:lnTo>
                  <a:lnTo>
                    <a:pt x="7065" y="2964"/>
                  </a:lnTo>
                  <a:lnTo>
                    <a:pt x="7077" y="2976"/>
                  </a:lnTo>
                  <a:lnTo>
                    <a:pt x="7089" y="2989"/>
                  </a:lnTo>
                  <a:lnTo>
                    <a:pt x="7098" y="3000"/>
                  </a:lnTo>
                  <a:lnTo>
                    <a:pt x="7108" y="3010"/>
                  </a:lnTo>
                  <a:lnTo>
                    <a:pt x="7120" y="3026"/>
                  </a:lnTo>
                  <a:lnTo>
                    <a:pt x="7132" y="3039"/>
                  </a:lnTo>
                  <a:lnTo>
                    <a:pt x="7139" y="3048"/>
                  </a:lnTo>
                  <a:lnTo>
                    <a:pt x="7144" y="3054"/>
                  </a:lnTo>
                  <a:lnTo>
                    <a:pt x="7147" y="3063"/>
                  </a:lnTo>
                  <a:lnTo>
                    <a:pt x="7148" y="3066"/>
                  </a:lnTo>
                  <a:lnTo>
                    <a:pt x="7148" y="3070"/>
                  </a:lnTo>
                  <a:lnTo>
                    <a:pt x="7148" y="3073"/>
                  </a:lnTo>
                  <a:lnTo>
                    <a:pt x="7147" y="3077"/>
                  </a:lnTo>
                  <a:lnTo>
                    <a:pt x="7141" y="3083"/>
                  </a:lnTo>
                  <a:lnTo>
                    <a:pt x="7131" y="3091"/>
                  </a:lnTo>
                  <a:lnTo>
                    <a:pt x="7120" y="3098"/>
                  </a:lnTo>
                  <a:lnTo>
                    <a:pt x="7113" y="3104"/>
                  </a:lnTo>
                  <a:lnTo>
                    <a:pt x="7109" y="3106"/>
                  </a:lnTo>
                  <a:lnTo>
                    <a:pt x="7106" y="3107"/>
                  </a:lnTo>
                  <a:lnTo>
                    <a:pt x="7103" y="3107"/>
                  </a:lnTo>
                  <a:lnTo>
                    <a:pt x="7100" y="3106"/>
                  </a:lnTo>
                  <a:lnTo>
                    <a:pt x="7094" y="3102"/>
                  </a:lnTo>
                  <a:lnTo>
                    <a:pt x="7089" y="3097"/>
                  </a:lnTo>
                  <a:lnTo>
                    <a:pt x="7084" y="3090"/>
                  </a:lnTo>
                  <a:lnTo>
                    <a:pt x="7079" y="3084"/>
                  </a:lnTo>
                  <a:lnTo>
                    <a:pt x="7076" y="3079"/>
                  </a:lnTo>
                  <a:lnTo>
                    <a:pt x="7071" y="3077"/>
                  </a:lnTo>
                  <a:lnTo>
                    <a:pt x="7065" y="3078"/>
                  </a:lnTo>
                  <a:lnTo>
                    <a:pt x="7059" y="3081"/>
                  </a:lnTo>
                  <a:lnTo>
                    <a:pt x="7057" y="3083"/>
                  </a:lnTo>
                  <a:lnTo>
                    <a:pt x="7055" y="3087"/>
                  </a:lnTo>
                  <a:lnTo>
                    <a:pt x="7052" y="3090"/>
                  </a:lnTo>
                  <a:lnTo>
                    <a:pt x="7050" y="3094"/>
                  </a:lnTo>
                  <a:lnTo>
                    <a:pt x="7049" y="3106"/>
                  </a:lnTo>
                  <a:lnTo>
                    <a:pt x="7049" y="3121"/>
                  </a:lnTo>
                  <a:lnTo>
                    <a:pt x="7050" y="3128"/>
                  </a:lnTo>
                  <a:lnTo>
                    <a:pt x="7051" y="3135"/>
                  </a:lnTo>
                  <a:lnTo>
                    <a:pt x="7052" y="3142"/>
                  </a:lnTo>
                  <a:lnTo>
                    <a:pt x="7056" y="3147"/>
                  </a:lnTo>
                  <a:lnTo>
                    <a:pt x="7068" y="3161"/>
                  </a:lnTo>
                  <a:lnTo>
                    <a:pt x="7078" y="3174"/>
                  </a:lnTo>
                  <a:lnTo>
                    <a:pt x="7082" y="3179"/>
                  </a:lnTo>
                  <a:lnTo>
                    <a:pt x="7083" y="3184"/>
                  </a:lnTo>
                  <a:lnTo>
                    <a:pt x="7084" y="3189"/>
                  </a:lnTo>
                  <a:lnTo>
                    <a:pt x="7084" y="3196"/>
                  </a:lnTo>
                  <a:lnTo>
                    <a:pt x="7085" y="3203"/>
                  </a:lnTo>
                  <a:lnTo>
                    <a:pt x="7087" y="3209"/>
                  </a:lnTo>
                  <a:lnTo>
                    <a:pt x="7089" y="3215"/>
                  </a:lnTo>
                  <a:lnTo>
                    <a:pt x="7094" y="3220"/>
                  </a:lnTo>
                  <a:lnTo>
                    <a:pt x="7098" y="3224"/>
                  </a:lnTo>
                  <a:lnTo>
                    <a:pt x="7102" y="3229"/>
                  </a:lnTo>
                  <a:lnTo>
                    <a:pt x="7104" y="3235"/>
                  </a:lnTo>
                  <a:lnTo>
                    <a:pt x="7106" y="3242"/>
                  </a:lnTo>
                  <a:lnTo>
                    <a:pt x="7104" y="3253"/>
                  </a:lnTo>
                  <a:lnTo>
                    <a:pt x="7103" y="3265"/>
                  </a:lnTo>
                  <a:lnTo>
                    <a:pt x="7103" y="3271"/>
                  </a:lnTo>
                  <a:lnTo>
                    <a:pt x="7103" y="3277"/>
                  </a:lnTo>
                  <a:lnTo>
                    <a:pt x="7104" y="3281"/>
                  </a:lnTo>
                  <a:lnTo>
                    <a:pt x="7107" y="3285"/>
                  </a:lnTo>
                  <a:lnTo>
                    <a:pt x="7120" y="3300"/>
                  </a:lnTo>
                  <a:lnTo>
                    <a:pt x="7138" y="3318"/>
                  </a:lnTo>
                  <a:lnTo>
                    <a:pt x="7144" y="3328"/>
                  </a:lnTo>
                  <a:lnTo>
                    <a:pt x="7147" y="3335"/>
                  </a:lnTo>
                  <a:lnTo>
                    <a:pt x="7148" y="3341"/>
                  </a:lnTo>
                  <a:lnTo>
                    <a:pt x="7148" y="3347"/>
                  </a:lnTo>
                  <a:lnTo>
                    <a:pt x="7148" y="3353"/>
                  </a:lnTo>
                  <a:lnTo>
                    <a:pt x="7146" y="3359"/>
                  </a:lnTo>
                  <a:lnTo>
                    <a:pt x="7141" y="3363"/>
                  </a:lnTo>
                  <a:lnTo>
                    <a:pt x="7138" y="3368"/>
                  </a:lnTo>
                  <a:lnTo>
                    <a:pt x="7135" y="3372"/>
                  </a:lnTo>
                  <a:lnTo>
                    <a:pt x="7135" y="3374"/>
                  </a:lnTo>
                  <a:lnTo>
                    <a:pt x="7135" y="3378"/>
                  </a:lnTo>
                  <a:lnTo>
                    <a:pt x="7137" y="3381"/>
                  </a:lnTo>
                  <a:lnTo>
                    <a:pt x="7140" y="3390"/>
                  </a:lnTo>
                  <a:lnTo>
                    <a:pt x="7142" y="3397"/>
                  </a:lnTo>
                  <a:lnTo>
                    <a:pt x="7144" y="3400"/>
                  </a:lnTo>
                  <a:lnTo>
                    <a:pt x="7142" y="3405"/>
                  </a:lnTo>
                  <a:lnTo>
                    <a:pt x="7141" y="3409"/>
                  </a:lnTo>
                  <a:lnTo>
                    <a:pt x="7140" y="3412"/>
                  </a:lnTo>
                  <a:lnTo>
                    <a:pt x="7138" y="3417"/>
                  </a:lnTo>
                  <a:lnTo>
                    <a:pt x="7137" y="3423"/>
                  </a:lnTo>
                  <a:lnTo>
                    <a:pt x="7135" y="3429"/>
                  </a:lnTo>
                  <a:lnTo>
                    <a:pt x="7135" y="3435"/>
                  </a:lnTo>
                  <a:lnTo>
                    <a:pt x="7137" y="3450"/>
                  </a:lnTo>
                  <a:lnTo>
                    <a:pt x="7138" y="3464"/>
                  </a:lnTo>
                  <a:lnTo>
                    <a:pt x="7139" y="3478"/>
                  </a:lnTo>
                  <a:lnTo>
                    <a:pt x="7140" y="3488"/>
                  </a:lnTo>
                  <a:lnTo>
                    <a:pt x="7139" y="3499"/>
                  </a:lnTo>
                  <a:lnTo>
                    <a:pt x="7138" y="3508"/>
                  </a:lnTo>
                  <a:lnTo>
                    <a:pt x="7138" y="3519"/>
                  </a:lnTo>
                  <a:lnTo>
                    <a:pt x="7137" y="3529"/>
                  </a:lnTo>
                  <a:lnTo>
                    <a:pt x="7135" y="3541"/>
                  </a:lnTo>
                  <a:lnTo>
                    <a:pt x="7134" y="3556"/>
                  </a:lnTo>
                  <a:lnTo>
                    <a:pt x="7133" y="3571"/>
                  </a:lnTo>
                  <a:lnTo>
                    <a:pt x="7132" y="3583"/>
                  </a:lnTo>
                  <a:lnTo>
                    <a:pt x="7132" y="3593"/>
                  </a:lnTo>
                  <a:lnTo>
                    <a:pt x="7133" y="3604"/>
                  </a:lnTo>
                  <a:lnTo>
                    <a:pt x="7134" y="3614"/>
                  </a:lnTo>
                  <a:lnTo>
                    <a:pt x="7137" y="3621"/>
                  </a:lnTo>
                  <a:lnTo>
                    <a:pt x="7139" y="3629"/>
                  </a:lnTo>
                  <a:lnTo>
                    <a:pt x="7141" y="3638"/>
                  </a:lnTo>
                  <a:lnTo>
                    <a:pt x="7144" y="3650"/>
                  </a:lnTo>
                  <a:lnTo>
                    <a:pt x="7146" y="3662"/>
                  </a:lnTo>
                  <a:lnTo>
                    <a:pt x="7148" y="3674"/>
                  </a:lnTo>
                  <a:lnTo>
                    <a:pt x="7150" y="3686"/>
                  </a:lnTo>
                  <a:lnTo>
                    <a:pt x="7150" y="3699"/>
                  </a:lnTo>
                  <a:lnTo>
                    <a:pt x="7150" y="3713"/>
                  </a:lnTo>
                  <a:lnTo>
                    <a:pt x="7147" y="3727"/>
                  </a:lnTo>
                  <a:lnTo>
                    <a:pt x="7145" y="3738"/>
                  </a:lnTo>
                  <a:lnTo>
                    <a:pt x="7141" y="3747"/>
                  </a:lnTo>
                  <a:lnTo>
                    <a:pt x="7137" y="3756"/>
                  </a:lnTo>
                  <a:lnTo>
                    <a:pt x="7131" y="3763"/>
                  </a:lnTo>
                  <a:lnTo>
                    <a:pt x="7127" y="3770"/>
                  </a:lnTo>
                  <a:lnTo>
                    <a:pt x="7122" y="3777"/>
                  </a:lnTo>
                  <a:lnTo>
                    <a:pt x="7120" y="3785"/>
                  </a:lnTo>
                  <a:lnTo>
                    <a:pt x="7116" y="3796"/>
                  </a:lnTo>
                  <a:lnTo>
                    <a:pt x="7114" y="3808"/>
                  </a:lnTo>
                  <a:lnTo>
                    <a:pt x="7112" y="3821"/>
                  </a:lnTo>
                  <a:lnTo>
                    <a:pt x="7113" y="3834"/>
                  </a:lnTo>
                  <a:lnTo>
                    <a:pt x="7115" y="3847"/>
                  </a:lnTo>
                  <a:lnTo>
                    <a:pt x="7120" y="3860"/>
                  </a:lnTo>
                  <a:lnTo>
                    <a:pt x="7123" y="3872"/>
                  </a:lnTo>
                  <a:lnTo>
                    <a:pt x="7125" y="3880"/>
                  </a:lnTo>
                  <a:lnTo>
                    <a:pt x="7126" y="3891"/>
                  </a:lnTo>
                  <a:lnTo>
                    <a:pt x="7125" y="3903"/>
                  </a:lnTo>
                  <a:lnTo>
                    <a:pt x="7123" y="3917"/>
                  </a:lnTo>
                  <a:lnTo>
                    <a:pt x="7122" y="3929"/>
                  </a:lnTo>
                  <a:lnTo>
                    <a:pt x="7122" y="3942"/>
                  </a:lnTo>
                  <a:lnTo>
                    <a:pt x="7122" y="3959"/>
                  </a:lnTo>
                  <a:lnTo>
                    <a:pt x="7123" y="3977"/>
                  </a:lnTo>
                  <a:lnTo>
                    <a:pt x="7126" y="3989"/>
                  </a:lnTo>
                  <a:lnTo>
                    <a:pt x="7129" y="3997"/>
                  </a:lnTo>
                  <a:lnTo>
                    <a:pt x="7132" y="4005"/>
                  </a:lnTo>
                  <a:lnTo>
                    <a:pt x="7134" y="4014"/>
                  </a:lnTo>
                  <a:lnTo>
                    <a:pt x="7135" y="4018"/>
                  </a:lnTo>
                  <a:lnTo>
                    <a:pt x="7135" y="4023"/>
                  </a:lnTo>
                  <a:lnTo>
                    <a:pt x="7134" y="4024"/>
                  </a:lnTo>
                  <a:lnTo>
                    <a:pt x="7127" y="4025"/>
                  </a:lnTo>
                  <a:lnTo>
                    <a:pt x="7116" y="4025"/>
                  </a:lnTo>
                  <a:lnTo>
                    <a:pt x="7100" y="4024"/>
                  </a:lnTo>
                  <a:lnTo>
                    <a:pt x="7087" y="4024"/>
                  </a:lnTo>
                  <a:lnTo>
                    <a:pt x="7082" y="4027"/>
                  </a:lnTo>
                  <a:lnTo>
                    <a:pt x="7079" y="4030"/>
                  </a:lnTo>
                  <a:lnTo>
                    <a:pt x="7078" y="4035"/>
                  </a:lnTo>
                  <a:lnTo>
                    <a:pt x="7077" y="4041"/>
                  </a:lnTo>
                  <a:lnTo>
                    <a:pt x="7078" y="4047"/>
                  </a:lnTo>
                  <a:lnTo>
                    <a:pt x="7079" y="4053"/>
                  </a:lnTo>
                  <a:lnTo>
                    <a:pt x="7083" y="4058"/>
                  </a:lnTo>
                  <a:lnTo>
                    <a:pt x="7085" y="4062"/>
                  </a:lnTo>
                  <a:lnTo>
                    <a:pt x="7089" y="4066"/>
                  </a:lnTo>
                  <a:lnTo>
                    <a:pt x="7091" y="4071"/>
                  </a:lnTo>
                  <a:lnTo>
                    <a:pt x="7093" y="4074"/>
                  </a:lnTo>
                  <a:lnTo>
                    <a:pt x="7093" y="4078"/>
                  </a:lnTo>
                  <a:lnTo>
                    <a:pt x="7093" y="4083"/>
                  </a:lnTo>
                  <a:lnTo>
                    <a:pt x="7091" y="4086"/>
                  </a:lnTo>
                  <a:lnTo>
                    <a:pt x="7089" y="4090"/>
                  </a:lnTo>
                  <a:lnTo>
                    <a:pt x="7085" y="4093"/>
                  </a:lnTo>
                  <a:lnTo>
                    <a:pt x="7076" y="4100"/>
                  </a:lnTo>
                  <a:lnTo>
                    <a:pt x="7066" y="4110"/>
                  </a:lnTo>
                  <a:lnTo>
                    <a:pt x="7063" y="4115"/>
                  </a:lnTo>
                  <a:lnTo>
                    <a:pt x="7058" y="4119"/>
                  </a:lnTo>
                  <a:lnTo>
                    <a:pt x="7055" y="4125"/>
                  </a:lnTo>
                  <a:lnTo>
                    <a:pt x="7052" y="4132"/>
                  </a:lnTo>
                  <a:lnTo>
                    <a:pt x="7051" y="4138"/>
                  </a:lnTo>
                  <a:lnTo>
                    <a:pt x="7050" y="4143"/>
                  </a:lnTo>
                  <a:lnTo>
                    <a:pt x="7051" y="4149"/>
                  </a:lnTo>
                  <a:lnTo>
                    <a:pt x="7052" y="4153"/>
                  </a:lnTo>
                  <a:lnTo>
                    <a:pt x="7056" y="4161"/>
                  </a:lnTo>
                  <a:lnTo>
                    <a:pt x="7059" y="4168"/>
                  </a:lnTo>
                  <a:lnTo>
                    <a:pt x="7060" y="4171"/>
                  </a:lnTo>
                  <a:lnTo>
                    <a:pt x="7060" y="4174"/>
                  </a:lnTo>
                  <a:lnTo>
                    <a:pt x="7060" y="4176"/>
                  </a:lnTo>
                  <a:lnTo>
                    <a:pt x="7058" y="4179"/>
                  </a:lnTo>
                  <a:lnTo>
                    <a:pt x="7053" y="4182"/>
                  </a:lnTo>
                  <a:lnTo>
                    <a:pt x="7044" y="4188"/>
                  </a:lnTo>
                  <a:lnTo>
                    <a:pt x="7039" y="4191"/>
                  </a:lnTo>
                  <a:lnTo>
                    <a:pt x="7034" y="4193"/>
                  </a:lnTo>
                  <a:lnTo>
                    <a:pt x="7030" y="4194"/>
                  </a:lnTo>
                  <a:lnTo>
                    <a:pt x="7026" y="4193"/>
                  </a:lnTo>
                  <a:lnTo>
                    <a:pt x="7022" y="4193"/>
                  </a:lnTo>
                  <a:lnTo>
                    <a:pt x="7020" y="4191"/>
                  </a:lnTo>
                  <a:lnTo>
                    <a:pt x="7018" y="4188"/>
                  </a:lnTo>
                  <a:lnTo>
                    <a:pt x="7015" y="4184"/>
                  </a:lnTo>
                  <a:lnTo>
                    <a:pt x="7014" y="4172"/>
                  </a:lnTo>
                  <a:lnTo>
                    <a:pt x="7013" y="4154"/>
                  </a:lnTo>
                  <a:lnTo>
                    <a:pt x="7012" y="4136"/>
                  </a:lnTo>
                  <a:lnTo>
                    <a:pt x="7012" y="4121"/>
                  </a:lnTo>
                  <a:lnTo>
                    <a:pt x="7011" y="4115"/>
                  </a:lnTo>
                  <a:lnTo>
                    <a:pt x="7009" y="4111"/>
                  </a:lnTo>
                  <a:lnTo>
                    <a:pt x="7007" y="4108"/>
                  </a:lnTo>
                  <a:lnTo>
                    <a:pt x="7005" y="4105"/>
                  </a:lnTo>
                  <a:lnTo>
                    <a:pt x="7001" y="4104"/>
                  </a:lnTo>
                  <a:lnTo>
                    <a:pt x="6997" y="4104"/>
                  </a:lnTo>
                  <a:lnTo>
                    <a:pt x="6993" y="4104"/>
                  </a:lnTo>
                  <a:lnTo>
                    <a:pt x="6988" y="4105"/>
                  </a:lnTo>
                  <a:lnTo>
                    <a:pt x="6975" y="4108"/>
                  </a:lnTo>
                  <a:lnTo>
                    <a:pt x="6962" y="4110"/>
                  </a:lnTo>
                  <a:lnTo>
                    <a:pt x="6956" y="4111"/>
                  </a:lnTo>
                  <a:lnTo>
                    <a:pt x="6952" y="4113"/>
                  </a:lnTo>
                  <a:lnTo>
                    <a:pt x="6950" y="4115"/>
                  </a:lnTo>
                  <a:lnTo>
                    <a:pt x="6949" y="4117"/>
                  </a:lnTo>
                  <a:lnTo>
                    <a:pt x="6950" y="4124"/>
                  </a:lnTo>
                  <a:lnTo>
                    <a:pt x="6952" y="4135"/>
                  </a:lnTo>
                  <a:lnTo>
                    <a:pt x="6953" y="4147"/>
                  </a:lnTo>
                  <a:lnTo>
                    <a:pt x="6953" y="4163"/>
                  </a:lnTo>
                  <a:lnTo>
                    <a:pt x="6952" y="4182"/>
                  </a:lnTo>
                  <a:lnTo>
                    <a:pt x="6950" y="4199"/>
                  </a:lnTo>
                  <a:lnTo>
                    <a:pt x="6951" y="4219"/>
                  </a:lnTo>
                  <a:lnTo>
                    <a:pt x="6950" y="4226"/>
                  </a:lnTo>
                  <a:lnTo>
                    <a:pt x="6940" y="4229"/>
                  </a:lnTo>
                  <a:lnTo>
                    <a:pt x="6930" y="4233"/>
                  </a:lnTo>
                  <a:lnTo>
                    <a:pt x="6927" y="4236"/>
                  </a:lnTo>
                  <a:lnTo>
                    <a:pt x="6925" y="4239"/>
                  </a:lnTo>
                  <a:lnTo>
                    <a:pt x="6923" y="4244"/>
                  </a:lnTo>
                  <a:lnTo>
                    <a:pt x="6921" y="4251"/>
                  </a:lnTo>
                  <a:lnTo>
                    <a:pt x="6920" y="4267"/>
                  </a:lnTo>
                  <a:lnTo>
                    <a:pt x="6920" y="4286"/>
                  </a:lnTo>
                  <a:lnTo>
                    <a:pt x="6920" y="4296"/>
                  </a:lnTo>
                  <a:lnTo>
                    <a:pt x="6923" y="4307"/>
                  </a:lnTo>
                  <a:lnTo>
                    <a:pt x="6925" y="4317"/>
                  </a:lnTo>
                  <a:lnTo>
                    <a:pt x="6927" y="4325"/>
                  </a:lnTo>
                  <a:lnTo>
                    <a:pt x="6936" y="4339"/>
                  </a:lnTo>
                  <a:lnTo>
                    <a:pt x="6943" y="4350"/>
                  </a:lnTo>
                  <a:lnTo>
                    <a:pt x="6946" y="4355"/>
                  </a:lnTo>
                  <a:lnTo>
                    <a:pt x="6949" y="4361"/>
                  </a:lnTo>
                  <a:lnTo>
                    <a:pt x="6951" y="4368"/>
                  </a:lnTo>
                  <a:lnTo>
                    <a:pt x="6953" y="4374"/>
                  </a:lnTo>
                  <a:lnTo>
                    <a:pt x="6953" y="4381"/>
                  </a:lnTo>
                  <a:lnTo>
                    <a:pt x="6953" y="4387"/>
                  </a:lnTo>
                  <a:lnTo>
                    <a:pt x="6951" y="4392"/>
                  </a:lnTo>
                  <a:lnTo>
                    <a:pt x="6948" y="4396"/>
                  </a:lnTo>
                  <a:lnTo>
                    <a:pt x="6945" y="4400"/>
                  </a:lnTo>
                  <a:lnTo>
                    <a:pt x="6943" y="4405"/>
                  </a:lnTo>
                  <a:lnTo>
                    <a:pt x="6942" y="4408"/>
                  </a:lnTo>
                  <a:lnTo>
                    <a:pt x="6940" y="4414"/>
                  </a:lnTo>
                  <a:lnTo>
                    <a:pt x="6939" y="4419"/>
                  </a:lnTo>
                  <a:lnTo>
                    <a:pt x="6938" y="4425"/>
                  </a:lnTo>
                  <a:lnTo>
                    <a:pt x="6937" y="4431"/>
                  </a:lnTo>
                  <a:lnTo>
                    <a:pt x="6933" y="4437"/>
                  </a:lnTo>
                  <a:lnTo>
                    <a:pt x="6930" y="4443"/>
                  </a:lnTo>
                  <a:lnTo>
                    <a:pt x="6924" y="4447"/>
                  </a:lnTo>
                  <a:lnTo>
                    <a:pt x="6919" y="4451"/>
                  </a:lnTo>
                  <a:lnTo>
                    <a:pt x="6913" y="4453"/>
                  </a:lnTo>
                  <a:lnTo>
                    <a:pt x="6907" y="4453"/>
                  </a:lnTo>
                  <a:lnTo>
                    <a:pt x="6901" y="4453"/>
                  </a:lnTo>
                  <a:lnTo>
                    <a:pt x="6896" y="4452"/>
                  </a:lnTo>
                  <a:lnTo>
                    <a:pt x="6892" y="4450"/>
                  </a:lnTo>
                  <a:lnTo>
                    <a:pt x="6888" y="4447"/>
                  </a:lnTo>
                  <a:lnTo>
                    <a:pt x="6883" y="4447"/>
                  </a:lnTo>
                  <a:lnTo>
                    <a:pt x="6879" y="4447"/>
                  </a:lnTo>
                  <a:lnTo>
                    <a:pt x="6874" y="4450"/>
                  </a:lnTo>
                  <a:lnTo>
                    <a:pt x="6864" y="4456"/>
                  </a:lnTo>
                  <a:lnTo>
                    <a:pt x="6856" y="4463"/>
                  </a:lnTo>
                  <a:lnTo>
                    <a:pt x="6852" y="4466"/>
                  </a:lnTo>
                  <a:lnTo>
                    <a:pt x="6848" y="4469"/>
                  </a:lnTo>
                  <a:lnTo>
                    <a:pt x="6843" y="4471"/>
                  </a:lnTo>
                  <a:lnTo>
                    <a:pt x="6839" y="4472"/>
                  </a:lnTo>
                  <a:lnTo>
                    <a:pt x="6835" y="4474"/>
                  </a:lnTo>
                  <a:lnTo>
                    <a:pt x="6830" y="4472"/>
                  </a:lnTo>
                  <a:lnTo>
                    <a:pt x="6826" y="4471"/>
                  </a:lnTo>
                  <a:lnTo>
                    <a:pt x="6824" y="4470"/>
                  </a:lnTo>
                  <a:lnTo>
                    <a:pt x="6819" y="4463"/>
                  </a:lnTo>
                  <a:lnTo>
                    <a:pt x="6817" y="4455"/>
                  </a:lnTo>
                  <a:lnTo>
                    <a:pt x="6816" y="4445"/>
                  </a:lnTo>
                  <a:lnTo>
                    <a:pt x="6814" y="4433"/>
                  </a:lnTo>
                  <a:lnTo>
                    <a:pt x="6816" y="4421"/>
                  </a:lnTo>
                  <a:lnTo>
                    <a:pt x="6816" y="4413"/>
                  </a:lnTo>
                  <a:lnTo>
                    <a:pt x="6814" y="4405"/>
                  </a:lnTo>
                  <a:lnTo>
                    <a:pt x="6812" y="4398"/>
                  </a:lnTo>
                  <a:lnTo>
                    <a:pt x="6804" y="4381"/>
                  </a:lnTo>
                  <a:lnTo>
                    <a:pt x="6797" y="4362"/>
                  </a:lnTo>
                  <a:lnTo>
                    <a:pt x="6795" y="4356"/>
                  </a:lnTo>
                  <a:lnTo>
                    <a:pt x="6793" y="4352"/>
                  </a:lnTo>
                  <a:lnTo>
                    <a:pt x="6789" y="4349"/>
                  </a:lnTo>
                  <a:lnTo>
                    <a:pt x="6787" y="4346"/>
                  </a:lnTo>
                  <a:lnTo>
                    <a:pt x="6783" y="4345"/>
                  </a:lnTo>
                  <a:lnTo>
                    <a:pt x="6780" y="4346"/>
                  </a:lnTo>
                  <a:lnTo>
                    <a:pt x="6776" y="4348"/>
                  </a:lnTo>
                  <a:lnTo>
                    <a:pt x="6772" y="4351"/>
                  </a:lnTo>
                  <a:lnTo>
                    <a:pt x="6768" y="4356"/>
                  </a:lnTo>
                  <a:lnTo>
                    <a:pt x="6766" y="4362"/>
                  </a:lnTo>
                  <a:lnTo>
                    <a:pt x="6764" y="4368"/>
                  </a:lnTo>
                  <a:lnTo>
                    <a:pt x="6764" y="4375"/>
                  </a:lnTo>
                  <a:lnTo>
                    <a:pt x="6767" y="4389"/>
                  </a:lnTo>
                  <a:lnTo>
                    <a:pt x="6770" y="4402"/>
                  </a:lnTo>
                  <a:lnTo>
                    <a:pt x="6773" y="4407"/>
                  </a:lnTo>
                  <a:lnTo>
                    <a:pt x="6772" y="4412"/>
                  </a:lnTo>
                  <a:lnTo>
                    <a:pt x="6769" y="4415"/>
                  </a:lnTo>
                  <a:lnTo>
                    <a:pt x="6767" y="4418"/>
                  </a:lnTo>
                  <a:lnTo>
                    <a:pt x="6757" y="4422"/>
                  </a:lnTo>
                  <a:lnTo>
                    <a:pt x="6747" y="4426"/>
                  </a:lnTo>
                  <a:lnTo>
                    <a:pt x="6732" y="4431"/>
                  </a:lnTo>
                  <a:lnTo>
                    <a:pt x="6723" y="4436"/>
                  </a:lnTo>
                  <a:lnTo>
                    <a:pt x="6718" y="4437"/>
                  </a:lnTo>
                  <a:lnTo>
                    <a:pt x="6712" y="4439"/>
                  </a:lnTo>
                  <a:lnTo>
                    <a:pt x="6705" y="4440"/>
                  </a:lnTo>
                  <a:lnTo>
                    <a:pt x="6696" y="4440"/>
                  </a:lnTo>
                  <a:lnTo>
                    <a:pt x="6688" y="4439"/>
                  </a:lnTo>
                  <a:lnTo>
                    <a:pt x="6682" y="4438"/>
                  </a:lnTo>
                  <a:lnTo>
                    <a:pt x="6676" y="4434"/>
                  </a:lnTo>
                  <a:lnTo>
                    <a:pt x="6673" y="4431"/>
                  </a:lnTo>
                  <a:lnTo>
                    <a:pt x="6666" y="4420"/>
                  </a:lnTo>
                  <a:lnTo>
                    <a:pt x="6660" y="4405"/>
                  </a:lnTo>
                  <a:lnTo>
                    <a:pt x="6653" y="4387"/>
                  </a:lnTo>
                  <a:lnTo>
                    <a:pt x="6647" y="4369"/>
                  </a:lnTo>
                  <a:lnTo>
                    <a:pt x="6643" y="4361"/>
                  </a:lnTo>
                  <a:lnTo>
                    <a:pt x="6640" y="4354"/>
                  </a:lnTo>
                  <a:lnTo>
                    <a:pt x="6636" y="4349"/>
                  </a:lnTo>
                  <a:lnTo>
                    <a:pt x="6633" y="4345"/>
                  </a:lnTo>
                  <a:lnTo>
                    <a:pt x="6629" y="4344"/>
                  </a:lnTo>
                  <a:lnTo>
                    <a:pt x="6627" y="4344"/>
                  </a:lnTo>
                  <a:lnTo>
                    <a:pt x="6623" y="4345"/>
                  </a:lnTo>
                  <a:lnTo>
                    <a:pt x="6621" y="4348"/>
                  </a:lnTo>
                  <a:lnTo>
                    <a:pt x="6615" y="4354"/>
                  </a:lnTo>
                  <a:lnTo>
                    <a:pt x="6609" y="4358"/>
                  </a:lnTo>
                  <a:lnTo>
                    <a:pt x="6605" y="4359"/>
                  </a:lnTo>
                  <a:lnTo>
                    <a:pt x="6600" y="4358"/>
                  </a:lnTo>
                  <a:lnTo>
                    <a:pt x="6596" y="4357"/>
                  </a:lnTo>
                  <a:lnTo>
                    <a:pt x="6592" y="4354"/>
                  </a:lnTo>
                  <a:lnTo>
                    <a:pt x="6587" y="4349"/>
                  </a:lnTo>
                  <a:lnTo>
                    <a:pt x="6584" y="4342"/>
                  </a:lnTo>
                  <a:lnTo>
                    <a:pt x="6580" y="4335"/>
                  </a:lnTo>
                  <a:lnTo>
                    <a:pt x="6578" y="4326"/>
                  </a:lnTo>
                  <a:lnTo>
                    <a:pt x="6577" y="4317"/>
                  </a:lnTo>
                  <a:lnTo>
                    <a:pt x="6574" y="4307"/>
                  </a:lnTo>
                  <a:lnTo>
                    <a:pt x="6572" y="4299"/>
                  </a:lnTo>
                  <a:lnTo>
                    <a:pt x="6568" y="4292"/>
                  </a:lnTo>
                  <a:lnTo>
                    <a:pt x="6564" y="4285"/>
                  </a:lnTo>
                  <a:lnTo>
                    <a:pt x="6559" y="4279"/>
                  </a:lnTo>
                  <a:lnTo>
                    <a:pt x="6553" y="4275"/>
                  </a:lnTo>
                  <a:lnTo>
                    <a:pt x="6546" y="4273"/>
                  </a:lnTo>
                  <a:lnTo>
                    <a:pt x="6537" y="4273"/>
                  </a:lnTo>
                  <a:lnTo>
                    <a:pt x="6529" y="4272"/>
                  </a:lnTo>
                  <a:lnTo>
                    <a:pt x="6521" y="4272"/>
                  </a:lnTo>
                  <a:lnTo>
                    <a:pt x="6514" y="4274"/>
                  </a:lnTo>
                  <a:lnTo>
                    <a:pt x="6510" y="4275"/>
                  </a:lnTo>
                  <a:lnTo>
                    <a:pt x="6507" y="4276"/>
                  </a:lnTo>
                  <a:lnTo>
                    <a:pt x="6503" y="4280"/>
                  </a:lnTo>
                  <a:lnTo>
                    <a:pt x="6499" y="4282"/>
                  </a:lnTo>
                  <a:lnTo>
                    <a:pt x="6497" y="4287"/>
                  </a:lnTo>
                  <a:lnTo>
                    <a:pt x="6495" y="4292"/>
                  </a:lnTo>
                  <a:lnTo>
                    <a:pt x="6492" y="4296"/>
                  </a:lnTo>
                  <a:lnTo>
                    <a:pt x="6490" y="4304"/>
                  </a:lnTo>
                  <a:lnTo>
                    <a:pt x="6487" y="4324"/>
                  </a:lnTo>
                  <a:lnTo>
                    <a:pt x="6486" y="4338"/>
                  </a:lnTo>
                  <a:lnTo>
                    <a:pt x="6485" y="4344"/>
                  </a:lnTo>
                  <a:lnTo>
                    <a:pt x="6483" y="4348"/>
                  </a:lnTo>
                  <a:lnTo>
                    <a:pt x="6478" y="4351"/>
                  </a:lnTo>
                  <a:lnTo>
                    <a:pt x="6472" y="4354"/>
                  </a:lnTo>
                  <a:lnTo>
                    <a:pt x="6464" y="4355"/>
                  </a:lnTo>
                  <a:lnTo>
                    <a:pt x="6455" y="4356"/>
                  </a:lnTo>
                  <a:lnTo>
                    <a:pt x="6451" y="4357"/>
                  </a:lnTo>
                  <a:lnTo>
                    <a:pt x="6447" y="4358"/>
                  </a:lnTo>
                  <a:lnTo>
                    <a:pt x="6445" y="4361"/>
                  </a:lnTo>
                  <a:lnTo>
                    <a:pt x="6441" y="4363"/>
                  </a:lnTo>
                  <a:lnTo>
                    <a:pt x="6435" y="4373"/>
                  </a:lnTo>
                  <a:lnTo>
                    <a:pt x="6430" y="4380"/>
                  </a:lnTo>
                  <a:lnTo>
                    <a:pt x="6427" y="4387"/>
                  </a:lnTo>
                  <a:lnTo>
                    <a:pt x="6426" y="4393"/>
                  </a:lnTo>
                  <a:lnTo>
                    <a:pt x="6424" y="4398"/>
                  </a:lnTo>
                  <a:lnTo>
                    <a:pt x="6423" y="4401"/>
                  </a:lnTo>
                  <a:lnTo>
                    <a:pt x="6422" y="4405"/>
                  </a:lnTo>
                  <a:lnTo>
                    <a:pt x="6420" y="4407"/>
                  </a:lnTo>
                  <a:lnTo>
                    <a:pt x="6414" y="4413"/>
                  </a:lnTo>
                  <a:lnTo>
                    <a:pt x="6408" y="4419"/>
                  </a:lnTo>
                  <a:lnTo>
                    <a:pt x="6407" y="4420"/>
                  </a:lnTo>
                  <a:lnTo>
                    <a:pt x="6405" y="4422"/>
                  </a:lnTo>
                  <a:lnTo>
                    <a:pt x="6405" y="4425"/>
                  </a:lnTo>
                  <a:lnTo>
                    <a:pt x="6407" y="4427"/>
                  </a:lnTo>
                  <a:lnTo>
                    <a:pt x="6409" y="4433"/>
                  </a:lnTo>
                  <a:lnTo>
                    <a:pt x="6413" y="4440"/>
                  </a:lnTo>
                  <a:lnTo>
                    <a:pt x="6417" y="4447"/>
                  </a:lnTo>
                  <a:lnTo>
                    <a:pt x="6421" y="4455"/>
                  </a:lnTo>
                  <a:lnTo>
                    <a:pt x="6423" y="4462"/>
                  </a:lnTo>
                  <a:lnTo>
                    <a:pt x="6423" y="4470"/>
                  </a:lnTo>
                  <a:lnTo>
                    <a:pt x="6422" y="4485"/>
                  </a:lnTo>
                  <a:lnTo>
                    <a:pt x="6423" y="4502"/>
                  </a:lnTo>
                  <a:lnTo>
                    <a:pt x="6423" y="4509"/>
                  </a:lnTo>
                  <a:lnTo>
                    <a:pt x="6422" y="4516"/>
                  </a:lnTo>
                  <a:lnTo>
                    <a:pt x="6421" y="4522"/>
                  </a:lnTo>
                  <a:lnTo>
                    <a:pt x="6419" y="4527"/>
                  </a:lnTo>
                  <a:lnTo>
                    <a:pt x="6417" y="4529"/>
                  </a:lnTo>
                  <a:lnTo>
                    <a:pt x="6415" y="4531"/>
                  </a:lnTo>
                  <a:lnTo>
                    <a:pt x="6413" y="4531"/>
                  </a:lnTo>
                  <a:lnTo>
                    <a:pt x="6410" y="4531"/>
                  </a:lnTo>
                  <a:lnTo>
                    <a:pt x="6404" y="4529"/>
                  </a:lnTo>
                  <a:lnTo>
                    <a:pt x="6398" y="4527"/>
                  </a:lnTo>
                  <a:lnTo>
                    <a:pt x="6394" y="4524"/>
                  </a:lnTo>
                  <a:lnTo>
                    <a:pt x="6388" y="4521"/>
                  </a:lnTo>
                  <a:lnTo>
                    <a:pt x="6385" y="4520"/>
                  </a:lnTo>
                  <a:lnTo>
                    <a:pt x="6382" y="4521"/>
                  </a:lnTo>
                  <a:lnTo>
                    <a:pt x="6378" y="4522"/>
                  </a:lnTo>
                  <a:lnTo>
                    <a:pt x="6375" y="4525"/>
                  </a:lnTo>
                  <a:lnTo>
                    <a:pt x="6356" y="4538"/>
                  </a:lnTo>
                  <a:lnTo>
                    <a:pt x="6332" y="4552"/>
                  </a:lnTo>
                  <a:lnTo>
                    <a:pt x="6309" y="4566"/>
                  </a:lnTo>
                  <a:lnTo>
                    <a:pt x="6294" y="4576"/>
                  </a:lnTo>
                  <a:lnTo>
                    <a:pt x="6290" y="4578"/>
                  </a:lnTo>
                  <a:lnTo>
                    <a:pt x="6288" y="4579"/>
                  </a:lnTo>
                  <a:lnTo>
                    <a:pt x="6285" y="4579"/>
                  </a:lnTo>
                  <a:lnTo>
                    <a:pt x="6284" y="4577"/>
                  </a:lnTo>
                  <a:lnTo>
                    <a:pt x="6284" y="4571"/>
                  </a:lnTo>
                  <a:lnTo>
                    <a:pt x="6285" y="4558"/>
                  </a:lnTo>
                  <a:lnTo>
                    <a:pt x="6287" y="4547"/>
                  </a:lnTo>
                  <a:lnTo>
                    <a:pt x="6288" y="4538"/>
                  </a:lnTo>
                  <a:lnTo>
                    <a:pt x="6288" y="4533"/>
                  </a:lnTo>
                  <a:lnTo>
                    <a:pt x="6287" y="4529"/>
                  </a:lnTo>
                  <a:lnTo>
                    <a:pt x="6285" y="4528"/>
                  </a:lnTo>
                  <a:lnTo>
                    <a:pt x="6281" y="4526"/>
                  </a:lnTo>
                  <a:lnTo>
                    <a:pt x="6274" y="4522"/>
                  </a:lnTo>
                  <a:lnTo>
                    <a:pt x="6265" y="4519"/>
                  </a:lnTo>
                  <a:lnTo>
                    <a:pt x="6258" y="4515"/>
                  </a:lnTo>
                  <a:lnTo>
                    <a:pt x="6254" y="4512"/>
                  </a:lnTo>
                  <a:lnTo>
                    <a:pt x="6250" y="4508"/>
                  </a:lnTo>
                  <a:lnTo>
                    <a:pt x="6246" y="4503"/>
                  </a:lnTo>
                  <a:lnTo>
                    <a:pt x="6243" y="4497"/>
                  </a:lnTo>
                  <a:lnTo>
                    <a:pt x="6240" y="4493"/>
                  </a:lnTo>
                  <a:lnTo>
                    <a:pt x="6235" y="4494"/>
                  </a:lnTo>
                  <a:lnTo>
                    <a:pt x="6231" y="4496"/>
                  </a:lnTo>
                  <a:lnTo>
                    <a:pt x="6225" y="4496"/>
                  </a:lnTo>
                  <a:lnTo>
                    <a:pt x="6218" y="4496"/>
                  </a:lnTo>
                  <a:lnTo>
                    <a:pt x="6214" y="4495"/>
                  </a:lnTo>
                  <a:lnTo>
                    <a:pt x="6209" y="4494"/>
                  </a:lnTo>
                  <a:lnTo>
                    <a:pt x="6206" y="4491"/>
                  </a:lnTo>
                  <a:lnTo>
                    <a:pt x="6202" y="4488"/>
                  </a:lnTo>
                  <a:lnTo>
                    <a:pt x="6189" y="4472"/>
                  </a:lnTo>
                  <a:lnTo>
                    <a:pt x="6177" y="4459"/>
                  </a:lnTo>
                  <a:lnTo>
                    <a:pt x="6162" y="4451"/>
                  </a:lnTo>
                  <a:lnTo>
                    <a:pt x="6146" y="4444"/>
                  </a:lnTo>
                  <a:lnTo>
                    <a:pt x="6133" y="4432"/>
                  </a:lnTo>
                  <a:lnTo>
                    <a:pt x="6117" y="4415"/>
                  </a:lnTo>
                  <a:lnTo>
                    <a:pt x="6096" y="4398"/>
                  </a:lnTo>
                  <a:lnTo>
                    <a:pt x="6082" y="4384"/>
                  </a:lnTo>
                  <a:lnTo>
                    <a:pt x="6075" y="4374"/>
                  </a:lnTo>
                  <a:lnTo>
                    <a:pt x="6068" y="4365"/>
                  </a:lnTo>
                  <a:lnTo>
                    <a:pt x="6062" y="4368"/>
                  </a:lnTo>
                  <a:lnTo>
                    <a:pt x="6054" y="4373"/>
                  </a:lnTo>
                  <a:lnTo>
                    <a:pt x="6046" y="4375"/>
                  </a:lnTo>
                  <a:lnTo>
                    <a:pt x="6038" y="4374"/>
                  </a:lnTo>
                  <a:lnTo>
                    <a:pt x="6030" y="4373"/>
                  </a:lnTo>
                  <a:lnTo>
                    <a:pt x="6024" y="4369"/>
                  </a:lnTo>
                  <a:lnTo>
                    <a:pt x="6018" y="4365"/>
                  </a:lnTo>
                  <a:lnTo>
                    <a:pt x="6013" y="4359"/>
                  </a:lnTo>
                  <a:lnTo>
                    <a:pt x="6010" y="4354"/>
                  </a:lnTo>
                  <a:lnTo>
                    <a:pt x="6008" y="4346"/>
                  </a:lnTo>
                  <a:lnTo>
                    <a:pt x="6007" y="4339"/>
                  </a:lnTo>
                  <a:lnTo>
                    <a:pt x="6007" y="4332"/>
                  </a:lnTo>
                  <a:lnTo>
                    <a:pt x="6007" y="4330"/>
                  </a:lnTo>
                  <a:lnTo>
                    <a:pt x="6006" y="4327"/>
                  </a:lnTo>
                  <a:lnTo>
                    <a:pt x="6004" y="4326"/>
                  </a:lnTo>
                  <a:lnTo>
                    <a:pt x="6001" y="4324"/>
                  </a:lnTo>
                  <a:lnTo>
                    <a:pt x="5993" y="4323"/>
                  </a:lnTo>
                  <a:lnTo>
                    <a:pt x="5983" y="4323"/>
                  </a:lnTo>
                  <a:lnTo>
                    <a:pt x="5963" y="4325"/>
                  </a:lnTo>
                  <a:lnTo>
                    <a:pt x="5943" y="4327"/>
                  </a:lnTo>
                  <a:lnTo>
                    <a:pt x="5930" y="4329"/>
                  </a:lnTo>
                  <a:lnTo>
                    <a:pt x="5918" y="4331"/>
                  </a:lnTo>
                  <a:lnTo>
                    <a:pt x="5912" y="4329"/>
                  </a:lnTo>
                  <a:lnTo>
                    <a:pt x="5904" y="4324"/>
                  </a:lnTo>
                  <a:lnTo>
                    <a:pt x="5894" y="4318"/>
                  </a:lnTo>
                  <a:lnTo>
                    <a:pt x="5886" y="4310"/>
                  </a:lnTo>
                  <a:lnTo>
                    <a:pt x="5873" y="4296"/>
                  </a:lnTo>
                  <a:lnTo>
                    <a:pt x="5861" y="4285"/>
                  </a:lnTo>
                  <a:lnTo>
                    <a:pt x="5854" y="4280"/>
                  </a:lnTo>
                  <a:lnTo>
                    <a:pt x="5846" y="4277"/>
                  </a:lnTo>
                  <a:lnTo>
                    <a:pt x="5836" y="4275"/>
                  </a:lnTo>
                  <a:lnTo>
                    <a:pt x="5824" y="4276"/>
                  </a:lnTo>
                  <a:lnTo>
                    <a:pt x="5799" y="4281"/>
                  </a:lnTo>
                  <a:lnTo>
                    <a:pt x="5774" y="4288"/>
                  </a:lnTo>
                  <a:lnTo>
                    <a:pt x="5749" y="4295"/>
                  </a:lnTo>
                  <a:lnTo>
                    <a:pt x="5722" y="4302"/>
                  </a:lnTo>
                  <a:lnTo>
                    <a:pt x="5708" y="4305"/>
                  </a:lnTo>
                  <a:lnTo>
                    <a:pt x="5696" y="4310"/>
                  </a:lnTo>
                  <a:lnTo>
                    <a:pt x="5686" y="4314"/>
                  </a:lnTo>
                  <a:lnTo>
                    <a:pt x="5678" y="4319"/>
                  </a:lnTo>
                  <a:lnTo>
                    <a:pt x="5666" y="4331"/>
                  </a:lnTo>
                  <a:lnTo>
                    <a:pt x="5655" y="4344"/>
                  </a:lnTo>
                  <a:lnTo>
                    <a:pt x="5647" y="4357"/>
                  </a:lnTo>
                  <a:lnTo>
                    <a:pt x="5641" y="4371"/>
                  </a:lnTo>
                  <a:lnTo>
                    <a:pt x="5638" y="4379"/>
                  </a:lnTo>
                  <a:lnTo>
                    <a:pt x="5634" y="4386"/>
                  </a:lnTo>
                  <a:lnTo>
                    <a:pt x="5629" y="4392"/>
                  </a:lnTo>
                  <a:lnTo>
                    <a:pt x="5623" y="4396"/>
                  </a:lnTo>
                  <a:lnTo>
                    <a:pt x="5616" y="4400"/>
                  </a:lnTo>
                  <a:lnTo>
                    <a:pt x="5607" y="4403"/>
                  </a:lnTo>
                  <a:lnTo>
                    <a:pt x="5596" y="4407"/>
                  </a:lnTo>
                  <a:lnTo>
                    <a:pt x="5585" y="4411"/>
                  </a:lnTo>
                  <a:lnTo>
                    <a:pt x="5560" y="4418"/>
                  </a:lnTo>
                  <a:lnTo>
                    <a:pt x="5538" y="4425"/>
                  </a:lnTo>
                  <a:lnTo>
                    <a:pt x="5514" y="4434"/>
                  </a:lnTo>
                  <a:lnTo>
                    <a:pt x="5487" y="4444"/>
                  </a:lnTo>
                  <a:lnTo>
                    <a:pt x="5456" y="4455"/>
                  </a:lnTo>
                  <a:lnTo>
                    <a:pt x="5425" y="4466"/>
                  </a:lnTo>
                  <a:lnTo>
                    <a:pt x="5393" y="4478"/>
                  </a:lnTo>
                  <a:lnTo>
                    <a:pt x="5361" y="4488"/>
                  </a:lnTo>
                  <a:lnTo>
                    <a:pt x="5345" y="4491"/>
                  </a:lnTo>
                  <a:lnTo>
                    <a:pt x="5331" y="4495"/>
                  </a:lnTo>
                  <a:lnTo>
                    <a:pt x="5318" y="4497"/>
                  </a:lnTo>
                  <a:lnTo>
                    <a:pt x="5305" y="4499"/>
                  </a:lnTo>
                  <a:lnTo>
                    <a:pt x="5283" y="4499"/>
                  </a:lnTo>
                  <a:lnTo>
                    <a:pt x="5267" y="4497"/>
                  </a:lnTo>
                  <a:lnTo>
                    <a:pt x="5250" y="4495"/>
                  </a:lnTo>
                  <a:lnTo>
                    <a:pt x="5231" y="4496"/>
                  </a:lnTo>
                  <a:lnTo>
                    <a:pt x="5219" y="4499"/>
                  </a:lnTo>
                  <a:lnTo>
                    <a:pt x="5210" y="4503"/>
                  </a:lnTo>
                  <a:lnTo>
                    <a:pt x="5201" y="4508"/>
                  </a:lnTo>
                  <a:lnTo>
                    <a:pt x="5193" y="4515"/>
                  </a:lnTo>
                  <a:lnTo>
                    <a:pt x="5177" y="4529"/>
                  </a:lnTo>
                  <a:lnTo>
                    <a:pt x="5166" y="4543"/>
                  </a:lnTo>
                  <a:lnTo>
                    <a:pt x="5148" y="4558"/>
                  </a:lnTo>
                  <a:lnTo>
                    <a:pt x="5123" y="4578"/>
                  </a:lnTo>
                  <a:lnTo>
                    <a:pt x="5095" y="4600"/>
                  </a:lnTo>
                  <a:lnTo>
                    <a:pt x="5073" y="4617"/>
                  </a:lnTo>
                  <a:lnTo>
                    <a:pt x="5063" y="4626"/>
                  </a:lnTo>
                  <a:lnTo>
                    <a:pt x="5055" y="4635"/>
                  </a:lnTo>
                  <a:lnTo>
                    <a:pt x="5048" y="4646"/>
                  </a:lnTo>
                  <a:lnTo>
                    <a:pt x="5042" y="4657"/>
                  </a:lnTo>
                  <a:lnTo>
                    <a:pt x="5036" y="4669"/>
                  </a:lnTo>
                  <a:lnTo>
                    <a:pt x="5032" y="4679"/>
                  </a:lnTo>
                  <a:lnTo>
                    <a:pt x="5029" y="4690"/>
                  </a:lnTo>
                  <a:lnTo>
                    <a:pt x="5027" y="4701"/>
                  </a:lnTo>
                  <a:lnTo>
                    <a:pt x="5025" y="4705"/>
                  </a:lnTo>
                  <a:lnTo>
                    <a:pt x="5023" y="4708"/>
                  </a:lnTo>
                  <a:lnTo>
                    <a:pt x="5021" y="4710"/>
                  </a:lnTo>
                  <a:lnTo>
                    <a:pt x="5018" y="4711"/>
                  </a:lnTo>
                  <a:lnTo>
                    <a:pt x="5011" y="4712"/>
                  </a:lnTo>
                  <a:lnTo>
                    <a:pt x="5003" y="4711"/>
                  </a:lnTo>
                  <a:lnTo>
                    <a:pt x="4993" y="4709"/>
                  </a:lnTo>
                  <a:lnTo>
                    <a:pt x="4983" y="4707"/>
                  </a:lnTo>
                  <a:lnTo>
                    <a:pt x="4972" y="4705"/>
                  </a:lnTo>
                  <a:lnTo>
                    <a:pt x="4961" y="4708"/>
                  </a:lnTo>
                  <a:lnTo>
                    <a:pt x="4958" y="4709"/>
                  </a:lnTo>
                  <a:lnTo>
                    <a:pt x="4954" y="4711"/>
                  </a:lnTo>
                  <a:lnTo>
                    <a:pt x="4950" y="4715"/>
                  </a:lnTo>
                  <a:lnTo>
                    <a:pt x="4947" y="4718"/>
                  </a:lnTo>
                  <a:lnTo>
                    <a:pt x="4943" y="4722"/>
                  </a:lnTo>
                  <a:lnTo>
                    <a:pt x="4940" y="4726"/>
                  </a:lnTo>
                  <a:lnTo>
                    <a:pt x="4934" y="4728"/>
                  </a:lnTo>
                  <a:lnTo>
                    <a:pt x="4928" y="4730"/>
                  </a:lnTo>
                  <a:lnTo>
                    <a:pt x="4916" y="4732"/>
                  </a:lnTo>
                  <a:lnTo>
                    <a:pt x="4902" y="4733"/>
                  </a:lnTo>
                  <a:lnTo>
                    <a:pt x="4886" y="4733"/>
                  </a:lnTo>
                  <a:lnTo>
                    <a:pt x="4871" y="4732"/>
                  </a:lnTo>
                  <a:lnTo>
                    <a:pt x="4839" y="4730"/>
                  </a:lnTo>
                  <a:lnTo>
                    <a:pt x="4811" y="4729"/>
                  </a:lnTo>
                  <a:lnTo>
                    <a:pt x="4791" y="4729"/>
                  </a:lnTo>
                  <a:lnTo>
                    <a:pt x="4774" y="4728"/>
                  </a:lnTo>
                  <a:lnTo>
                    <a:pt x="4759" y="4728"/>
                  </a:lnTo>
                  <a:lnTo>
                    <a:pt x="4745" y="4727"/>
                  </a:lnTo>
                  <a:lnTo>
                    <a:pt x="4740" y="4726"/>
                  </a:lnTo>
                  <a:lnTo>
                    <a:pt x="4734" y="4723"/>
                  </a:lnTo>
                  <a:lnTo>
                    <a:pt x="4729" y="4721"/>
                  </a:lnTo>
                  <a:lnTo>
                    <a:pt x="4725" y="4718"/>
                  </a:lnTo>
                  <a:lnTo>
                    <a:pt x="4716" y="4712"/>
                  </a:lnTo>
                  <a:lnTo>
                    <a:pt x="4707" y="4707"/>
                  </a:lnTo>
                  <a:lnTo>
                    <a:pt x="4694" y="4703"/>
                  </a:lnTo>
                  <a:lnTo>
                    <a:pt x="4676" y="4702"/>
                  </a:lnTo>
                  <a:lnTo>
                    <a:pt x="4656" y="4701"/>
                  </a:lnTo>
                  <a:lnTo>
                    <a:pt x="4638" y="4698"/>
                  </a:lnTo>
                  <a:lnTo>
                    <a:pt x="4620" y="4691"/>
                  </a:lnTo>
                  <a:lnTo>
                    <a:pt x="4606" y="4684"/>
                  </a:lnTo>
                  <a:lnTo>
                    <a:pt x="4595" y="4677"/>
                  </a:lnTo>
                  <a:lnTo>
                    <a:pt x="4587" y="4671"/>
                  </a:lnTo>
                  <a:lnTo>
                    <a:pt x="4581" y="4667"/>
                  </a:lnTo>
                  <a:lnTo>
                    <a:pt x="4574" y="4664"/>
                  </a:lnTo>
                  <a:lnTo>
                    <a:pt x="4568" y="4663"/>
                  </a:lnTo>
                  <a:lnTo>
                    <a:pt x="4559" y="4660"/>
                  </a:lnTo>
                  <a:lnTo>
                    <a:pt x="4550" y="4660"/>
                  </a:lnTo>
                  <a:lnTo>
                    <a:pt x="4538" y="4660"/>
                  </a:lnTo>
                  <a:lnTo>
                    <a:pt x="4524" y="4663"/>
                  </a:lnTo>
                  <a:lnTo>
                    <a:pt x="4506" y="4664"/>
                  </a:lnTo>
                  <a:lnTo>
                    <a:pt x="4490" y="4666"/>
                  </a:lnTo>
                  <a:lnTo>
                    <a:pt x="4477" y="4669"/>
                  </a:lnTo>
                  <a:lnTo>
                    <a:pt x="4464" y="4670"/>
                  </a:lnTo>
                  <a:lnTo>
                    <a:pt x="4452" y="4670"/>
                  </a:lnTo>
                  <a:lnTo>
                    <a:pt x="4435" y="4670"/>
                  </a:lnTo>
                  <a:lnTo>
                    <a:pt x="4418" y="4669"/>
                  </a:lnTo>
                  <a:lnTo>
                    <a:pt x="4404" y="4666"/>
                  </a:lnTo>
                  <a:lnTo>
                    <a:pt x="4391" y="4665"/>
                  </a:lnTo>
                  <a:lnTo>
                    <a:pt x="4370" y="4664"/>
                  </a:lnTo>
                  <a:lnTo>
                    <a:pt x="4356" y="4663"/>
                  </a:lnTo>
                  <a:lnTo>
                    <a:pt x="4354" y="4660"/>
                  </a:lnTo>
                  <a:lnTo>
                    <a:pt x="4352" y="4657"/>
                  </a:lnTo>
                  <a:lnTo>
                    <a:pt x="4352" y="4654"/>
                  </a:lnTo>
                  <a:lnTo>
                    <a:pt x="4352" y="4651"/>
                  </a:lnTo>
                  <a:lnTo>
                    <a:pt x="4355" y="4641"/>
                  </a:lnTo>
                  <a:lnTo>
                    <a:pt x="4358" y="4632"/>
                  </a:lnTo>
                  <a:lnTo>
                    <a:pt x="4360" y="4622"/>
                  </a:lnTo>
                  <a:lnTo>
                    <a:pt x="4360" y="4614"/>
                  </a:lnTo>
                  <a:lnTo>
                    <a:pt x="4360" y="4606"/>
                  </a:lnTo>
                  <a:lnTo>
                    <a:pt x="4357" y="4600"/>
                  </a:lnTo>
                  <a:lnTo>
                    <a:pt x="4351" y="4587"/>
                  </a:lnTo>
                  <a:lnTo>
                    <a:pt x="4344" y="4572"/>
                  </a:lnTo>
                  <a:lnTo>
                    <a:pt x="4342" y="4564"/>
                  </a:lnTo>
                  <a:lnTo>
                    <a:pt x="4342" y="4556"/>
                  </a:lnTo>
                  <a:lnTo>
                    <a:pt x="4342" y="4546"/>
                  </a:lnTo>
                  <a:lnTo>
                    <a:pt x="4345" y="4537"/>
                  </a:lnTo>
                  <a:lnTo>
                    <a:pt x="4349" y="4527"/>
                  </a:lnTo>
                  <a:lnTo>
                    <a:pt x="4354" y="4518"/>
                  </a:lnTo>
                  <a:lnTo>
                    <a:pt x="4360" y="4509"/>
                  </a:lnTo>
                  <a:lnTo>
                    <a:pt x="4367" y="4501"/>
                  </a:lnTo>
                  <a:lnTo>
                    <a:pt x="4379" y="4489"/>
                  </a:lnTo>
                  <a:lnTo>
                    <a:pt x="4388" y="4480"/>
                  </a:lnTo>
                  <a:lnTo>
                    <a:pt x="4391" y="4475"/>
                  </a:lnTo>
                  <a:lnTo>
                    <a:pt x="4391" y="4470"/>
                  </a:lnTo>
                  <a:lnTo>
                    <a:pt x="4389" y="4465"/>
                  </a:lnTo>
                  <a:lnTo>
                    <a:pt x="4386" y="4458"/>
                  </a:lnTo>
                  <a:lnTo>
                    <a:pt x="4377" y="4439"/>
                  </a:lnTo>
                  <a:lnTo>
                    <a:pt x="4372" y="4420"/>
                  </a:lnTo>
                  <a:lnTo>
                    <a:pt x="4368" y="4411"/>
                  </a:lnTo>
                  <a:lnTo>
                    <a:pt x="4363" y="4402"/>
                  </a:lnTo>
                  <a:lnTo>
                    <a:pt x="4361" y="4399"/>
                  </a:lnTo>
                  <a:lnTo>
                    <a:pt x="4356" y="4396"/>
                  </a:lnTo>
                  <a:lnTo>
                    <a:pt x="4352" y="4394"/>
                  </a:lnTo>
                  <a:lnTo>
                    <a:pt x="4348" y="4393"/>
                  </a:lnTo>
                  <a:lnTo>
                    <a:pt x="4323" y="4387"/>
                  </a:lnTo>
                  <a:lnTo>
                    <a:pt x="4293" y="4380"/>
                  </a:lnTo>
                  <a:lnTo>
                    <a:pt x="4266" y="4371"/>
                  </a:lnTo>
                  <a:lnTo>
                    <a:pt x="4243" y="4364"/>
                  </a:lnTo>
                  <a:lnTo>
                    <a:pt x="4240" y="4362"/>
                  </a:lnTo>
                  <a:lnTo>
                    <a:pt x="4237" y="4359"/>
                  </a:lnTo>
                  <a:lnTo>
                    <a:pt x="4234" y="4357"/>
                  </a:lnTo>
                  <a:lnTo>
                    <a:pt x="4231" y="4354"/>
                  </a:lnTo>
                  <a:lnTo>
                    <a:pt x="4229" y="4346"/>
                  </a:lnTo>
                  <a:lnTo>
                    <a:pt x="4226" y="4337"/>
                  </a:lnTo>
                  <a:lnTo>
                    <a:pt x="4226" y="4327"/>
                  </a:lnTo>
                  <a:lnTo>
                    <a:pt x="4228" y="4317"/>
                  </a:lnTo>
                  <a:lnTo>
                    <a:pt x="4230" y="4304"/>
                  </a:lnTo>
                  <a:lnTo>
                    <a:pt x="4234" y="4289"/>
                  </a:lnTo>
                  <a:lnTo>
                    <a:pt x="4237" y="4276"/>
                  </a:lnTo>
                  <a:lnTo>
                    <a:pt x="4242" y="4262"/>
                  </a:lnTo>
                  <a:lnTo>
                    <a:pt x="4244" y="4255"/>
                  </a:lnTo>
                  <a:lnTo>
                    <a:pt x="4245" y="4248"/>
                  </a:lnTo>
                  <a:lnTo>
                    <a:pt x="4245" y="4242"/>
                  </a:lnTo>
                  <a:lnTo>
                    <a:pt x="4244" y="4235"/>
                  </a:lnTo>
                  <a:lnTo>
                    <a:pt x="4234" y="4225"/>
                  </a:lnTo>
                  <a:lnTo>
                    <a:pt x="4225" y="4216"/>
                  </a:lnTo>
                  <a:lnTo>
                    <a:pt x="4226" y="4212"/>
                  </a:lnTo>
                  <a:lnTo>
                    <a:pt x="4229" y="4210"/>
                  </a:lnTo>
                  <a:lnTo>
                    <a:pt x="4232" y="4209"/>
                  </a:lnTo>
                  <a:lnTo>
                    <a:pt x="4237" y="4206"/>
                  </a:lnTo>
                  <a:lnTo>
                    <a:pt x="4241" y="4204"/>
                  </a:lnTo>
                  <a:lnTo>
                    <a:pt x="4244" y="4201"/>
                  </a:lnTo>
                  <a:lnTo>
                    <a:pt x="4245" y="4199"/>
                  </a:lnTo>
                  <a:lnTo>
                    <a:pt x="4244" y="4194"/>
                  </a:lnTo>
                  <a:lnTo>
                    <a:pt x="4242" y="4190"/>
                  </a:lnTo>
                  <a:lnTo>
                    <a:pt x="4238" y="4186"/>
                  </a:lnTo>
                  <a:lnTo>
                    <a:pt x="4234" y="4184"/>
                  </a:lnTo>
                  <a:lnTo>
                    <a:pt x="4229" y="4180"/>
                  </a:lnTo>
                  <a:lnTo>
                    <a:pt x="4219" y="4175"/>
                  </a:lnTo>
                  <a:lnTo>
                    <a:pt x="4211" y="4171"/>
                  </a:lnTo>
                  <a:lnTo>
                    <a:pt x="4202" y="4160"/>
                  </a:lnTo>
                  <a:lnTo>
                    <a:pt x="4194" y="4151"/>
                  </a:lnTo>
                  <a:lnTo>
                    <a:pt x="4188" y="4143"/>
                  </a:lnTo>
                  <a:lnTo>
                    <a:pt x="4185" y="4136"/>
                  </a:lnTo>
                  <a:lnTo>
                    <a:pt x="4179" y="4124"/>
                  </a:lnTo>
                  <a:lnTo>
                    <a:pt x="4172" y="4115"/>
                  </a:lnTo>
                  <a:lnTo>
                    <a:pt x="4167" y="4111"/>
                  </a:lnTo>
                  <a:lnTo>
                    <a:pt x="4163" y="4109"/>
                  </a:lnTo>
                  <a:lnTo>
                    <a:pt x="4159" y="4106"/>
                  </a:lnTo>
                  <a:lnTo>
                    <a:pt x="4155" y="4106"/>
                  </a:lnTo>
                  <a:lnTo>
                    <a:pt x="4152" y="4106"/>
                  </a:lnTo>
                  <a:lnTo>
                    <a:pt x="4147" y="4109"/>
                  </a:lnTo>
                  <a:lnTo>
                    <a:pt x="4143" y="4112"/>
                  </a:lnTo>
                  <a:lnTo>
                    <a:pt x="4139" y="4116"/>
                  </a:lnTo>
                  <a:lnTo>
                    <a:pt x="4135" y="4119"/>
                  </a:lnTo>
                  <a:lnTo>
                    <a:pt x="4130" y="4123"/>
                  </a:lnTo>
                  <a:lnTo>
                    <a:pt x="4127" y="4124"/>
                  </a:lnTo>
                  <a:lnTo>
                    <a:pt x="4121" y="4125"/>
                  </a:lnTo>
                  <a:lnTo>
                    <a:pt x="4116" y="4127"/>
                  </a:lnTo>
                  <a:lnTo>
                    <a:pt x="4110" y="4127"/>
                  </a:lnTo>
                  <a:lnTo>
                    <a:pt x="4104" y="4125"/>
                  </a:lnTo>
                  <a:lnTo>
                    <a:pt x="4098" y="4124"/>
                  </a:lnTo>
                  <a:lnTo>
                    <a:pt x="4091" y="4122"/>
                  </a:lnTo>
                  <a:lnTo>
                    <a:pt x="4087" y="4121"/>
                  </a:lnTo>
                  <a:lnTo>
                    <a:pt x="4086" y="4122"/>
                  </a:lnTo>
                  <a:lnTo>
                    <a:pt x="4085" y="4128"/>
                  </a:lnTo>
                  <a:lnTo>
                    <a:pt x="4083" y="4135"/>
                  </a:lnTo>
                  <a:lnTo>
                    <a:pt x="4079" y="4141"/>
                  </a:lnTo>
                  <a:lnTo>
                    <a:pt x="4077" y="4143"/>
                  </a:lnTo>
                  <a:lnTo>
                    <a:pt x="4073" y="4148"/>
                  </a:lnTo>
                  <a:lnTo>
                    <a:pt x="4071" y="4149"/>
                  </a:lnTo>
                  <a:lnTo>
                    <a:pt x="4068" y="4149"/>
                  </a:lnTo>
                  <a:lnTo>
                    <a:pt x="4066" y="4149"/>
                  </a:lnTo>
                  <a:lnTo>
                    <a:pt x="4062" y="4148"/>
                  </a:lnTo>
                  <a:lnTo>
                    <a:pt x="4055" y="4143"/>
                  </a:lnTo>
                  <a:lnTo>
                    <a:pt x="4047" y="4137"/>
                  </a:lnTo>
                  <a:lnTo>
                    <a:pt x="4037" y="4131"/>
                  </a:lnTo>
                  <a:lnTo>
                    <a:pt x="4027" y="4127"/>
                  </a:lnTo>
                  <a:lnTo>
                    <a:pt x="4010" y="4117"/>
                  </a:lnTo>
                  <a:lnTo>
                    <a:pt x="3992" y="4106"/>
                  </a:lnTo>
                  <a:lnTo>
                    <a:pt x="3984" y="4100"/>
                  </a:lnTo>
                  <a:lnTo>
                    <a:pt x="3976" y="4093"/>
                  </a:lnTo>
                  <a:lnTo>
                    <a:pt x="3969" y="4087"/>
                  </a:lnTo>
                  <a:lnTo>
                    <a:pt x="3963" y="4079"/>
                  </a:lnTo>
                  <a:lnTo>
                    <a:pt x="3952" y="4065"/>
                  </a:lnTo>
                  <a:lnTo>
                    <a:pt x="3941" y="4052"/>
                  </a:lnTo>
                  <a:lnTo>
                    <a:pt x="3936" y="4048"/>
                  </a:lnTo>
                  <a:lnTo>
                    <a:pt x="3929" y="4045"/>
                  </a:lnTo>
                  <a:lnTo>
                    <a:pt x="3923" y="4042"/>
                  </a:lnTo>
                  <a:lnTo>
                    <a:pt x="3915" y="4041"/>
                  </a:lnTo>
                  <a:lnTo>
                    <a:pt x="3900" y="4042"/>
                  </a:lnTo>
                  <a:lnTo>
                    <a:pt x="3886" y="4041"/>
                  </a:lnTo>
                  <a:lnTo>
                    <a:pt x="3879" y="4040"/>
                  </a:lnTo>
                  <a:lnTo>
                    <a:pt x="3871" y="4036"/>
                  </a:lnTo>
                  <a:lnTo>
                    <a:pt x="3862" y="4033"/>
                  </a:lnTo>
                  <a:lnTo>
                    <a:pt x="3851" y="4027"/>
                  </a:lnTo>
                  <a:lnTo>
                    <a:pt x="3829" y="4014"/>
                  </a:lnTo>
                  <a:lnTo>
                    <a:pt x="3813" y="4003"/>
                  </a:lnTo>
                  <a:lnTo>
                    <a:pt x="3797" y="3991"/>
                  </a:lnTo>
                  <a:lnTo>
                    <a:pt x="3782" y="3978"/>
                  </a:lnTo>
                  <a:lnTo>
                    <a:pt x="3778" y="3976"/>
                  </a:lnTo>
                  <a:lnTo>
                    <a:pt x="3774" y="3973"/>
                  </a:lnTo>
                  <a:lnTo>
                    <a:pt x="3770" y="3972"/>
                  </a:lnTo>
                  <a:lnTo>
                    <a:pt x="3765" y="3971"/>
                  </a:lnTo>
                  <a:lnTo>
                    <a:pt x="3757" y="3970"/>
                  </a:lnTo>
                  <a:lnTo>
                    <a:pt x="3751" y="3967"/>
                  </a:lnTo>
                  <a:lnTo>
                    <a:pt x="3744" y="3960"/>
                  </a:lnTo>
                  <a:lnTo>
                    <a:pt x="3739" y="3953"/>
                  </a:lnTo>
                  <a:lnTo>
                    <a:pt x="3734" y="3951"/>
                  </a:lnTo>
                  <a:lnTo>
                    <a:pt x="3730" y="3949"/>
                  </a:lnTo>
                  <a:lnTo>
                    <a:pt x="3727" y="3949"/>
                  </a:lnTo>
                  <a:lnTo>
                    <a:pt x="3725" y="3951"/>
                  </a:lnTo>
                  <a:lnTo>
                    <a:pt x="3724" y="3953"/>
                  </a:lnTo>
                  <a:lnTo>
                    <a:pt x="3722" y="3957"/>
                  </a:lnTo>
                  <a:lnTo>
                    <a:pt x="3721" y="3960"/>
                  </a:lnTo>
                  <a:lnTo>
                    <a:pt x="3719" y="3962"/>
                  </a:lnTo>
                  <a:lnTo>
                    <a:pt x="3717" y="3964"/>
                  </a:lnTo>
                  <a:lnTo>
                    <a:pt x="3713" y="3964"/>
                  </a:lnTo>
                  <a:lnTo>
                    <a:pt x="3705" y="3961"/>
                  </a:lnTo>
                  <a:lnTo>
                    <a:pt x="3694" y="3959"/>
                  </a:lnTo>
                  <a:lnTo>
                    <a:pt x="3688" y="3957"/>
                  </a:lnTo>
                  <a:lnTo>
                    <a:pt x="3682" y="3952"/>
                  </a:lnTo>
                  <a:lnTo>
                    <a:pt x="3676" y="3947"/>
                  </a:lnTo>
                  <a:lnTo>
                    <a:pt x="3670" y="3942"/>
                  </a:lnTo>
                  <a:lnTo>
                    <a:pt x="3659" y="3932"/>
                  </a:lnTo>
                  <a:lnTo>
                    <a:pt x="3650" y="3926"/>
                  </a:lnTo>
                  <a:lnTo>
                    <a:pt x="3643" y="3924"/>
                  </a:lnTo>
                  <a:lnTo>
                    <a:pt x="3637" y="3922"/>
                  </a:lnTo>
                  <a:lnTo>
                    <a:pt x="3634" y="3921"/>
                  </a:lnTo>
                  <a:lnTo>
                    <a:pt x="3632" y="3919"/>
                  </a:lnTo>
                  <a:lnTo>
                    <a:pt x="3631" y="3915"/>
                  </a:lnTo>
                  <a:lnTo>
                    <a:pt x="3629" y="3910"/>
                  </a:lnTo>
                  <a:lnTo>
                    <a:pt x="3626" y="3905"/>
                  </a:lnTo>
                  <a:lnTo>
                    <a:pt x="3623" y="3902"/>
                  </a:lnTo>
                  <a:lnTo>
                    <a:pt x="3618" y="3900"/>
                  </a:lnTo>
                  <a:lnTo>
                    <a:pt x="3612" y="3900"/>
                  </a:lnTo>
                  <a:lnTo>
                    <a:pt x="3606" y="3900"/>
                  </a:lnTo>
                  <a:lnTo>
                    <a:pt x="3601" y="3901"/>
                  </a:lnTo>
                  <a:lnTo>
                    <a:pt x="3595" y="3904"/>
                  </a:lnTo>
                  <a:lnTo>
                    <a:pt x="3592" y="3908"/>
                  </a:lnTo>
                  <a:lnTo>
                    <a:pt x="3587" y="3915"/>
                  </a:lnTo>
                  <a:lnTo>
                    <a:pt x="3582" y="3919"/>
                  </a:lnTo>
                  <a:lnTo>
                    <a:pt x="3576" y="3920"/>
                  </a:lnTo>
                  <a:lnTo>
                    <a:pt x="3564" y="3919"/>
                  </a:lnTo>
                  <a:lnTo>
                    <a:pt x="3551" y="3917"/>
                  </a:lnTo>
                  <a:lnTo>
                    <a:pt x="3538" y="3916"/>
                  </a:lnTo>
                  <a:lnTo>
                    <a:pt x="3527" y="3919"/>
                  </a:lnTo>
                  <a:lnTo>
                    <a:pt x="3517" y="3923"/>
                  </a:lnTo>
                  <a:lnTo>
                    <a:pt x="3507" y="3928"/>
                  </a:lnTo>
                  <a:lnTo>
                    <a:pt x="3498" y="3934"/>
                  </a:lnTo>
                  <a:lnTo>
                    <a:pt x="3484" y="3946"/>
                  </a:lnTo>
                  <a:lnTo>
                    <a:pt x="3468" y="3960"/>
                  </a:lnTo>
                  <a:lnTo>
                    <a:pt x="3455" y="3973"/>
                  </a:lnTo>
                  <a:lnTo>
                    <a:pt x="3444" y="3985"/>
                  </a:lnTo>
                  <a:lnTo>
                    <a:pt x="3434" y="3995"/>
                  </a:lnTo>
                  <a:lnTo>
                    <a:pt x="3417" y="4008"/>
                  </a:lnTo>
                  <a:lnTo>
                    <a:pt x="3398" y="4021"/>
                  </a:lnTo>
                  <a:lnTo>
                    <a:pt x="3379" y="4034"/>
                  </a:lnTo>
                  <a:lnTo>
                    <a:pt x="3365" y="4045"/>
                  </a:lnTo>
                  <a:lnTo>
                    <a:pt x="3350" y="4056"/>
                  </a:lnTo>
                  <a:lnTo>
                    <a:pt x="3334" y="4075"/>
                  </a:lnTo>
                  <a:lnTo>
                    <a:pt x="3323" y="4090"/>
                  </a:lnTo>
                  <a:lnTo>
                    <a:pt x="3317" y="4096"/>
                  </a:lnTo>
                  <a:lnTo>
                    <a:pt x="3315" y="4102"/>
                  </a:lnTo>
                  <a:lnTo>
                    <a:pt x="3315" y="4108"/>
                  </a:lnTo>
                  <a:lnTo>
                    <a:pt x="3316" y="4113"/>
                  </a:lnTo>
                  <a:lnTo>
                    <a:pt x="3316" y="4119"/>
                  </a:lnTo>
                  <a:lnTo>
                    <a:pt x="3315" y="4125"/>
                  </a:lnTo>
                  <a:lnTo>
                    <a:pt x="3311" y="4132"/>
                  </a:lnTo>
                  <a:lnTo>
                    <a:pt x="3302" y="4140"/>
                  </a:lnTo>
                  <a:lnTo>
                    <a:pt x="3297" y="4143"/>
                  </a:lnTo>
                  <a:lnTo>
                    <a:pt x="3292" y="4148"/>
                  </a:lnTo>
                  <a:lnTo>
                    <a:pt x="3290" y="4153"/>
                  </a:lnTo>
                  <a:lnTo>
                    <a:pt x="3287" y="4157"/>
                  </a:lnTo>
                  <a:lnTo>
                    <a:pt x="3286" y="4162"/>
                  </a:lnTo>
                  <a:lnTo>
                    <a:pt x="3285" y="4168"/>
                  </a:lnTo>
                  <a:lnTo>
                    <a:pt x="3286" y="4175"/>
                  </a:lnTo>
                  <a:lnTo>
                    <a:pt x="3287" y="4182"/>
                  </a:lnTo>
                  <a:lnTo>
                    <a:pt x="3292" y="4197"/>
                  </a:lnTo>
                  <a:lnTo>
                    <a:pt x="3296" y="4210"/>
                  </a:lnTo>
                  <a:lnTo>
                    <a:pt x="3296" y="4214"/>
                  </a:lnTo>
                  <a:lnTo>
                    <a:pt x="3296" y="4219"/>
                  </a:lnTo>
                  <a:lnTo>
                    <a:pt x="3294" y="4224"/>
                  </a:lnTo>
                  <a:lnTo>
                    <a:pt x="3292" y="4228"/>
                  </a:lnTo>
                  <a:lnTo>
                    <a:pt x="3289" y="4231"/>
                  </a:lnTo>
                  <a:lnTo>
                    <a:pt x="3285" y="4233"/>
                  </a:lnTo>
                  <a:lnTo>
                    <a:pt x="3279" y="4236"/>
                  </a:lnTo>
                  <a:lnTo>
                    <a:pt x="3274" y="4238"/>
                  </a:lnTo>
                  <a:lnTo>
                    <a:pt x="3261" y="4244"/>
                  </a:lnTo>
                  <a:lnTo>
                    <a:pt x="3248" y="4251"/>
                  </a:lnTo>
                  <a:lnTo>
                    <a:pt x="3241" y="4254"/>
                  </a:lnTo>
                  <a:lnTo>
                    <a:pt x="3234" y="4255"/>
                  </a:lnTo>
                  <a:lnTo>
                    <a:pt x="3227" y="4254"/>
                  </a:lnTo>
                  <a:lnTo>
                    <a:pt x="3221" y="4251"/>
                  </a:lnTo>
                  <a:lnTo>
                    <a:pt x="3214" y="4249"/>
                  </a:lnTo>
                  <a:lnTo>
                    <a:pt x="3209" y="4244"/>
                  </a:lnTo>
                  <a:lnTo>
                    <a:pt x="3204" y="4238"/>
                  </a:lnTo>
                  <a:lnTo>
                    <a:pt x="3201" y="4233"/>
                  </a:lnTo>
                  <a:lnTo>
                    <a:pt x="3195" y="4218"/>
                  </a:lnTo>
                  <a:lnTo>
                    <a:pt x="3185" y="4199"/>
                  </a:lnTo>
                  <a:lnTo>
                    <a:pt x="3177" y="4180"/>
                  </a:lnTo>
                  <a:lnTo>
                    <a:pt x="3170" y="4163"/>
                  </a:lnTo>
                  <a:lnTo>
                    <a:pt x="3166" y="4157"/>
                  </a:lnTo>
                  <a:lnTo>
                    <a:pt x="3164" y="4149"/>
                  </a:lnTo>
                  <a:lnTo>
                    <a:pt x="3163" y="4140"/>
                  </a:lnTo>
                  <a:lnTo>
                    <a:pt x="3161" y="4130"/>
                  </a:lnTo>
                  <a:lnTo>
                    <a:pt x="3163" y="4121"/>
                  </a:lnTo>
                  <a:lnTo>
                    <a:pt x="3166" y="4110"/>
                  </a:lnTo>
                  <a:lnTo>
                    <a:pt x="3168" y="4105"/>
                  </a:lnTo>
                  <a:lnTo>
                    <a:pt x="3172" y="4099"/>
                  </a:lnTo>
                  <a:lnTo>
                    <a:pt x="3176" y="4094"/>
                  </a:lnTo>
                  <a:lnTo>
                    <a:pt x="3180" y="4088"/>
                  </a:lnTo>
                  <a:lnTo>
                    <a:pt x="3190" y="4078"/>
                  </a:lnTo>
                  <a:lnTo>
                    <a:pt x="3198" y="4067"/>
                  </a:lnTo>
                  <a:lnTo>
                    <a:pt x="3207" y="4055"/>
                  </a:lnTo>
                  <a:lnTo>
                    <a:pt x="3212" y="4043"/>
                  </a:lnTo>
                  <a:lnTo>
                    <a:pt x="3217" y="4033"/>
                  </a:lnTo>
                  <a:lnTo>
                    <a:pt x="3222" y="4022"/>
                  </a:lnTo>
                  <a:lnTo>
                    <a:pt x="3224" y="4011"/>
                  </a:lnTo>
                  <a:lnTo>
                    <a:pt x="3227" y="4002"/>
                  </a:lnTo>
                  <a:lnTo>
                    <a:pt x="3228" y="3992"/>
                  </a:lnTo>
                  <a:lnTo>
                    <a:pt x="3228" y="3983"/>
                  </a:lnTo>
                  <a:lnTo>
                    <a:pt x="3227" y="3973"/>
                  </a:lnTo>
                  <a:lnTo>
                    <a:pt x="3226" y="3962"/>
                  </a:lnTo>
                  <a:lnTo>
                    <a:pt x="3223" y="3942"/>
                  </a:lnTo>
                  <a:lnTo>
                    <a:pt x="3220" y="3921"/>
                  </a:lnTo>
                  <a:lnTo>
                    <a:pt x="3222" y="3913"/>
                  </a:lnTo>
                  <a:lnTo>
                    <a:pt x="3221" y="3905"/>
                  </a:lnTo>
                  <a:lnTo>
                    <a:pt x="3207" y="3894"/>
                  </a:lnTo>
                  <a:lnTo>
                    <a:pt x="3195" y="3884"/>
                  </a:lnTo>
                  <a:lnTo>
                    <a:pt x="3185" y="3878"/>
                  </a:lnTo>
                  <a:lnTo>
                    <a:pt x="3177" y="3873"/>
                  </a:lnTo>
                  <a:lnTo>
                    <a:pt x="3172" y="3869"/>
                  </a:lnTo>
                  <a:lnTo>
                    <a:pt x="3167" y="3864"/>
                  </a:lnTo>
                  <a:lnTo>
                    <a:pt x="3159" y="3863"/>
                  </a:lnTo>
                  <a:lnTo>
                    <a:pt x="3152" y="3864"/>
                  </a:lnTo>
                  <a:lnTo>
                    <a:pt x="3145" y="3867"/>
                  </a:lnTo>
                  <a:lnTo>
                    <a:pt x="3140" y="3872"/>
                  </a:lnTo>
                  <a:lnTo>
                    <a:pt x="3134" y="3879"/>
                  </a:lnTo>
                  <a:lnTo>
                    <a:pt x="3130" y="3883"/>
                  </a:lnTo>
                  <a:lnTo>
                    <a:pt x="3126" y="3885"/>
                  </a:lnTo>
                  <a:lnTo>
                    <a:pt x="3116" y="3886"/>
                  </a:lnTo>
                  <a:lnTo>
                    <a:pt x="3109" y="3885"/>
                  </a:lnTo>
                  <a:lnTo>
                    <a:pt x="3103" y="3885"/>
                  </a:lnTo>
                  <a:lnTo>
                    <a:pt x="3085" y="3891"/>
                  </a:lnTo>
                  <a:lnTo>
                    <a:pt x="3071" y="3898"/>
                  </a:lnTo>
                  <a:lnTo>
                    <a:pt x="3065" y="3900"/>
                  </a:lnTo>
                  <a:lnTo>
                    <a:pt x="3057" y="3902"/>
                  </a:lnTo>
                  <a:lnTo>
                    <a:pt x="3047" y="3905"/>
                  </a:lnTo>
                  <a:lnTo>
                    <a:pt x="3035" y="3911"/>
                  </a:lnTo>
                  <a:lnTo>
                    <a:pt x="3029" y="3915"/>
                  </a:lnTo>
                  <a:lnTo>
                    <a:pt x="3022" y="3917"/>
                  </a:lnTo>
                  <a:lnTo>
                    <a:pt x="3015" y="3917"/>
                  </a:lnTo>
                  <a:lnTo>
                    <a:pt x="3008" y="3917"/>
                  </a:lnTo>
                  <a:lnTo>
                    <a:pt x="2995" y="3915"/>
                  </a:lnTo>
                  <a:lnTo>
                    <a:pt x="2984" y="3911"/>
                  </a:lnTo>
                  <a:lnTo>
                    <a:pt x="2981" y="3910"/>
                  </a:lnTo>
                  <a:lnTo>
                    <a:pt x="2977" y="3910"/>
                  </a:lnTo>
                  <a:lnTo>
                    <a:pt x="2975" y="3910"/>
                  </a:lnTo>
                  <a:lnTo>
                    <a:pt x="2972" y="3911"/>
                  </a:lnTo>
                  <a:lnTo>
                    <a:pt x="2968" y="3915"/>
                  </a:lnTo>
                  <a:lnTo>
                    <a:pt x="2963" y="3919"/>
                  </a:lnTo>
                  <a:lnTo>
                    <a:pt x="2960" y="3920"/>
                  </a:lnTo>
                  <a:lnTo>
                    <a:pt x="2957" y="3920"/>
                  </a:lnTo>
                  <a:lnTo>
                    <a:pt x="2955" y="3920"/>
                  </a:lnTo>
                  <a:lnTo>
                    <a:pt x="2951" y="3919"/>
                  </a:lnTo>
                  <a:lnTo>
                    <a:pt x="2944" y="3915"/>
                  </a:lnTo>
                  <a:lnTo>
                    <a:pt x="2938" y="3913"/>
                  </a:lnTo>
                  <a:lnTo>
                    <a:pt x="2922" y="3909"/>
                  </a:lnTo>
                  <a:lnTo>
                    <a:pt x="2907" y="3907"/>
                  </a:lnTo>
                  <a:lnTo>
                    <a:pt x="2897" y="3903"/>
                  </a:lnTo>
                  <a:lnTo>
                    <a:pt x="2884" y="3898"/>
                  </a:lnTo>
                  <a:lnTo>
                    <a:pt x="2877" y="3895"/>
                  </a:lnTo>
                  <a:lnTo>
                    <a:pt x="2872" y="3891"/>
                  </a:lnTo>
                  <a:lnTo>
                    <a:pt x="2868" y="3886"/>
                  </a:lnTo>
                  <a:lnTo>
                    <a:pt x="2867" y="3880"/>
                  </a:lnTo>
                  <a:lnTo>
                    <a:pt x="2864" y="3876"/>
                  </a:lnTo>
                  <a:lnTo>
                    <a:pt x="2862" y="3873"/>
                  </a:lnTo>
                  <a:lnTo>
                    <a:pt x="2858" y="3873"/>
                  </a:lnTo>
                  <a:lnTo>
                    <a:pt x="2855" y="3875"/>
                  </a:lnTo>
                  <a:lnTo>
                    <a:pt x="2845" y="3880"/>
                  </a:lnTo>
                  <a:lnTo>
                    <a:pt x="2838" y="3888"/>
                  </a:lnTo>
                  <a:lnTo>
                    <a:pt x="2823" y="3903"/>
                  </a:lnTo>
                  <a:lnTo>
                    <a:pt x="2808" y="3917"/>
                  </a:lnTo>
                  <a:lnTo>
                    <a:pt x="2806" y="3920"/>
                  </a:lnTo>
                  <a:lnTo>
                    <a:pt x="2802" y="3921"/>
                  </a:lnTo>
                  <a:lnTo>
                    <a:pt x="2799" y="3921"/>
                  </a:lnTo>
                  <a:lnTo>
                    <a:pt x="2794" y="3921"/>
                  </a:lnTo>
                  <a:lnTo>
                    <a:pt x="2786" y="3916"/>
                  </a:lnTo>
                  <a:lnTo>
                    <a:pt x="2776" y="3909"/>
                  </a:lnTo>
                  <a:lnTo>
                    <a:pt x="2758" y="3895"/>
                  </a:lnTo>
                  <a:lnTo>
                    <a:pt x="2742" y="3885"/>
                  </a:lnTo>
                  <a:lnTo>
                    <a:pt x="2738" y="3884"/>
                  </a:lnTo>
                  <a:lnTo>
                    <a:pt x="2735" y="3884"/>
                  </a:lnTo>
                  <a:lnTo>
                    <a:pt x="2732" y="3884"/>
                  </a:lnTo>
                  <a:lnTo>
                    <a:pt x="2729" y="3885"/>
                  </a:lnTo>
                  <a:lnTo>
                    <a:pt x="2722" y="3889"/>
                  </a:lnTo>
                  <a:lnTo>
                    <a:pt x="2714" y="3895"/>
                  </a:lnTo>
                  <a:lnTo>
                    <a:pt x="2711" y="3897"/>
                  </a:lnTo>
                  <a:lnTo>
                    <a:pt x="2707" y="3898"/>
                  </a:lnTo>
                  <a:lnTo>
                    <a:pt x="2704" y="3900"/>
                  </a:lnTo>
                  <a:lnTo>
                    <a:pt x="2700" y="3898"/>
                  </a:lnTo>
                  <a:lnTo>
                    <a:pt x="2694" y="3896"/>
                  </a:lnTo>
                  <a:lnTo>
                    <a:pt x="2692" y="3892"/>
                  </a:lnTo>
                  <a:lnTo>
                    <a:pt x="2692" y="3889"/>
                  </a:lnTo>
                  <a:lnTo>
                    <a:pt x="2689" y="3885"/>
                  </a:lnTo>
                  <a:lnTo>
                    <a:pt x="2687" y="3883"/>
                  </a:lnTo>
                  <a:lnTo>
                    <a:pt x="2683" y="3882"/>
                  </a:lnTo>
                  <a:lnTo>
                    <a:pt x="2676" y="3879"/>
                  </a:lnTo>
                  <a:lnTo>
                    <a:pt x="2668" y="3878"/>
                  </a:lnTo>
                  <a:lnTo>
                    <a:pt x="2649" y="3875"/>
                  </a:lnTo>
                  <a:lnTo>
                    <a:pt x="2636" y="3872"/>
                  </a:lnTo>
                  <a:lnTo>
                    <a:pt x="2623" y="3870"/>
                  </a:lnTo>
                  <a:lnTo>
                    <a:pt x="2611" y="3869"/>
                  </a:lnTo>
                  <a:lnTo>
                    <a:pt x="2605" y="3869"/>
                  </a:lnTo>
                  <a:lnTo>
                    <a:pt x="2600" y="3866"/>
                  </a:lnTo>
                  <a:lnTo>
                    <a:pt x="2594" y="3863"/>
                  </a:lnTo>
                  <a:lnTo>
                    <a:pt x="2591" y="3858"/>
                  </a:lnTo>
                  <a:lnTo>
                    <a:pt x="2582" y="3846"/>
                  </a:lnTo>
                  <a:lnTo>
                    <a:pt x="2574" y="3828"/>
                  </a:lnTo>
                  <a:lnTo>
                    <a:pt x="2569" y="3819"/>
                  </a:lnTo>
                  <a:lnTo>
                    <a:pt x="2563" y="3812"/>
                  </a:lnTo>
                  <a:lnTo>
                    <a:pt x="2557" y="3807"/>
                  </a:lnTo>
                  <a:lnTo>
                    <a:pt x="2552" y="3802"/>
                  </a:lnTo>
                  <a:lnTo>
                    <a:pt x="2540" y="3797"/>
                  </a:lnTo>
                  <a:lnTo>
                    <a:pt x="2529" y="3794"/>
                  </a:lnTo>
                  <a:lnTo>
                    <a:pt x="2524" y="3791"/>
                  </a:lnTo>
                  <a:lnTo>
                    <a:pt x="2522" y="3790"/>
                  </a:lnTo>
                  <a:lnTo>
                    <a:pt x="2521" y="3788"/>
                  </a:lnTo>
                  <a:lnTo>
                    <a:pt x="2519" y="3784"/>
                  </a:lnTo>
                  <a:lnTo>
                    <a:pt x="2519" y="3777"/>
                  </a:lnTo>
                  <a:lnTo>
                    <a:pt x="2516" y="3769"/>
                  </a:lnTo>
                  <a:lnTo>
                    <a:pt x="2512" y="3764"/>
                  </a:lnTo>
                  <a:lnTo>
                    <a:pt x="2509" y="3760"/>
                  </a:lnTo>
                  <a:lnTo>
                    <a:pt x="2505" y="3758"/>
                  </a:lnTo>
                  <a:lnTo>
                    <a:pt x="2500" y="3756"/>
                  </a:lnTo>
                  <a:lnTo>
                    <a:pt x="2491" y="3751"/>
                  </a:lnTo>
                  <a:lnTo>
                    <a:pt x="2484" y="3747"/>
                  </a:lnTo>
                  <a:lnTo>
                    <a:pt x="2480" y="3746"/>
                  </a:lnTo>
                  <a:lnTo>
                    <a:pt x="2478" y="3743"/>
                  </a:lnTo>
                  <a:lnTo>
                    <a:pt x="2475" y="3739"/>
                  </a:lnTo>
                  <a:lnTo>
                    <a:pt x="2473" y="3735"/>
                  </a:lnTo>
                  <a:lnTo>
                    <a:pt x="2470" y="3727"/>
                  </a:lnTo>
                  <a:lnTo>
                    <a:pt x="2467" y="3720"/>
                  </a:lnTo>
                  <a:lnTo>
                    <a:pt x="2465" y="3716"/>
                  </a:lnTo>
                  <a:lnTo>
                    <a:pt x="2462" y="3714"/>
                  </a:lnTo>
                  <a:lnTo>
                    <a:pt x="2460" y="3713"/>
                  </a:lnTo>
                  <a:lnTo>
                    <a:pt x="2456" y="3712"/>
                  </a:lnTo>
                  <a:lnTo>
                    <a:pt x="2449" y="3712"/>
                  </a:lnTo>
                  <a:lnTo>
                    <a:pt x="2441" y="3712"/>
                  </a:lnTo>
                  <a:lnTo>
                    <a:pt x="2431" y="3712"/>
                  </a:lnTo>
                  <a:lnTo>
                    <a:pt x="2424" y="3711"/>
                  </a:lnTo>
                  <a:lnTo>
                    <a:pt x="2418" y="3706"/>
                  </a:lnTo>
                  <a:lnTo>
                    <a:pt x="2414" y="3700"/>
                  </a:lnTo>
                  <a:lnTo>
                    <a:pt x="2411" y="3697"/>
                  </a:lnTo>
                  <a:lnTo>
                    <a:pt x="2409" y="3695"/>
                  </a:lnTo>
                  <a:lnTo>
                    <a:pt x="2407" y="3693"/>
                  </a:lnTo>
                  <a:lnTo>
                    <a:pt x="2404" y="3693"/>
                  </a:lnTo>
                  <a:lnTo>
                    <a:pt x="2402" y="3693"/>
                  </a:lnTo>
                  <a:lnTo>
                    <a:pt x="2401" y="3694"/>
                  </a:lnTo>
                  <a:lnTo>
                    <a:pt x="2398" y="3696"/>
                  </a:lnTo>
                  <a:lnTo>
                    <a:pt x="2397" y="3700"/>
                  </a:lnTo>
                  <a:lnTo>
                    <a:pt x="2392" y="3709"/>
                  </a:lnTo>
                  <a:lnTo>
                    <a:pt x="2385" y="3722"/>
                  </a:lnTo>
                  <a:lnTo>
                    <a:pt x="2378" y="3734"/>
                  </a:lnTo>
                  <a:lnTo>
                    <a:pt x="2372" y="3745"/>
                  </a:lnTo>
                  <a:lnTo>
                    <a:pt x="2365" y="3752"/>
                  </a:lnTo>
                  <a:lnTo>
                    <a:pt x="2358" y="3758"/>
                  </a:lnTo>
                  <a:lnTo>
                    <a:pt x="2351" y="3763"/>
                  </a:lnTo>
                  <a:lnTo>
                    <a:pt x="2345" y="3765"/>
                  </a:lnTo>
                  <a:lnTo>
                    <a:pt x="2341" y="3765"/>
                  </a:lnTo>
                  <a:lnTo>
                    <a:pt x="2338" y="3763"/>
                  </a:lnTo>
                  <a:lnTo>
                    <a:pt x="2333" y="3760"/>
                  </a:lnTo>
                  <a:lnTo>
                    <a:pt x="2327" y="3757"/>
                  </a:lnTo>
                  <a:lnTo>
                    <a:pt x="2316" y="3749"/>
                  </a:lnTo>
                  <a:lnTo>
                    <a:pt x="2304" y="3740"/>
                  </a:lnTo>
                  <a:lnTo>
                    <a:pt x="2294" y="3733"/>
                  </a:lnTo>
                  <a:lnTo>
                    <a:pt x="2282" y="3725"/>
                  </a:lnTo>
                  <a:lnTo>
                    <a:pt x="2271" y="3715"/>
                  </a:lnTo>
                  <a:lnTo>
                    <a:pt x="2264" y="3709"/>
                  </a:lnTo>
                  <a:lnTo>
                    <a:pt x="2261" y="3706"/>
                  </a:lnTo>
                  <a:lnTo>
                    <a:pt x="2261" y="3701"/>
                  </a:lnTo>
                  <a:lnTo>
                    <a:pt x="2260" y="3695"/>
                  </a:lnTo>
                  <a:lnTo>
                    <a:pt x="2261" y="3689"/>
                  </a:lnTo>
                  <a:lnTo>
                    <a:pt x="2263" y="3682"/>
                  </a:lnTo>
                  <a:lnTo>
                    <a:pt x="2265" y="3676"/>
                  </a:lnTo>
                  <a:lnTo>
                    <a:pt x="2269" y="3670"/>
                  </a:lnTo>
                  <a:lnTo>
                    <a:pt x="2271" y="3665"/>
                  </a:lnTo>
                  <a:lnTo>
                    <a:pt x="2277" y="3655"/>
                  </a:lnTo>
                  <a:lnTo>
                    <a:pt x="2280" y="3645"/>
                  </a:lnTo>
                  <a:lnTo>
                    <a:pt x="2282" y="3640"/>
                  </a:lnTo>
                  <a:lnTo>
                    <a:pt x="2282" y="3637"/>
                  </a:lnTo>
                  <a:lnTo>
                    <a:pt x="2280" y="3634"/>
                  </a:lnTo>
                  <a:lnTo>
                    <a:pt x="2278" y="3632"/>
                  </a:lnTo>
                  <a:lnTo>
                    <a:pt x="2272" y="3632"/>
                  </a:lnTo>
                  <a:lnTo>
                    <a:pt x="2265" y="3633"/>
                  </a:lnTo>
                  <a:lnTo>
                    <a:pt x="2257" y="3634"/>
                  </a:lnTo>
                  <a:lnTo>
                    <a:pt x="2250" y="3638"/>
                  </a:lnTo>
                  <a:lnTo>
                    <a:pt x="2241" y="3644"/>
                  </a:lnTo>
                  <a:lnTo>
                    <a:pt x="2232" y="3653"/>
                  </a:lnTo>
                  <a:lnTo>
                    <a:pt x="2228" y="3659"/>
                  </a:lnTo>
                  <a:lnTo>
                    <a:pt x="2225" y="3664"/>
                  </a:lnTo>
                  <a:lnTo>
                    <a:pt x="2222" y="3670"/>
                  </a:lnTo>
                  <a:lnTo>
                    <a:pt x="2221" y="3676"/>
                  </a:lnTo>
                  <a:lnTo>
                    <a:pt x="2220" y="3689"/>
                  </a:lnTo>
                  <a:lnTo>
                    <a:pt x="2217" y="3703"/>
                  </a:lnTo>
                  <a:lnTo>
                    <a:pt x="2216" y="3711"/>
                  </a:lnTo>
                  <a:lnTo>
                    <a:pt x="2214" y="3716"/>
                  </a:lnTo>
                  <a:lnTo>
                    <a:pt x="2212" y="3722"/>
                  </a:lnTo>
                  <a:lnTo>
                    <a:pt x="2209" y="3726"/>
                  </a:lnTo>
                  <a:lnTo>
                    <a:pt x="2206" y="3728"/>
                  </a:lnTo>
                  <a:lnTo>
                    <a:pt x="2200" y="3728"/>
                  </a:lnTo>
                  <a:lnTo>
                    <a:pt x="2194" y="3727"/>
                  </a:lnTo>
                  <a:lnTo>
                    <a:pt x="2185" y="3725"/>
                  </a:lnTo>
                  <a:lnTo>
                    <a:pt x="2178" y="3721"/>
                  </a:lnTo>
                  <a:lnTo>
                    <a:pt x="2171" y="3718"/>
                  </a:lnTo>
                  <a:lnTo>
                    <a:pt x="2166" y="3713"/>
                  </a:lnTo>
                  <a:lnTo>
                    <a:pt x="2162" y="3708"/>
                  </a:lnTo>
                  <a:lnTo>
                    <a:pt x="2160" y="3701"/>
                  </a:lnTo>
                  <a:lnTo>
                    <a:pt x="2160" y="3694"/>
                  </a:lnTo>
                  <a:lnTo>
                    <a:pt x="2160" y="3684"/>
                  </a:lnTo>
                  <a:lnTo>
                    <a:pt x="2160" y="3674"/>
                  </a:lnTo>
                  <a:lnTo>
                    <a:pt x="2158" y="3657"/>
                  </a:lnTo>
                  <a:lnTo>
                    <a:pt x="2153" y="3642"/>
                  </a:lnTo>
                  <a:lnTo>
                    <a:pt x="2150" y="3626"/>
                  </a:lnTo>
                  <a:lnTo>
                    <a:pt x="2145" y="3613"/>
                  </a:lnTo>
                  <a:lnTo>
                    <a:pt x="2139" y="3601"/>
                  </a:lnTo>
                  <a:lnTo>
                    <a:pt x="2132" y="3592"/>
                  </a:lnTo>
                  <a:lnTo>
                    <a:pt x="2128" y="3587"/>
                  </a:lnTo>
                  <a:lnTo>
                    <a:pt x="2125" y="3582"/>
                  </a:lnTo>
                  <a:lnTo>
                    <a:pt x="2121" y="3576"/>
                  </a:lnTo>
                  <a:lnTo>
                    <a:pt x="2119" y="3570"/>
                  </a:lnTo>
                  <a:lnTo>
                    <a:pt x="2118" y="3563"/>
                  </a:lnTo>
                  <a:lnTo>
                    <a:pt x="2115" y="3557"/>
                  </a:lnTo>
                  <a:lnTo>
                    <a:pt x="2115" y="3550"/>
                  </a:lnTo>
                  <a:lnTo>
                    <a:pt x="2115" y="3543"/>
                  </a:lnTo>
                  <a:lnTo>
                    <a:pt x="2116" y="3530"/>
                  </a:lnTo>
                  <a:lnTo>
                    <a:pt x="2118" y="3519"/>
                  </a:lnTo>
                  <a:lnTo>
                    <a:pt x="2118" y="3513"/>
                  </a:lnTo>
                  <a:lnTo>
                    <a:pt x="2118" y="3510"/>
                  </a:lnTo>
                  <a:lnTo>
                    <a:pt x="2116" y="3506"/>
                  </a:lnTo>
                  <a:lnTo>
                    <a:pt x="2114" y="3503"/>
                  </a:lnTo>
                  <a:lnTo>
                    <a:pt x="2112" y="3501"/>
                  </a:lnTo>
                  <a:lnTo>
                    <a:pt x="2108" y="3500"/>
                  </a:lnTo>
                  <a:lnTo>
                    <a:pt x="2106" y="3499"/>
                  </a:lnTo>
                  <a:lnTo>
                    <a:pt x="2103" y="3500"/>
                  </a:lnTo>
                  <a:lnTo>
                    <a:pt x="2100" y="3501"/>
                  </a:lnTo>
                  <a:lnTo>
                    <a:pt x="2096" y="3505"/>
                  </a:lnTo>
                  <a:lnTo>
                    <a:pt x="2094" y="3508"/>
                  </a:lnTo>
                  <a:lnTo>
                    <a:pt x="2090" y="3512"/>
                  </a:lnTo>
                  <a:lnTo>
                    <a:pt x="2086" y="3523"/>
                  </a:lnTo>
                  <a:lnTo>
                    <a:pt x="2081" y="3532"/>
                  </a:lnTo>
                  <a:lnTo>
                    <a:pt x="2078" y="3536"/>
                  </a:lnTo>
                  <a:lnTo>
                    <a:pt x="2076" y="3539"/>
                  </a:lnTo>
                  <a:lnTo>
                    <a:pt x="2074" y="3542"/>
                  </a:lnTo>
                  <a:lnTo>
                    <a:pt x="2071" y="3543"/>
                  </a:lnTo>
                  <a:lnTo>
                    <a:pt x="2069" y="3543"/>
                  </a:lnTo>
                  <a:lnTo>
                    <a:pt x="2067" y="3541"/>
                  </a:lnTo>
                  <a:lnTo>
                    <a:pt x="2064" y="3538"/>
                  </a:lnTo>
                  <a:lnTo>
                    <a:pt x="2062" y="3533"/>
                  </a:lnTo>
                  <a:lnTo>
                    <a:pt x="2058" y="3524"/>
                  </a:lnTo>
                  <a:lnTo>
                    <a:pt x="2053" y="3514"/>
                  </a:lnTo>
                  <a:lnTo>
                    <a:pt x="2046" y="3506"/>
                  </a:lnTo>
                  <a:lnTo>
                    <a:pt x="2038" y="3498"/>
                  </a:lnTo>
                  <a:lnTo>
                    <a:pt x="2033" y="3495"/>
                  </a:lnTo>
                  <a:lnTo>
                    <a:pt x="2027" y="3493"/>
                  </a:lnTo>
                  <a:lnTo>
                    <a:pt x="2020" y="3493"/>
                  </a:lnTo>
                  <a:lnTo>
                    <a:pt x="2012" y="3493"/>
                  </a:lnTo>
                  <a:lnTo>
                    <a:pt x="1995" y="3497"/>
                  </a:lnTo>
                  <a:lnTo>
                    <a:pt x="1983" y="3499"/>
                  </a:lnTo>
                  <a:lnTo>
                    <a:pt x="1979" y="3500"/>
                  </a:lnTo>
                  <a:lnTo>
                    <a:pt x="1974" y="3500"/>
                  </a:lnTo>
                  <a:lnTo>
                    <a:pt x="1969" y="3499"/>
                  </a:lnTo>
                  <a:lnTo>
                    <a:pt x="1964" y="3498"/>
                  </a:lnTo>
                  <a:lnTo>
                    <a:pt x="1958" y="3494"/>
                  </a:lnTo>
                  <a:lnTo>
                    <a:pt x="1954" y="3489"/>
                  </a:lnTo>
                  <a:lnTo>
                    <a:pt x="1948" y="3485"/>
                  </a:lnTo>
                  <a:lnTo>
                    <a:pt x="1943" y="3479"/>
                  </a:lnTo>
                  <a:lnTo>
                    <a:pt x="1937" y="3474"/>
                  </a:lnTo>
                  <a:lnTo>
                    <a:pt x="1932" y="3469"/>
                  </a:lnTo>
                  <a:lnTo>
                    <a:pt x="1926" y="3466"/>
                  </a:lnTo>
                  <a:lnTo>
                    <a:pt x="1921" y="3464"/>
                  </a:lnTo>
                  <a:lnTo>
                    <a:pt x="1916" y="3463"/>
                  </a:lnTo>
                  <a:lnTo>
                    <a:pt x="1911" y="3462"/>
                  </a:lnTo>
                  <a:lnTo>
                    <a:pt x="1906" y="3461"/>
                  </a:lnTo>
                  <a:lnTo>
                    <a:pt x="1902" y="3459"/>
                  </a:lnTo>
                  <a:lnTo>
                    <a:pt x="1899" y="3455"/>
                  </a:lnTo>
                  <a:lnTo>
                    <a:pt x="1897" y="3451"/>
                  </a:lnTo>
                  <a:lnTo>
                    <a:pt x="1895" y="3447"/>
                  </a:lnTo>
                  <a:lnTo>
                    <a:pt x="1895" y="3441"/>
                  </a:lnTo>
                  <a:lnTo>
                    <a:pt x="1895" y="3434"/>
                  </a:lnTo>
                  <a:lnTo>
                    <a:pt x="1897" y="3426"/>
                  </a:lnTo>
                  <a:lnTo>
                    <a:pt x="1899" y="3419"/>
                  </a:lnTo>
                  <a:lnTo>
                    <a:pt x="1902" y="3411"/>
                  </a:lnTo>
                  <a:lnTo>
                    <a:pt x="1906" y="3404"/>
                  </a:lnTo>
                  <a:lnTo>
                    <a:pt x="1911" y="3397"/>
                  </a:lnTo>
                  <a:lnTo>
                    <a:pt x="1916" y="3390"/>
                  </a:lnTo>
                  <a:lnTo>
                    <a:pt x="1921" y="3384"/>
                  </a:lnTo>
                  <a:lnTo>
                    <a:pt x="1931" y="3374"/>
                  </a:lnTo>
                  <a:lnTo>
                    <a:pt x="1937" y="3366"/>
                  </a:lnTo>
                  <a:lnTo>
                    <a:pt x="1942" y="3358"/>
                  </a:lnTo>
                  <a:lnTo>
                    <a:pt x="1945" y="3348"/>
                  </a:lnTo>
                  <a:lnTo>
                    <a:pt x="1945" y="3342"/>
                  </a:lnTo>
                  <a:lnTo>
                    <a:pt x="1944" y="3335"/>
                  </a:lnTo>
                  <a:lnTo>
                    <a:pt x="1941" y="3328"/>
                  </a:lnTo>
                  <a:lnTo>
                    <a:pt x="1936" y="3322"/>
                  </a:lnTo>
                  <a:lnTo>
                    <a:pt x="1930" y="3316"/>
                  </a:lnTo>
                  <a:lnTo>
                    <a:pt x="1924" y="3312"/>
                  </a:lnTo>
                  <a:lnTo>
                    <a:pt x="1920" y="3310"/>
                  </a:lnTo>
                  <a:lnTo>
                    <a:pt x="1917" y="3310"/>
                  </a:lnTo>
                  <a:lnTo>
                    <a:pt x="1914" y="3309"/>
                  </a:lnTo>
                  <a:lnTo>
                    <a:pt x="1911" y="3310"/>
                  </a:lnTo>
                  <a:lnTo>
                    <a:pt x="1900" y="3315"/>
                  </a:lnTo>
                  <a:lnTo>
                    <a:pt x="1888" y="3322"/>
                  </a:lnTo>
                  <a:lnTo>
                    <a:pt x="1882" y="3324"/>
                  </a:lnTo>
                  <a:lnTo>
                    <a:pt x="1876" y="3328"/>
                  </a:lnTo>
                  <a:lnTo>
                    <a:pt x="1870" y="3329"/>
                  </a:lnTo>
                  <a:lnTo>
                    <a:pt x="1863" y="3330"/>
                  </a:lnTo>
                  <a:lnTo>
                    <a:pt x="1850" y="3329"/>
                  </a:lnTo>
                  <a:lnTo>
                    <a:pt x="1836" y="3327"/>
                  </a:lnTo>
                  <a:lnTo>
                    <a:pt x="1822" y="3322"/>
                  </a:lnTo>
                  <a:lnTo>
                    <a:pt x="1807" y="3315"/>
                  </a:lnTo>
                  <a:lnTo>
                    <a:pt x="1794" y="3306"/>
                  </a:lnTo>
                  <a:lnTo>
                    <a:pt x="1785" y="3298"/>
                  </a:lnTo>
                  <a:lnTo>
                    <a:pt x="1780" y="3293"/>
                  </a:lnTo>
                  <a:lnTo>
                    <a:pt x="1778" y="3289"/>
                  </a:lnTo>
                  <a:lnTo>
                    <a:pt x="1776" y="3284"/>
                  </a:lnTo>
                  <a:lnTo>
                    <a:pt x="1775" y="3279"/>
                  </a:lnTo>
                  <a:lnTo>
                    <a:pt x="1775" y="3273"/>
                  </a:lnTo>
                  <a:lnTo>
                    <a:pt x="1774" y="3268"/>
                  </a:lnTo>
                  <a:lnTo>
                    <a:pt x="1772" y="3264"/>
                  </a:lnTo>
                  <a:lnTo>
                    <a:pt x="1769" y="3260"/>
                  </a:lnTo>
                  <a:lnTo>
                    <a:pt x="1762" y="3253"/>
                  </a:lnTo>
                  <a:lnTo>
                    <a:pt x="1755" y="3248"/>
                  </a:lnTo>
                  <a:lnTo>
                    <a:pt x="1746" y="3242"/>
                  </a:lnTo>
                  <a:lnTo>
                    <a:pt x="1732" y="3234"/>
                  </a:lnTo>
                  <a:lnTo>
                    <a:pt x="1721" y="3227"/>
                  </a:lnTo>
                  <a:lnTo>
                    <a:pt x="1710" y="3221"/>
                  </a:lnTo>
                  <a:lnTo>
                    <a:pt x="1706" y="3218"/>
                  </a:lnTo>
                  <a:lnTo>
                    <a:pt x="1703" y="3216"/>
                  </a:lnTo>
                  <a:lnTo>
                    <a:pt x="1700" y="3211"/>
                  </a:lnTo>
                  <a:lnTo>
                    <a:pt x="1697" y="3208"/>
                  </a:lnTo>
                  <a:lnTo>
                    <a:pt x="1694" y="3198"/>
                  </a:lnTo>
                  <a:lnTo>
                    <a:pt x="1693" y="3189"/>
                  </a:lnTo>
                  <a:lnTo>
                    <a:pt x="1692" y="3179"/>
                  </a:lnTo>
                  <a:lnTo>
                    <a:pt x="1690" y="3172"/>
                  </a:lnTo>
                  <a:lnTo>
                    <a:pt x="1687" y="3169"/>
                  </a:lnTo>
                  <a:lnTo>
                    <a:pt x="1684" y="3166"/>
                  </a:lnTo>
                  <a:lnTo>
                    <a:pt x="1680" y="3164"/>
                  </a:lnTo>
                  <a:lnTo>
                    <a:pt x="1675" y="3163"/>
                  </a:lnTo>
                  <a:lnTo>
                    <a:pt x="1669" y="3161"/>
                  </a:lnTo>
                  <a:lnTo>
                    <a:pt x="1662" y="3158"/>
                  </a:lnTo>
                  <a:lnTo>
                    <a:pt x="1655" y="3154"/>
                  </a:lnTo>
                  <a:lnTo>
                    <a:pt x="1649" y="3150"/>
                  </a:lnTo>
                  <a:lnTo>
                    <a:pt x="1643" y="3145"/>
                  </a:lnTo>
                  <a:lnTo>
                    <a:pt x="1639" y="3140"/>
                  </a:lnTo>
                  <a:lnTo>
                    <a:pt x="1636" y="3134"/>
                  </a:lnTo>
                  <a:lnTo>
                    <a:pt x="1635" y="3128"/>
                  </a:lnTo>
                  <a:lnTo>
                    <a:pt x="1636" y="3122"/>
                  </a:lnTo>
                  <a:lnTo>
                    <a:pt x="1639" y="3116"/>
                  </a:lnTo>
                  <a:lnTo>
                    <a:pt x="1641" y="3110"/>
                  </a:lnTo>
                  <a:lnTo>
                    <a:pt x="1643" y="3104"/>
                  </a:lnTo>
                  <a:lnTo>
                    <a:pt x="1649" y="3094"/>
                  </a:lnTo>
                  <a:lnTo>
                    <a:pt x="1652" y="3084"/>
                  </a:lnTo>
                  <a:lnTo>
                    <a:pt x="1648" y="3075"/>
                  </a:lnTo>
                  <a:lnTo>
                    <a:pt x="1645" y="3063"/>
                  </a:lnTo>
                  <a:lnTo>
                    <a:pt x="1642" y="3056"/>
                  </a:lnTo>
                  <a:lnTo>
                    <a:pt x="1640" y="3047"/>
                  </a:lnTo>
                  <a:lnTo>
                    <a:pt x="1640" y="3038"/>
                  </a:lnTo>
                  <a:lnTo>
                    <a:pt x="1641" y="3027"/>
                  </a:lnTo>
                  <a:lnTo>
                    <a:pt x="1645" y="3007"/>
                  </a:lnTo>
                  <a:lnTo>
                    <a:pt x="1648" y="2995"/>
                  </a:lnTo>
                  <a:lnTo>
                    <a:pt x="1648" y="2990"/>
                  </a:lnTo>
                  <a:lnTo>
                    <a:pt x="1647" y="2987"/>
                  </a:lnTo>
                  <a:lnTo>
                    <a:pt x="1645" y="2982"/>
                  </a:lnTo>
                  <a:lnTo>
                    <a:pt x="1641" y="2978"/>
                  </a:lnTo>
                  <a:lnTo>
                    <a:pt x="1629" y="2969"/>
                  </a:lnTo>
                  <a:lnTo>
                    <a:pt x="1614" y="2958"/>
                  </a:lnTo>
                  <a:lnTo>
                    <a:pt x="1606" y="2953"/>
                  </a:lnTo>
                  <a:lnTo>
                    <a:pt x="1601" y="2949"/>
                  </a:lnTo>
                  <a:lnTo>
                    <a:pt x="1596" y="2944"/>
                  </a:lnTo>
                  <a:lnTo>
                    <a:pt x="1592" y="2940"/>
                  </a:lnTo>
                  <a:lnTo>
                    <a:pt x="1591" y="2937"/>
                  </a:lnTo>
                  <a:lnTo>
                    <a:pt x="1587" y="2934"/>
                  </a:lnTo>
                  <a:lnTo>
                    <a:pt x="1585" y="2933"/>
                  </a:lnTo>
                  <a:lnTo>
                    <a:pt x="1582" y="2932"/>
                  </a:lnTo>
                  <a:lnTo>
                    <a:pt x="1573" y="2932"/>
                  </a:lnTo>
                  <a:lnTo>
                    <a:pt x="1562" y="2932"/>
                  </a:lnTo>
                  <a:lnTo>
                    <a:pt x="1553" y="2931"/>
                  </a:lnTo>
                  <a:lnTo>
                    <a:pt x="1546" y="2930"/>
                  </a:lnTo>
                  <a:lnTo>
                    <a:pt x="1542" y="2930"/>
                  </a:lnTo>
                  <a:lnTo>
                    <a:pt x="1539" y="2930"/>
                  </a:lnTo>
                  <a:lnTo>
                    <a:pt x="1536" y="2932"/>
                  </a:lnTo>
                  <a:lnTo>
                    <a:pt x="1534" y="2936"/>
                  </a:lnTo>
                  <a:lnTo>
                    <a:pt x="1528" y="2943"/>
                  </a:lnTo>
                  <a:lnTo>
                    <a:pt x="1522" y="2947"/>
                  </a:lnTo>
                  <a:lnTo>
                    <a:pt x="1516" y="2950"/>
                  </a:lnTo>
                  <a:lnTo>
                    <a:pt x="1509" y="2951"/>
                  </a:lnTo>
                  <a:lnTo>
                    <a:pt x="1499" y="2950"/>
                  </a:lnTo>
                  <a:lnTo>
                    <a:pt x="1490" y="2949"/>
                  </a:lnTo>
                  <a:lnTo>
                    <a:pt x="1485" y="2949"/>
                  </a:lnTo>
                  <a:lnTo>
                    <a:pt x="1480" y="2949"/>
                  </a:lnTo>
                  <a:lnTo>
                    <a:pt x="1476" y="2950"/>
                  </a:lnTo>
                  <a:lnTo>
                    <a:pt x="1471" y="2952"/>
                  </a:lnTo>
                  <a:lnTo>
                    <a:pt x="1464" y="2958"/>
                  </a:lnTo>
                  <a:lnTo>
                    <a:pt x="1458" y="2963"/>
                  </a:lnTo>
                  <a:lnTo>
                    <a:pt x="1452" y="2964"/>
                  </a:lnTo>
                  <a:lnTo>
                    <a:pt x="1444" y="2964"/>
                  </a:lnTo>
                  <a:lnTo>
                    <a:pt x="1439" y="2963"/>
                  </a:lnTo>
                  <a:lnTo>
                    <a:pt x="1435" y="2959"/>
                  </a:lnTo>
                  <a:lnTo>
                    <a:pt x="1432" y="2955"/>
                  </a:lnTo>
                  <a:lnTo>
                    <a:pt x="1429" y="2949"/>
                  </a:lnTo>
                  <a:lnTo>
                    <a:pt x="1425" y="2937"/>
                  </a:lnTo>
                  <a:lnTo>
                    <a:pt x="1420" y="2926"/>
                  </a:lnTo>
                  <a:lnTo>
                    <a:pt x="1414" y="2918"/>
                  </a:lnTo>
                  <a:lnTo>
                    <a:pt x="1407" y="2906"/>
                  </a:lnTo>
                  <a:lnTo>
                    <a:pt x="1402" y="2899"/>
                  </a:lnTo>
                  <a:lnTo>
                    <a:pt x="1400" y="2890"/>
                  </a:lnTo>
                  <a:lnTo>
                    <a:pt x="1396" y="2880"/>
                  </a:lnTo>
                  <a:lnTo>
                    <a:pt x="1394" y="2867"/>
                  </a:lnTo>
                  <a:lnTo>
                    <a:pt x="1392" y="2854"/>
                  </a:lnTo>
                  <a:lnTo>
                    <a:pt x="1390" y="2842"/>
                  </a:lnTo>
                  <a:lnTo>
                    <a:pt x="1388" y="2832"/>
                  </a:lnTo>
                  <a:lnTo>
                    <a:pt x="1385" y="2825"/>
                  </a:lnTo>
                  <a:lnTo>
                    <a:pt x="1378" y="2812"/>
                  </a:lnTo>
                  <a:lnTo>
                    <a:pt x="1372" y="2805"/>
                  </a:lnTo>
                  <a:lnTo>
                    <a:pt x="1368" y="2796"/>
                  </a:lnTo>
                  <a:lnTo>
                    <a:pt x="1364" y="2788"/>
                  </a:lnTo>
                  <a:lnTo>
                    <a:pt x="1363" y="2779"/>
                  </a:lnTo>
                  <a:lnTo>
                    <a:pt x="1364" y="2770"/>
                  </a:lnTo>
                  <a:lnTo>
                    <a:pt x="1364" y="2767"/>
                  </a:lnTo>
                  <a:lnTo>
                    <a:pt x="1363" y="2763"/>
                  </a:lnTo>
                  <a:lnTo>
                    <a:pt x="1362" y="2760"/>
                  </a:lnTo>
                  <a:lnTo>
                    <a:pt x="1358" y="2755"/>
                  </a:lnTo>
                  <a:lnTo>
                    <a:pt x="1354" y="2751"/>
                  </a:lnTo>
                  <a:lnTo>
                    <a:pt x="1350" y="2748"/>
                  </a:lnTo>
                  <a:lnTo>
                    <a:pt x="1344" y="2744"/>
                  </a:lnTo>
                  <a:lnTo>
                    <a:pt x="1337" y="2741"/>
                  </a:lnTo>
                  <a:lnTo>
                    <a:pt x="1324" y="2737"/>
                  </a:lnTo>
                  <a:lnTo>
                    <a:pt x="1312" y="2732"/>
                  </a:lnTo>
                  <a:lnTo>
                    <a:pt x="1306" y="2729"/>
                  </a:lnTo>
                  <a:lnTo>
                    <a:pt x="1301" y="2725"/>
                  </a:lnTo>
                  <a:lnTo>
                    <a:pt x="1297" y="2722"/>
                  </a:lnTo>
                  <a:lnTo>
                    <a:pt x="1294" y="2717"/>
                  </a:lnTo>
                  <a:lnTo>
                    <a:pt x="1287" y="2707"/>
                  </a:lnTo>
                  <a:lnTo>
                    <a:pt x="1278" y="2698"/>
                  </a:lnTo>
                  <a:lnTo>
                    <a:pt x="1268" y="2690"/>
                  </a:lnTo>
                  <a:lnTo>
                    <a:pt x="1255" y="2684"/>
                  </a:lnTo>
                  <a:lnTo>
                    <a:pt x="1243" y="2678"/>
                  </a:lnTo>
                  <a:lnTo>
                    <a:pt x="1233" y="2672"/>
                  </a:lnTo>
                  <a:lnTo>
                    <a:pt x="1224" y="2666"/>
                  </a:lnTo>
                  <a:lnTo>
                    <a:pt x="1217" y="2659"/>
                  </a:lnTo>
                  <a:lnTo>
                    <a:pt x="1201" y="2643"/>
                  </a:lnTo>
                  <a:lnTo>
                    <a:pt x="1188" y="2634"/>
                  </a:lnTo>
                  <a:lnTo>
                    <a:pt x="1184" y="2630"/>
                  </a:lnTo>
                  <a:lnTo>
                    <a:pt x="1182" y="2628"/>
                  </a:lnTo>
                  <a:lnTo>
                    <a:pt x="1184" y="2622"/>
                  </a:lnTo>
                  <a:lnTo>
                    <a:pt x="1190" y="2615"/>
                  </a:lnTo>
                  <a:lnTo>
                    <a:pt x="1196" y="2606"/>
                  </a:lnTo>
                  <a:lnTo>
                    <a:pt x="1199" y="2600"/>
                  </a:lnTo>
                  <a:lnTo>
                    <a:pt x="1199" y="2599"/>
                  </a:lnTo>
                  <a:lnTo>
                    <a:pt x="1199" y="2597"/>
                  </a:lnTo>
                  <a:lnTo>
                    <a:pt x="1196" y="2596"/>
                  </a:lnTo>
                  <a:lnTo>
                    <a:pt x="1194" y="2596"/>
                  </a:lnTo>
                  <a:lnTo>
                    <a:pt x="1186" y="2593"/>
                  </a:lnTo>
                  <a:lnTo>
                    <a:pt x="1175" y="2592"/>
                  </a:lnTo>
                  <a:lnTo>
                    <a:pt x="1170" y="2591"/>
                  </a:lnTo>
                  <a:lnTo>
                    <a:pt x="1167" y="2588"/>
                  </a:lnTo>
                  <a:lnTo>
                    <a:pt x="1165" y="2587"/>
                  </a:lnTo>
                  <a:lnTo>
                    <a:pt x="1165" y="2585"/>
                  </a:lnTo>
                  <a:lnTo>
                    <a:pt x="1165" y="2584"/>
                  </a:lnTo>
                  <a:lnTo>
                    <a:pt x="1167" y="2581"/>
                  </a:lnTo>
                  <a:lnTo>
                    <a:pt x="1168" y="2577"/>
                  </a:lnTo>
                  <a:lnTo>
                    <a:pt x="1169" y="2571"/>
                  </a:lnTo>
                  <a:lnTo>
                    <a:pt x="1168" y="2564"/>
                  </a:lnTo>
                  <a:lnTo>
                    <a:pt x="1167" y="2556"/>
                  </a:lnTo>
                  <a:lnTo>
                    <a:pt x="1164" y="2550"/>
                  </a:lnTo>
                  <a:lnTo>
                    <a:pt x="1162" y="2543"/>
                  </a:lnTo>
                  <a:lnTo>
                    <a:pt x="1158" y="2539"/>
                  </a:lnTo>
                  <a:lnTo>
                    <a:pt x="1154" y="2534"/>
                  </a:lnTo>
                  <a:lnTo>
                    <a:pt x="1145" y="2528"/>
                  </a:lnTo>
                  <a:lnTo>
                    <a:pt x="1137" y="2520"/>
                  </a:lnTo>
                  <a:lnTo>
                    <a:pt x="1127" y="2511"/>
                  </a:lnTo>
                  <a:lnTo>
                    <a:pt x="1118" y="2503"/>
                  </a:lnTo>
                  <a:lnTo>
                    <a:pt x="1106" y="2493"/>
                  </a:lnTo>
                  <a:lnTo>
                    <a:pt x="1094" y="2483"/>
                  </a:lnTo>
                  <a:lnTo>
                    <a:pt x="1082" y="2473"/>
                  </a:lnTo>
                  <a:lnTo>
                    <a:pt x="1074" y="2467"/>
                  </a:lnTo>
                  <a:lnTo>
                    <a:pt x="1058" y="2459"/>
                  </a:lnTo>
                  <a:lnTo>
                    <a:pt x="1045" y="2452"/>
                  </a:lnTo>
                  <a:lnTo>
                    <a:pt x="1042" y="2451"/>
                  </a:lnTo>
                  <a:lnTo>
                    <a:pt x="1039" y="2449"/>
                  </a:lnTo>
                  <a:lnTo>
                    <a:pt x="1038" y="2447"/>
                  </a:lnTo>
                  <a:lnTo>
                    <a:pt x="1038" y="2445"/>
                  </a:lnTo>
                  <a:lnTo>
                    <a:pt x="1038" y="2441"/>
                  </a:lnTo>
                  <a:lnTo>
                    <a:pt x="1039" y="2438"/>
                  </a:lnTo>
                  <a:lnTo>
                    <a:pt x="1041" y="2435"/>
                  </a:lnTo>
                  <a:lnTo>
                    <a:pt x="1044" y="2432"/>
                  </a:lnTo>
                  <a:lnTo>
                    <a:pt x="1047" y="2428"/>
                  </a:lnTo>
                  <a:lnTo>
                    <a:pt x="1048" y="2423"/>
                  </a:lnTo>
                  <a:lnTo>
                    <a:pt x="1048" y="2419"/>
                  </a:lnTo>
                  <a:lnTo>
                    <a:pt x="1047" y="2414"/>
                  </a:lnTo>
                  <a:lnTo>
                    <a:pt x="1042" y="2405"/>
                  </a:lnTo>
                  <a:lnTo>
                    <a:pt x="1036" y="2397"/>
                  </a:lnTo>
                  <a:lnTo>
                    <a:pt x="1032" y="2392"/>
                  </a:lnTo>
                  <a:lnTo>
                    <a:pt x="1030" y="2389"/>
                  </a:lnTo>
                  <a:lnTo>
                    <a:pt x="1029" y="2384"/>
                  </a:lnTo>
                  <a:lnTo>
                    <a:pt x="1028" y="2379"/>
                  </a:lnTo>
                  <a:lnTo>
                    <a:pt x="1026" y="2375"/>
                  </a:lnTo>
                  <a:lnTo>
                    <a:pt x="1028" y="2369"/>
                  </a:lnTo>
                  <a:lnTo>
                    <a:pt x="1030" y="2361"/>
                  </a:lnTo>
                  <a:lnTo>
                    <a:pt x="1032" y="2354"/>
                  </a:lnTo>
                  <a:lnTo>
                    <a:pt x="1036" y="2347"/>
                  </a:lnTo>
                  <a:lnTo>
                    <a:pt x="1037" y="2341"/>
                  </a:lnTo>
                  <a:lnTo>
                    <a:pt x="1037" y="2335"/>
                  </a:lnTo>
                  <a:lnTo>
                    <a:pt x="1036" y="2332"/>
                  </a:lnTo>
                  <a:lnTo>
                    <a:pt x="1032" y="2328"/>
                  </a:lnTo>
                  <a:lnTo>
                    <a:pt x="1029" y="2325"/>
                  </a:lnTo>
                  <a:lnTo>
                    <a:pt x="1024" y="2322"/>
                  </a:lnTo>
                  <a:lnTo>
                    <a:pt x="1018" y="2321"/>
                  </a:lnTo>
                  <a:lnTo>
                    <a:pt x="1006" y="2317"/>
                  </a:lnTo>
                  <a:lnTo>
                    <a:pt x="994" y="2315"/>
                  </a:lnTo>
                  <a:lnTo>
                    <a:pt x="990" y="2313"/>
                  </a:lnTo>
                  <a:lnTo>
                    <a:pt x="984" y="2310"/>
                  </a:lnTo>
                  <a:lnTo>
                    <a:pt x="978" y="2306"/>
                  </a:lnTo>
                  <a:lnTo>
                    <a:pt x="972" y="2301"/>
                  </a:lnTo>
                  <a:lnTo>
                    <a:pt x="957" y="2291"/>
                  </a:lnTo>
                  <a:lnTo>
                    <a:pt x="944" y="2283"/>
                  </a:lnTo>
                  <a:lnTo>
                    <a:pt x="932" y="2276"/>
                  </a:lnTo>
                  <a:lnTo>
                    <a:pt x="922" y="2269"/>
                  </a:lnTo>
                  <a:lnTo>
                    <a:pt x="911" y="2262"/>
                  </a:lnTo>
                  <a:lnTo>
                    <a:pt x="899" y="2253"/>
                  </a:lnTo>
                  <a:lnTo>
                    <a:pt x="887" y="2246"/>
                  </a:lnTo>
                  <a:lnTo>
                    <a:pt x="880" y="2241"/>
                  </a:lnTo>
                  <a:lnTo>
                    <a:pt x="874" y="2240"/>
                  </a:lnTo>
                  <a:lnTo>
                    <a:pt x="867" y="2240"/>
                  </a:lnTo>
                  <a:lnTo>
                    <a:pt x="864" y="2240"/>
                  </a:lnTo>
                  <a:lnTo>
                    <a:pt x="860" y="2241"/>
                  </a:lnTo>
                  <a:lnTo>
                    <a:pt x="858" y="2244"/>
                  </a:lnTo>
                  <a:lnTo>
                    <a:pt x="855" y="2246"/>
                  </a:lnTo>
                  <a:lnTo>
                    <a:pt x="853" y="2250"/>
                  </a:lnTo>
                  <a:lnTo>
                    <a:pt x="850" y="2252"/>
                  </a:lnTo>
                  <a:lnTo>
                    <a:pt x="848" y="2253"/>
                  </a:lnTo>
                  <a:lnTo>
                    <a:pt x="846" y="2253"/>
                  </a:lnTo>
                  <a:lnTo>
                    <a:pt x="840" y="2251"/>
                  </a:lnTo>
                  <a:lnTo>
                    <a:pt x="831" y="2245"/>
                  </a:lnTo>
                  <a:lnTo>
                    <a:pt x="817" y="2233"/>
                  </a:lnTo>
                  <a:lnTo>
                    <a:pt x="809" y="2227"/>
                  </a:lnTo>
                  <a:lnTo>
                    <a:pt x="805" y="2227"/>
                  </a:lnTo>
                  <a:lnTo>
                    <a:pt x="804" y="2228"/>
                  </a:lnTo>
                  <a:lnTo>
                    <a:pt x="803" y="2233"/>
                  </a:lnTo>
                  <a:lnTo>
                    <a:pt x="801" y="2241"/>
                  </a:lnTo>
                  <a:lnTo>
                    <a:pt x="797" y="2257"/>
                  </a:lnTo>
                  <a:lnTo>
                    <a:pt x="791" y="2270"/>
                  </a:lnTo>
                  <a:lnTo>
                    <a:pt x="787" y="2278"/>
                  </a:lnTo>
                  <a:lnTo>
                    <a:pt x="783" y="2289"/>
                  </a:lnTo>
                  <a:lnTo>
                    <a:pt x="776" y="2300"/>
                  </a:lnTo>
                  <a:lnTo>
                    <a:pt x="768" y="2310"/>
                  </a:lnTo>
                  <a:lnTo>
                    <a:pt x="765" y="2315"/>
                  </a:lnTo>
                  <a:lnTo>
                    <a:pt x="761" y="2317"/>
                  </a:lnTo>
                  <a:lnTo>
                    <a:pt x="758" y="2319"/>
                  </a:lnTo>
                  <a:lnTo>
                    <a:pt x="755" y="2320"/>
                  </a:lnTo>
                  <a:lnTo>
                    <a:pt x="749" y="2320"/>
                  </a:lnTo>
                  <a:lnTo>
                    <a:pt x="743" y="2319"/>
                  </a:lnTo>
                  <a:lnTo>
                    <a:pt x="730" y="2317"/>
                  </a:lnTo>
                  <a:lnTo>
                    <a:pt x="717" y="2317"/>
                  </a:lnTo>
                  <a:lnTo>
                    <a:pt x="715" y="2319"/>
                  </a:lnTo>
                  <a:lnTo>
                    <a:pt x="714" y="2320"/>
                  </a:lnTo>
                  <a:lnTo>
                    <a:pt x="714" y="2322"/>
                  </a:lnTo>
                  <a:lnTo>
                    <a:pt x="714" y="2325"/>
                  </a:lnTo>
                  <a:lnTo>
                    <a:pt x="716" y="2332"/>
                  </a:lnTo>
                  <a:lnTo>
                    <a:pt x="720" y="2340"/>
                  </a:lnTo>
                  <a:lnTo>
                    <a:pt x="721" y="2345"/>
                  </a:lnTo>
                  <a:lnTo>
                    <a:pt x="722" y="2350"/>
                  </a:lnTo>
                  <a:lnTo>
                    <a:pt x="722" y="2353"/>
                  </a:lnTo>
                  <a:lnTo>
                    <a:pt x="722" y="2357"/>
                  </a:lnTo>
                  <a:lnTo>
                    <a:pt x="720" y="2360"/>
                  </a:lnTo>
                  <a:lnTo>
                    <a:pt x="716" y="2363"/>
                  </a:lnTo>
                  <a:lnTo>
                    <a:pt x="710" y="2366"/>
                  </a:lnTo>
                  <a:lnTo>
                    <a:pt x="703" y="2367"/>
                  </a:lnTo>
                  <a:lnTo>
                    <a:pt x="695" y="2369"/>
                  </a:lnTo>
                  <a:lnTo>
                    <a:pt x="686" y="2369"/>
                  </a:lnTo>
                  <a:lnTo>
                    <a:pt x="678" y="2366"/>
                  </a:lnTo>
                  <a:lnTo>
                    <a:pt x="671" y="2364"/>
                  </a:lnTo>
                  <a:lnTo>
                    <a:pt x="664" y="2360"/>
                  </a:lnTo>
                  <a:lnTo>
                    <a:pt x="658" y="2356"/>
                  </a:lnTo>
                  <a:lnTo>
                    <a:pt x="653" y="2351"/>
                  </a:lnTo>
                  <a:lnTo>
                    <a:pt x="650" y="2345"/>
                  </a:lnTo>
                  <a:lnTo>
                    <a:pt x="647" y="2339"/>
                  </a:lnTo>
                  <a:lnTo>
                    <a:pt x="646" y="2331"/>
                  </a:lnTo>
                  <a:lnTo>
                    <a:pt x="646" y="2321"/>
                  </a:lnTo>
                  <a:lnTo>
                    <a:pt x="646" y="2312"/>
                  </a:lnTo>
                  <a:lnTo>
                    <a:pt x="647" y="2293"/>
                  </a:lnTo>
                  <a:lnTo>
                    <a:pt x="647" y="2275"/>
                  </a:lnTo>
                  <a:lnTo>
                    <a:pt x="647" y="2268"/>
                  </a:lnTo>
                  <a:lnTo>
                    <a:pt x="646" y="2260"/>
                  </a:lnTo>
                  <a:lnTo>
                    <a:pt x="644" y="2254"/>
                  </a:lnTo>
                  <a:lnTo>
                    <a:pt x="641" y="2249"/>
                  </a:lnTo>
                  <a:lnTo>
                    <a:pt x="638" y="2244"/>
                  </a:lnTo>
                  <a:lnTo>
                    <a:pt x="634" y="2239"/>
                  </a:lnTo>
                  <a:lnTo>
                    <a:pt x="629" y="2235"/>
                  </a:lnTo>
                  <a:lnTo>
                    <a:pt x="625" y="2233"/>
                  </a:lnTo>
                  <a:lnTo>
                    <a:pt x="615" y="2228"/>
                  </a:lnTo>
                  <a:lnTo>
                    <a:pt x="606" y="2222"/>
                  </a:lnTo>
                  <a:lnTo>
                    <a:pt x="597" y="2215"/>
                  </a:lnTo>
                  <a:lnTo>
                    <a:pt x="588" y="2206"/>
                  </a:lnTo>
                  <a:lnTo>
                    <a:pt x="578" y="2193"/>
                  </a:lnTo>
                  <a:lnTo>
                    <a:pt x="568" y="2178"/>
                  </a:lnTo>
                  <a:lnTo>
                    <a:pt x="557" y="2165"/>
                  </a:lnTo>
                  <a:lnTo>
                    <a:pt x="547" y="2155"/>
                  </a:lnTo>
                  <a:lnTo>
                    <a:pt x="544" y="2151"/>
                  </a:lnTo>
                  <a:lnTo>
                    <a:pt x="541" y="2146"/>
                  </a:lnTo>
                  <a:lnTo>
                    <a:pt x="539" y="2142"/>
                  </a:lnTo>
                  <a:lnTo>
                    <a:pt x="538" y="2137"/>
                  </a:lnTo>
                  <a:lnTo>
                    <a:pt x="537" y="2132"/>
                  </a:lnTo>
                  <a:lnTo>
                    <a:pt x="534" y="2127"/>
                  </a:lnTo>
                  <a:lnTo>
                    <a:pt x="532" y="2123"/>
                  </a:lnTo>
                  <a:lnTo>
                    <a:pt x="527" y="2119"/>
                  </a:lnTo>
                  <a:lnTo>
                    <a:pt x="518" y="2114"/>
                  </a:lnTo>
                  <a:lnTo>
                    <a:pt x="505" y="2107"/>
                  </a:lnTo>
                  <a:lnTo>
                    <a:pt x="496" y="2104"/>
                  </a:lnTo>
                  <a:lnTo>
                    <a:pt x="488" y="2099"/>
                  </a:lnTo>
                  <a:lnTo>
                    <a:pt x="481" y="2094"/>
                  </a:lnTo>
                  <a:lnTo>
                    <a:pt x="472" y="2087"/>
                  </a:lnTo>
                  <a:lnTo>
                    <a:pt x="457" y="2073"/>
                  </a:lnTo>
                  <a:lnTo>
                    <a:pt x="440" y="2057"/>
                  </a:lnTo>
                  <a:lnTo>
                    <a:pt x="425" y="2041"/>
                  </a:lnTo>
                  <a:lnTo>
                    <a:pt x="413" y="2026"/>
                  </a:lnTo>
                  <a:lnTo>
                    <a:pt x="407" y="2022"/>
                  </a:lnTo>
                  <a:lnTo>
                    <a:pt x="400" y="2017"/>
                  </a:lnTo>
                  <a:lnTo>
                    <a:pt x="392" y="2014"/>
                  </a:lnTo>
                  <a:lnTo>
                    <a:pt x="383" y="2012"/>
                  </a:lnTo>
                  <a:lnTo>
                    <a:pt x="376" y="2010"/>
                  </a:lnTo>
                  <a:lnTo>
                    <a:pt x="369" y="2007"/>
                  </a:lnTo>
                  <a:lnTo>
                    <a:pt x="362" y="2005"/>
                  </a:lnTo>
                  <a:lnTo>
                    <a:pt x="357" y="2003"/>
                  </a:lnTo>
                  <a:lnTo>
                    <a:pt x="352" y="1998"/>
                  </a:lnTo>
                  <a:lnTo>
                    <a:pt x="349" y="1993"/>
                  </a:lnTo>
                  <a:lnTo>
                    <a:pt x="345" y="1986"/>
                  </a:lnTo>
                  <a:lnTo>
                    <a:pt x="342" y="1980"/>
                  </a:lnTo>
                  <a:lnTo>
                    <a:pt x="338" y="1972"/>
                  </a:lnTo>
                  <a:lnTo>
                    <a:pt x="336" y="1964"/>
                  </a:lnTo>
                  <a:lnTo>
                    <a:pt x="335" y="1956"/>
                  </a:lnTo>
                  <a:lnTo>
                    <a:pt x="335" y="1949"/>
                  </a:lnTo>
                  <a:lnTo>
                    <a:pt x="335" y="1934"/>
                  </a:lnTo>
                  <a:lnTo>
                    <a:pt x="335" y="1917"/>
                  </a:lnTo>
                  <a:lnTo>
                    <a:pt x="335" y="1909"/>
                  </a:lnTo>
                  <a:lnTo>
                    <a:pt x="332" y="1899"/>
                  </a:lnTo>
                  <a:lnTo>
                    <a:pt x="330" y="1890"/>
                  </a:lnTo>
                  <a:lnTo>
                    <a:pt x="326" y="1880"/>
                  </a:lnTo>
                  <a:lnTo>
                    <a:pt x="317" y="1861"/>
                  </a:lnTo>
                  <a:lnTo>
                    <a:pt x="306" y="1844"/>
                  </a:lnTo>
                  <a:lnTo>
                    <a:pt x="296" y="1829"/>
                  </a:lnTo>
                  <a:lnTo>
                    <a:pt x="287" y="1814"/>
                  </a:lnTo>
                  <a:lnTo>
                    <a:pt x="282" y="1808"/>
                  </a:lnTo>
                  <a:lnTo>
                    <a:pt x="277" y="1803"/>
                  </a:lnTo>
                  <a:lnTo>
                    <a:pt x="273" y="1800"/>
                  </a:lnTo>
                  <a:lnTo>
                    <a:pt x="267" y="1799"/>
                  </a:lnTo>
                  <a:lnTo>
                    <a:pt x="256" y="1799"/>
                  </a:lnTo>
                  <a:lnTo>
                    <a:pt x="247" y="1800"/>
                  </a:lnTo>
                  <a:lnTo>
                    <a:pt x="242" y="1799"/>
                  </a:lnTo>
                  <a:lnTo>
                    <a:pt x="237" y="1798"/>
                  </a:lnTo>
                  <a:lnTo>
                    <a:pt x="232" y="1795"/>
                  </a:lnTo>
                  <a:lnTo>
                    <a:pt x="226" y="1790"/>
                  </a:lnTo>
                  <a:lnTo>
                    <a:pt x="222" y="1784"/>
                  </a:lnTo>
                  <a:lnTo>
                    <a:pt x="217" y="1779"/>
                  </a:lnTo>
                  <a:lnTo>
                    <a:pt x="213" y="1773"/>
                  </a:lnTo>
                  <a:lnTo>
                    <a:pt x="210" y="1767"/>
                  </a:lnTo>
                  <a:lnTo>
                    <a:pt x="200" y="1759"/>
                  </a:lnTo>
                  <a:lnTo>
                    <a:pt x="191" y="1752"/>
                  </a:lnTo>
                  <a:lnTo>
                    <a:pt x="189" y="1741"/>
                  </a:lnTo>
                  <a:lnTo>
                    <a:pt x="188" y="1735"/>
                  </a:lnTo>
                  <a:lnTo>
                    <a:pt x="185" y="1734"/>
                  </a:lnTo>
                  <a:lnTo>
                    <a:pt x="182" y="1733"/>
                  </a:lnTo>
                  <a:lnTo>
                    <a:pt x="179" y="1733"/>
                  </a:lnTo>
                  <a:lnTo>
                    <a:pt x="174" y="1733"/>
                  </a:lnTo>
                  <a:lnTo>
                    <a:pt x="166" y="1734"/>
                  </a:lnTo>
                  <a:lnTo>
                    <a:pt x="157" y="1735"/>
                  </a:lnTo>
                  <a:lnTo>
                    <a:pt x="151" y="1736"/>
                  </a:lnTo>
                  <a:lnTo>
                    <a:pt x="148" y="1739"/>
                  </a:lnTo>
                  <a:lnTo>
                    <a:pt x="147" y="1742"/>
                  </a:lnTo>
                  <a:lnTo>
                    <a:pt x="148" y="1749"/>
                  </a:lnTo>
                  <a:lnTo>
                    <a:pt x="148" y="1753"/>
                  </a:lnTo>
                  <a:lnTo>
                    <a:pt x="147" y="1756"/>
                  </a:lnTo>
                  <a:lnTo>
                    <a:pt x="145" y="1759"/>
                  </a:lnTo>
                  <a:lnTo>
                    <a:pt x="144" y="1760"/>
                  </a:lnTo>
                  <a:lnTo>
                    <a:pt x="140" y="1761"/>
                  </a:lnTo>
                  <a:lnTo>
                    <a:pt x="132" y="1760"/>
                  </a:lnTo>
                  <a:lnTo>
                    <a:pt x="125" y="1758"/>
                  </a:lnTo>
                  <a:lnTo>
                    <a:pt x="118" y="1755"/>
                  </a:lnTo>
                  <a:lnTo>
                    <a:pt x="115" y="1753"/>
                  </a:lnTo>
                  <a:lnTo>
                    <a:pt x="112" y="1751"/>
                  </a:lnTo>
                  <a:lnTo>
                    <a:pt x="110" y="1748"/>
                  </a:lnTo>
                  <a:lnTo>
                    <a:pt x="109" y="1743"/>
                  </a:lnTo>
                  <a:lnTo>
                    <a:pt x="107" y="1736"/>
                  </a:lnTo>
                  <a:lnTo>
                    <a:pt x="104" y="1730"/>
                  </a:lnTo>
                  <a:lnTo>
                    <a:pt x="100" y="1728"/>
                  </a:lnTo>
                  <a:lnTo>
                    <a:pt x="98" y="1726"/>
                  </a:lnTo>
                  <a:lnTo>
                    <a:pt x="93" y="1724"/>
                  </a:lnTo>
                  <a:lnTo>
                    <a:pt x="88" y="1723"/>
                  </a:lnTo>
                  <a:lnTo>
                    <a:pt x="82" y="1722"/>
                  </a:lnTo>
                  <a:lnTo>
                    <a:pt x="77" y="1721"/>
                  </a:lnTo>
                  <a:lnTo>
                    <a:pt x="71" y="1718"/>
                  </a:lnTo>
                  <a:lnTo>
                    <a:pt x="63" y="1716"/>
                  </a:lnTo>
                  <a:lnTo>
                    <a:pt x="59" y="1711"/>
                  </a:lnTo>
                  <a:lnTo>
                    <a:pt x="54" y="1705"/>
                  </a:lnTo>
                  <a:lnTo>
                    <a:pt x="49" y="1698"/>
                  </a:lnTo>
                  <a:lnTo>
                    <a:pt x="47" y="1689"/>
                  </a:lnTo>
                  <a:lnTo>
                    <a:pt x="44" y="1667"/>
                  </a:lnTo>
                  <a:lnTo>
                    <a:pt x="44" y="1646"/>
                  </a:lnTo>
                  <a:lnTo>
                    <a:pt x="46" y="1626"/>
                  </a:lnTo>
                  <a:lnTo>
                    <a:pt x="44" y="1608"/>
                  </a:lnTo>
                  <a:lnTo>
                    <a:pt x="41" y="1597"/>
                  </a:lnTo>
                  <a:lnTo>
                    <a:pt x="36" y="1587"/>
                  </a:lnTo>
                  <a:lnTo>
                    <a:pt x="34" y="1577"/>
                  </a:lnTo>
                  <a:lnTo>
                    <a:pt x="33" y="1570"/>
                  </a:lnTo>
                  <a:lnTo>
                    <a:pt x="30" y="1567"/>
                  </a:lnTo>
                  <a:lnTo>
                    <a:pt x="29" y="1565"/>
                  </a:lnTo>
                  <a:lnTo>
                    <a:pt x="28" y="1564"/>
                  </a:lnTo>
                  <a:lnTo>
                    <a:pt x="25" y="1563"/>
                  </a:lnTo>
                  <a:lnTo>
                    <a:pt x="21" y="1563"/>
                  </a:lnTo>
                  <a:lnTo>
                    <a:pt x="16" y="1562"/>
                  </a:lnTo>
                  <a:lnTo>
                    <a:pt x="11" y="1559"/>
                  </a:lnTo>
                  <a:lnTo>
                    <a:pt x="8" y="1556"/>
                  </a:lnTo>
                  <a:lnTo>
                    <a:pt x="5" y="1552"/>
                  </a:lnTo>
                  <a:lnTo>
                    <a:pt x="4" y="1546"/>
                  </a:lnTo>
                  <a:lnTo>
                    <a:pt x="4" y="1538"/>
                  </a:lnTo>
                  <a:lnTo>
                    <a:pt x="6" y="1528"/>
                  </a:lnTo>
                  <a:lnTo>
                    <a:pt x="10" y="1522"/>
                  </a:lnTo>
                  <a:lnTo>
                    <a:pt x="14" y="1516"/>
                  </a:lnTo>
                  <a:lnTo>
                    <a:pt x="16" y="1513"/>
                  </a:lnTo>
                  <a:lnTo>
                    <a:pt x="17" y="1509"/>
                  </a:lnTo>
                  <a:lnTo>
                    <a:pt x="17" y="1507"/>
                  </a:lnTo>
                  <a:lnTo>
                    <a:pt x="17" y="1503"/>
                  </a:lnTo>
                  <a:lnTo>
                    <a:pt x="15" y="1495"/>
                  </a:lnTo>
                  <a:lnTo>
                    <a:pt x="14" y="1487"/>
                  </a:lnTo>
                  <a:lnTo>
                    <a:pt x="14" y="1480"/>
                  </a:lnTo>
                  <a:lnTo>
                    <a:pt x="14" y="1472"/>
                  </a:lnTo>
                  <a:lnTo>
                    <a:pt x="16" y="1468"/>
                  </a:lnTo>
                  <a:lnTo>
                    <a:pt x="18" y="1463"/>
                  </a:lnTo>
                  <a:lnTo>
                    <a:pt x="23" y="1458"/>
                  </a:lnTo>
                  <a:lnTo>
                    <a:pt x="28" y="1456"/>
                  </a:lnTo>
                  <a:lnTo>
                    <a:pt x="42" y="1451"/>
                  </a:lnTo>
                  <a:lnTo>
                    <a:pt x="54" y="1446"/>
                  </a:lnTo>
                  <a:lnTo>
                    <a:pt x="58" y="1444"/>
                  </a:lnTo>
                  <a:lnTo>
                    <a:pt x="61" y="1440"/>
                  </a:lnTo>
                  <a:lnTo>
                    <a:pt x="62" y="1437"/>
                  </a:lnTo>
                  <a:lnTo>
                    <a:pt x="62" y="1430"/>
                  </a:lnTo>
                  <a:lnTo>
                    <a:pt x="58" y="1418"/>
                  </a:lnTo>
                  <a:lnTo>
                    <a:pt x="52" y="1406"/>
                  </a:lnTo>
                  <a:lnTo>
                    <a:pt x="48" y="1399"/>
                  </a:lnTo>
                  <a:lnTo>
                    <a:pt x="44" y="1390"/>
                  </a:lnTo>
                  <a:lnTo>
                    <a:pt x="42" y="1382"/>
                  </a:lnTo>
                  <a:lnTo>
                    <a:pt x="40" y="1371"/>
                  </a:lnTo>
                  <a:lnTo>
                    <a:pt x="37" y="1361"/>
                  </a:lnTo>
                  <a:lnTo>
                    <a:pt x="36" y="1350"/>
                  </a:lnTo>
                  <a:lnTo>
                    <a:pt x="35" y="1340"/>
                  </a:lnTo>
                  <a:lnTo>
                    <a:pt x="35" y="1332"/>
                  </a:lnTo>
                  <a:lnTo>
                    <a:pt x="36" y="1324"/>
                  </a:lnTo>
                  <a:lnTo>
                    <a:pt x="39" y="1318"/>
                  </a:lnTo>
                  <a:lnTo>
                    <a:pt x="41" y="1316"/>
                  </a:lnTo>
                  <a:lnTo>
                    <a:pt x="43" y="1314"/>
                  </a:lnTo>
                  <a:lnTo>
                    <a:pt x="47" y="1312"/>
                  </a:lnTo>
                  <a:lnTo>
                    <a:pt x="49" y="1312"/>
                  </a:lnTo>
                  <a:lnTo>
                    <a:pt x="63" y="1307"/>
                  </a:lnTo>
                  <a:lnTo>
                    <a:pt x="75" y="1302"/>
                  </a:lnTo>
                  <a:lnTo>
                    <a:pt x="79" y="1300"/>
                  </a:lnTo>
                  <a:lnTo>
                    <a:pt x="82" y="1298"/>
                  </a:lnTo>
                  <a:lnTo>
                    <a:pt x="84" y="1294"/>
                  </a:lnTo>
                  <a:lnTo>
                    <a:pt x="82" y="1292"/>
                  </a:lnTo>
                  <a:lnTo>
                    <a:pt x="75" y="1286"/>
                  </a:lnTo>
                  <a:lnTo>
                    <a:pt x="66" y="1279"/>
                  </a:lnTo>
                  <a:lnTo>
                    <a:pt x="60" y="1274"/>
                  </a:lnTo>
                  <a:lnTo>
                    <a:pt x="54" y="1268"/>
                  </a:lnTo>
                  <a:lnTo>
                    <a:pt x="48" y="1262"/>
                  </a:lnTo>
                  <a:lnTo>
                    <a:pt x="43" y="1254"/>
                  </a:lnTo>
                  <a:lnTo>
                    <a:pt x="34" y="1236"/>
                  </a:lnTo>
                  <a:lnTo>
                    <a:pt x="28" y="1220"/>
                  </a:lnTo>
                  <a:lnTo>
                    <a:pt x="25" y="1212"/>
                  </a:lnTo>
                  <a:lnTo>
                    <a:pt x="23" y="1206"/>
                  </a:lnTo>
                  <a:lnTo>
                    <a:pt x="19" y="1200"/>
                  </a:lnTo>
                  <a:lnTo>
                    <a:pt x="16" y="1195"/>
                  </a:lnTo>
                  <a:lnTo>
                    <a:pt x="9" y="1188"/>
                  </a:lnTo>
                  <a:lnTo>
                    <a:pt x="3" y="1179"/>
                  </a:lnTo>
                  <a:lnTo>
                    <a:pt x="0" y="1173"/>
                  </a:lnTo>
                  <a:lnTo>
                    <a:pt x="0" y="1167"/>
                  </a:lnTo>
                  <a:lnTo>
                    <a:pt x="3" y="1161"/>
                  </a:lnTo>
                  <a:lnTo>
                    <a:pt x="6" y="1153"/>
                  </a:lnTo>
                  <a:lnTo>
                    <a:pt x="10" y="1144"/>
                  </a:lnTo>
                  <a:lnTo>
                    <a:pt x="14" y="1137"/>
                  </a:lnTo>
                  <a:lnTo>
                    <a:pt x="19" y="1134"/>
                  </a:lnTo>
                  <a:lnTo>
                    <a:pt x="24" y="1131"/>
                  </a:lnTo>
                  <a:lnTo>
                    <a:pt x="27" y="1129"/>
                  </a:lnTo>
                  <a:lnTo>
                    <a:pt x="29" y="1127"/>
                  </a:lnTo>
                  <a:lnTo>
                    <a:pt x="31" y="1122"/>
                  </a:lnTo>
                  <a:lnTo>
                    <a:pt x="33" y="1117"/>
                  </a:lnTo>
                  <a:lnTo>
                    <a:pt x="36" y="1103"/>
                  </a:lnTo>
                  <a:lnTo>
                    <a:pt x="39" y="1090"/>
                  </a:lnTo>
                  <a:lnTo>
                    <a:pt x="40" y="1084"/>
                  </a:lnTo>
                  <a:lnTo>
                    <a:pt x="41" y="1078"/>
                  </a:lnTo>
                  <a:lnTo>
                    <a:pt x="41" y="1071"/>
                  </a:lnTo>
                  <a:lnTo>
                    <a:pt x="40" y="1064"/>
                  </a:lnTo>
                  <a:lnTo>
                    <a:pt x="36" y="1046"/>
                  </a:lnTo>
                  <a:lnTo>
                    <a:pt x="35" y="1028"/>
                  </a:lnTo>
                  <a:lnTo>
                    <a:pt x="35" y="1020"/>
                  </a:lnTo>
                  <a:lnTo>
                    <a:pt x="36" y="1011"/>
                  </a:lnTo>
                  <a:lnTo>
                    <a:pt x="40" y="1005"/>
                  </a:lnTo>
                  <a:lnTo>
                    <a:pt x="44" y="999"/>
                  </a:lnTo>
                  <a:lnTo>
                    <a:pt x="50" y="997"/>
                  </a:lnTo>
                  <a:lnTo>
                    <a:pt x="58" y="995"/>
                  </a:lnTo>
                  <a:lnTo>
                    <a:pt x="65" y="995"/>
                  </a:lnTo>
                  <a:lnTo>
                    <a:pt x="73" y="993"/>
                  </a:lnTo>
                  <a:lnTo>
                    <a:pt x="80" y="993"/>
                  </a:lnTo>
                  <a:lnTo>
                    <a:pt x="90" y="993"/>
                  </a:lnTo>
                  <a:lnTo>
                    <a:pt x="98" y="992"/>
                  </a:lnTo>
                  <a:lnTo>
                    <a:pt x="107" y="990"/>
                  </a:lnTo>
                  <a:lnTo>
                    <a:pt x="125" y="983"/>
                  </a:lnTo>
                  <a:lnTo>
                    <a:pt x="142" y="978"/>
                  </a:lnTo>
                  <a:lnTo>
                    <a:pt x="149" y="977"/>
                  </a:lnTo>
                  <a:lnTo>
                    <a:pt x="156" y="976"/>
                  </a:lnTo>
                  <a:lnTo>
                    <a:pt x="161" y="977"/>
                  </a:lnTo>
                  <a:lnTo>
                    <a:pt x="165" y="980"/>
                  </a:lnTo>
                  <a:lnTo>
                    <a:pt x="169" y="989"/>
                  </a:lnTo>
                  <a:lnTo>
                    <a:pt x="172" y="997"/>
                  </a:lnTo>
                  <a:lnTo>
                    <a:pt x="172" y="1001"/>
                  </a:lnTo>
                  <a:lnTo>
                    <a:pt x="172" y="1005"/>
                  </a:lnTo>
                  <a:lnTo>
                    <a:pt x="170" y="1009"/>
                  </a:lnTo>
                  <a:lnTo>
                    <a:pt x="168" y="1014"/>
                  </a:lnTo>
                  <a:lnTo>
                    <a:pt x="163" y="1024"/>
                  </a:lnTo>
                  <a:lnTo>
                    <a:pt x="160" y="1041"/>
                  </a:lnTo>
                  <a:lnTo>
                    <a:pt x="157" y="1059"/>
                  </a:lnTo>
                  <a:lnTo>
                    <a:pt x="156" y="1073"/>
                  </a:lnTo>
                  <a:lnTo>
                    <a:pt x="156" y="1079"/>
                  </a:lnTo>
                  <a:lnTo>
                    <a:pt x="156" y="1084"/>
                  </a:lnTo>
                  <a:lnTo>
                    <a:pt x="157" y="1088"/>
                  </a:lnTo>
                  <a:lnTo>
                    <a:pt x="160" y="1093"/>
                  </a:lnTo>
                  <a:lnTo>
                    <a:pt x="163" y="1100"/>
                  </a:lnTo>
                  <a:lnTo>
                    <a:pt x="169" y="1106"/>
                  </a:lnTo>
                  <a:lnTo>
                    <a:pt x="175" y="1116"/>
                  </a:lnTo>
                  <a:lnTo>
                    <a:pt x="182" y="1128"/>
                  </a:lnTo>
                  <a:lnTo>
                    <a:pt x="187" y="1134"/>
                  </a:lnTo>
                  <a:lnTo>
                    <a:pt x="193" y="1137"/>
                  </a:lnTo>
                  <a:lnTo>
                    <a:pt x="199" y="1141"/>
                  </a:lnTo>
                  <a:lnTo>
                    <a:pt x="207" y="1142"/>
                  </a:lnTo>
                  <a:lnTo>
                    <a:pt x="224" y="1144"/>
                  </a:lnTo>
                  <a:lnTo>
                    <a:pt x="239" y="1148"/>
                  </a:lnTo>
                  <a:lnTo>
                    <a:pt x="247" y="1149"/>
                  </a:lnTo>
                  <a:lnTo>
                    <a:pt x="252" y="1149"/>
                  </a:lnTo>
                  <a:lnTo>
                    <a:pt x="255" y="1149"/>
                  </a:lnTo>
                  <a:lnTo>
                    <a:pt x="256" y="1148"/>
                  </a:lnTo>
                  <a:lnTo>
                    <a:pt x="258" y="1147"/>
                  </a:lnTo>
                  <a:lnTo>
                    <a:pt x="258" y="1143"/>
                  </a:lnTo>
                  <a:lnTo>
                    <a:pt x="262" y="1134"/>
                  </a:lnTo>
                  <a:lnTo>
                    <a:pt x="264" y="1125"/>
                  </a:lnTo>
                  <a:lnTo>
                    <a:pt x="266" y="1122"/>
                  </a:lnTo>
                  <a:lnTo>
                    <a:pt x="269" y="1119"/>
                  </a:lnTo>
                  <a:lnTo>
                    <a:pt x="274" y="1117"/>
                  </a:lnTo>
                  <a:lnTo>
                    <a:pt x="280" y="1116"/>
                  </a:lnTo>
                  <a:lnTo>
                    <a:pt x="291" y="1112"/>
                  </a:lnTo>
                  <a:lnTo>
                    <a:pt x="302" y="1108"/>
                  </a:lnTo>
                  <a:lnTo>
                    <a:pt x="313" y="1105"/>
                  </a:lnTo>
                  <a:lnTo>
                    <a:pt x="323" y="1102"/>
                  </a:lnTo>
                  <a:lnTo>
                    <a:pt x="327" y="1099"/>
                  </a:lnTo>
                  <a:lnTo>
                    <a:pt x="332" y="1097"/>
                  </a:lnTo>
                  <a:lnTo>
                    <a:pt x="336" y="1094"/>
                  </a:lnTo>
                  <a:lnTo>
                    <a:pt x="339" y="1090"/>
                  </a:lnTo>
                  <a:lnTo>
                    <a:pt x="344" y="1083"/>
                  </a:lnTo>
                  <a:lnTo>
                    <a:pt x="346" y="1075"/>
                  </a:lnTo>
                  <a:lnTo>
                    <a:pt x="350" y="1067"/>
                  </a:lnTo>
                  <a:lnTo>
                    <a:pt x="351" y="1060"/>
                  </a:lnTo>
                  <a:lnTo>
                    <a:pt x="355" y="1046"/>
                  </a:lnTo>
                  <a:lnTo>
                    <a:pt x="358" y="1034"/>
                  </a:lnTo>
                  <a:lnTo>
                    <a:pt x="359" y="1028"/>
                  </a:lnTo>
                  <a:lnTo>
                    <a:pt x="361" y="1023"/>
                  </a:lnTo>
                  <a:lnTo>
                    <a:pt x="361" y="1017"/>
                  </a:lnTo>
                  <a:lnTo>
                    <a:pt x="359" y="1010"/>
                  </a:lnTo>
                  <a:lnTo>
                    <a:pt x="357" y="999"/>
                  </a:lnTo>
                  <a:lnTo>
                    <a:pt x="355" y="992"/>
                  </a:lnTo>
                  <a:lnTo>
                    <a:pt x="355" y="984"/>
                  </a:lnTo>
                  <a:lnTo>
                    <a:pt x="357" y="970"/>
                  </a:lnTo>
                  <a:lnTo>
                    <a:pt x="361" y="954"/>
                  </a:lnTo>
                  <a:lnTo>
                    <a:pt x="363" y="939"/>
                  </a:lnTo>
                  <a:lnTo>
                    <a:pt x="365" y="924"/>
                  </a:lnTo>
                  <a:lnTo>
                    <a:pt x="367" y="913"/>
                  </a:lnTo>
                  <a:lnTo>
                    <a:pt x="367" y="907"/>
                  </a:lnTo>
                  <a:lnTo>
                    <a:pt x="365" y="900"/>
                  </a:lnTo>
                  <a:lnTo>
                    <a:pt x="364" y="892"/>
                  </a:lnTo>
                  <a:lnTo>
                    <a:pt x="362" y="883"/>
                  </a:lnTo>
                  <a:lnTo>
                    <a:pt x="361" y="877"/>
                  </a:lnTo>
                  <a:lnTo>
                    <a:pt x="361" y="869"/>
                  </a:lnTo>
                  <a:lnTo>
                    <a:pt x="362" y="860"/>
                  </a:lnTo>
                  <a:lnTo>
                    <a:pt x="364" y="852"/>
                  </a:lnTo>
                  <a:lnTo>
                    <a:pt x="369" y="835"/>
                  </a:lnTo>
                  <a:lnTo>
                    <a:pt x="370" y="821"/>
                  </a:lnTo>
                  <a:lnTo>
                    <a:pt x="368" y="814"/>
                  </a:lnTo>
                  <a:lnTo>
                    <a:pt x="364" y="808"/>
                  </a:lnTo>
                  <a:lnTo>
                    <a:pt x="359" y="803"/>
                  </a:lnTo>
                  <a:lnTo>
                    <a:pt x="357" y="798"/>
                  </a:lnTo>
                  <a:lnTo>
                    <a:pt x="352" y="785"/>
                  </a:lnTo>
                  <a:lnTo>
                    <a:pt x="350" y="770"/>
                  </a:lnTo>
                  <a:lnTo>
                    <a:pt x="348" y="753"/>
                  </a:lnTo>
                  <a:lnTo>
                    <a:pt x="343" y="739"/>
                  </a:lnTo>
                  <a:lnTo>
                    <a:pt x="336" y="724"/>
                  </a:lnTo>
                  <a:lnTo>
                    <a:pt x="324" y="703"/>
                  </a:lnTo>
                  <a:lnTo>
                    <a:pt x="313" y="684"/>
                  </a:lnTo>
                  <a:lnTo>
                    <a:pt x="306" y="671"/>
                  </a:lnTo>
                  <a:lnTo>
                    <a:pt x="301" y="652"/>
                  </a:lnTo>
                  <a:lnTo>
                    <a:pt x="295" y="638"/>
                  </a:lnTo>
                  <a:lnTo>
                    <a:pt x="293" y="634"/>
                  </a:lnTo>
                  <a:lnTo>
                    <a:pt x="291" y="627"/>
                  </a:lnTo>
                  <a:lnTo>
                    <a:pt x="291" y="623"/>
                  </a:lnTo>
                  <a:lnTo>
                    <a:pt x="291" y="617"/>
                  </a:lnTo>
                  <a:lnTo>
                    <a:pt x="292" y="612"/>
                  </a:lnTo>
                  <a:lnTo>
                    <a:pt x="294" y="606"/>
                  </a:lnTo>
                  <a:lnTo>
                    <a:pt x="291" y="589"/>
                  </a:lnTo>
                  <a:lnTo>
                    <a:pt x="286" y="573"/>
                  </a:lnTo>
                  <a:lnTo>
                    <a:pt x="288" y="568"/>
                  </a:lnTo>
                  <a:lnTo>
                    <a:pt x="293" y="564"/>
                  </a:lnTo>
                  <a:lnTo>
                    <a:pt x="299" y="562"/>
                  </a:lnTo>
                  <a:lnTo>
                    <a:pt x="305" y="560"/>
                  </a:lnTo>
                  <a:lnTo>
                    <a:pt x="311" y="557"/>
                  </a:lnTo>
                  <a:lnTo>
                    <a:pt x="315" y="556"/>
                  </a:lnTo>
                  <a:lnTo>
                    <a:pt x="320" y="554"/>
                  </a:lnTo>
                  <a:lnTo>
                    <a:pt x="323" y="551"/>
                  </a:lnTo>
                  <a:lnTo>
                    <a:pt x="326" y="541"/>
                  </a:lnTo>
                  <a:lnTo>
                    <a:pt x="327" y="532"/>
                  </a:lnTo>
                  <a:lnTo>
                    <a:pt x="330" y="523"/>
                  </a:lnTo>
                  <a:lnTo>
                    <a:pt x="333" y="507"/>
                  </a:lnTo>
                  <a:lnTo>
                    <a:pt x="337" y="488"/>
                  </a:lnTo>
                  <a:lnTo>
                    <a:pt x="340" y="470"/>
                  </a:lnTo>
                  <a:lnTo>
                    <a:pt x="342" y="454"/>
                  </a:lnTo>
                  <a:lnTo>
                    <a:pt x="339" y="443"/>
                  </a:lnTo>
                  <a:lnTo>
                    <a:pt x="335" y="430"/>
                  </a:lnTo>
                  <a:lnTo>
                    <a:pt x="330" y="412"/>
                  </a:lnTo>
                  <a:lnTo>
                    <a:pt x="329" y="404"/>
                  </a:lnTo>
                  <a:lnTo>
                    <a:pt x="330" y="397"/>
                  </a:lnTo>
                  <a:lnTo>
                    <a:pt x="331" y="394"/>
                  </a:lnTo>
                  <a:lnTo>
                    <a:pt x="333" y="392"/>
                  </a:lnTo>
                  <a:lnTo>
                    <a:pt x="337" y="391"/>
                  </a:lnTo>
                  <a:lnTo>
                    <a:pt x="342" y="390"/>
                  </a:lnTo>
                  <a:lnTo>
                    <a:pt x="361" y="391"/>
                  </a:lnTo>
                  <a:lnTo>
                    <a:pt x="380" y="391"/>
                  </a:lnTo>
                  <a:lnTo>
                    <a:pt x="389" y="390"/>
                  </a:lnTo>
                  <a:lnTo>
                    <a:pt x="398" y="388"/>
                  </a:lnTo>
                  <a:lnTo>
                    <a:pt x="407" y="386"/>
                  </a:lnTo>
                  <a:lnTo>
                    <a:pt x="415" y="384"/>
                  </a:lnTo>
                  <a:lnTo>
                    <a:pt x="422" y="380"/>
                  </a:lnTo>
                  <a:lnTo>
                    <a:pt x="430" y="377"/>
                  </a:lnTo>
                  <a:lnTo>
                    <a:pt x="437" y="372"/>
                  </a:lnTo>
                  <a:lnTo>
                    <a:pt x="441" y="367"/>
                  </a:lnTo>
                  <a:lnTo>
                    <a:pt x="447" y="362"/>
                  </a:lnTo>
                  <a:lnTo>
                    <a:pt x="451" y="355"/>
                  </a:lnTo>
                  <a:lnTo>
                    <a:pt x="456" y="349"/>
                  </a:lnTo>
                  <a:lnTo>
                    <a:pt x="459" y="341"/>
                  </a:lnTo>
                  <a:lnTo>
                    <a:pt x="463" y="335"/>
                  </a:lnTo>
                  <a:lnTo>
                    <a:pt x="468" y="331"/>
                  </a:lnTo>
                  <a:lnTo>
                    <a:pt x="471" y="330"/>
                  </a:lnTo>
                  <a:lnTo>
                    <a:pt x="476" y="329"/>
                  </a:lnTo>
                  <a:lnTo>
                    <a:pt x="480" y="329"/>
                  </a:lnTo>
                  <a:lnTo>
                    <a:pt x="484" y="329"/>
                  </a:lnTo>
                  <a:lnTo>
                    <a:pt x="488" y="328"/>
                  </a:lnTo>
                  <a:lnTo>
                    <a:pt x="490" y="325"/>
                  </a:lnTo>
                  <a:lnTo>
                    <a:pt x="495" y="319"/>
                  </a:lnTo>
                  <a:lnTo>
                    <a:pt x="496" y="316"/>
                  </a:lnTo>
                  <a:lnTo>
                    <a:pt x="497" y="312"/>
                  </a:lnTo>
                  <a:lnTo>
                    <a:pt x="503" y="308"/>
                  </a:lnTo>
                  <a:lnTo>
                    <a:pt x="508" y="304"/>
                  </a:lnTo>
                  <a:lnTo>
                    <a:pt x="513" y="300"/>
                  </a:lnTo>
                  <a:lnTo>
                    <a:pt x="519" y="297"/>
                  </a:lnTo>
                  <a:lnTo>
                    <a:pt x="525" y="296"/>
                  </a:lnTo>
                  <a:lnTo>
                    <a:pt x="529" y="295"/>
                  </a:lnTo>
                  <a:lnTo>
                    <a:pt x="535" y="295"/>
                  </a:lnTo>
                  <a:lnTo>
                    <a:pt x="540" y="297"/>
                  </a:lnTo>
                  <a:lnTo>
                    <a:pt x="545" y="299"/>
                  </a:lnTo>
                  <a:lnTo>
                    <a:pt x="554" y="305"/>
                  </a:lnTo>
                  <a:lnTo>
                    <a:pt x="565" y="310"/>
                  </a:lnTo>
                  <a:lnTo>
                    <a:pt x="578" y="315"/>
                  </a:lnTo>
                  <a:lnTo>
                    <a:pt x="591" y="318"/>
                  </a:lnTo>
                  <a:lnTo>
                    <a:pt x="619" y="323"/>
                  </a:lnTo>
                  <a:lnTo>
                    <a:pt x="642" y="327"/>
                  </a:lnTo>
                  <a:lnTo>
                    <a:pt x="659" y="328"/>
                  </a:lnTo>
                  <a:lnTo>
                    <a:pt x="669" y="328"/>
                  </a:lnTo>
                  <a:lnTo>
                    <a:pt x="672" y="328"/>
                  </a:lnTo>
                  <a:lnTo>
                    <a:pt x="676" y="329"/>
                  </a:lnTo>
                  <a:lnTo>
                    <a:pt x="679" y="330"/>
                  </a:lnTo>
                  <a:lnTo>
                    <a:pt x="684" y="333"/>
                  </a:lnTo>
                  <a:lnTo>
                    <a:pt x="692" y="340"/>
                  </a:lnTo>
                  <a:lnTo>
                    <a:pt x="701" y="343"/>
                  </a:lnTo>
                  <a:lnTo>
                    <a:pt x="704" y="346"/>
                  </a:lnTo>
                  <a:lnTo>
                    <a:pt x="709" y="347"/>
                  </a:lnTo>
                  <a:lnTo>
                    <a:pt x="715" y="347"/>
                  </a:lnTo>
                  <a:lnTo>
                    <a:pt x="721" y="347"/>
                  </a:lnTo>
                  <a:lnTo>
                    <a:pt x="733" y="347"/>
                  </a:lnTo>
                  <a:lnTo>
                    <a:pt x="742" y="347"/>
                  </a:lnTo>
                  <a:lnTo>
                    <a:pt x="751" y="348"/>
                  </a:lnTo>
                  <a:lnTo>
                    <a:pt x="761" y="348"/>
                  </a:lnTo>
                  <a:lnTo>
                    <a:pt x="767" y="349"/>
                  </a:lnTo>
                  <a:lnTo>
                    <a:pt x="773" y="349"/>
                  </a:lnTo>
                  <a:lnTo>
                    <a:pt x="778" y="348"/>
                  </a:lnTo>
                  <a:lnTo>
                    <a:pt x="783" y="347"/>
                  </a:lnTo>
                  <a:lnTo>
                    <a:pt x="787" y="344"/>
                  </a:lnTo>
                  <a:lnTo>
                    <a:pt x="791" y="340"/>
                  </a:lnTo>
                  <a:lnTo>
                    <a:pt x="795" y="334"/>
                  </a:lnTo>
                  <a:lnTo>
                    <a:pt x="798" y="325"/>
                  </a:lnTo>
                  <a:lnTo>
                    <a:pt x="804" y="309"/>
                  </a:lnTo>
                  <a:lnTo>
                    <a:pt x="810" y="297"/>
                  </a:lnTo>
                  <a:lnTo>
                    <a:pt x="817" y="287"/>
                  </a:lnTo>
                  <a:lnTo>
                    <a:pt x="823" y="278"/>
                  </a:lnTo>
                  <a:lnTo>
                    <a:pt x="829" y="268"/>
                  </a:lnTo>
                  <a:lnTo>
                    <a:pt x="834" y="260"/>
                  </a:lnTo>
                  <a:lnTo>
                    <a:pt x="837" y="251"/>
                  </a:lnTo>
                  <a:lnTo>
                    <a:pt x="841" y="241"/>
                  </a:lnTo>
                  <a:lnTo>
                    <a:pt x="842" y="230"/>
                  </a:lnTo>
                  <a:lnTo>
                    <a:pt x="843" y="220"/>
                  </a:lnTo>
                  <a:lnTo>
                    <a:pt x="844" y="216"/>
                  </a:lnTo>
                  <a:lnTo>
                    <a:pt x="847" y="211"/>
                  </a:lnTo>
                  <a:lnTo>
                    <a:pt x="852" y="208"/>
                  </a:lnTo>
                  <a:lnTo>
                    <a:pt x="858" y="204"/>
                  </a:lnTo>
                  <a:lnTo>
                    <a:pt x="865" y="202"/>
                  </a:lnTo>
                  <a:lnTo>
                    <a:pt x="872" y="203"/>
                  </a:lnTo>
                  <a:lnTo>
                    <a:pt x="878" y="204"/>
                  </a:lnTo>
                  <a:lnTo>
                    <a:pt x="884" y="207"/>
                  </a:lnTo>
                  <a:lnTo>
                    <a:pt x="888" y="208"/>
                  </a:lnTo>
                  <a:lnTo>
                    <a:pt x="892" y="208"/>
                  </a:lnTo>
                  <a:lnTo>
                    <a:pt x="894" y="207"/>
                  </a:lnTo>
                  <a:lnTo>
                    <a:pt x="896" y="205"/>
                  </a:lnTo>
                  <a:lnTo>
                    <a:pt x="896" y="203"/>
                  </a:lnTo>
                  <a:lnTo>
                    <a:pt x="897" y="199"/>
                  </a:lnTo>
                  <a:lnTo>
                    <a:pt x="898" y="184"/>
                  </a:lnTo>
                  <a:lnTo>
                    <a:pt x="902" y="170"/>
                  </a:lnTo>
                  <a:lnTo>
                    <a:pt x="905" y="163"/>
                  </a:lnTo>
                  <a:lnTo>
                    <a:pt x="909" y="157"/>
                  </a:lnTo>
                  <a:lnTo>
                    <a:pt x="915" y="151"/>
                  </a:lnTo>
                  <a:lnTo>
                    <a:pt x="921" y="146"/>
                  </a:lnTo>
                  <a:lnTo>
                    <a:pt x="937" y="136"/>
                  </a:lnTo>
                  <a:lnTo>
                    <a:pt x="956" y="126"/>
                  </a:lnTo>
                  <a:lnTo>
                    <a:pt x="976" y="115"/>
                  </a:lnTo>
                  <a:lnTo>
                    <a:pt x="995" y="103"/>
                  </a:lnTo>
                  <a:lnTo>
                    <a:pt x="1013" y="94"/>
                  </a:lnTo>
                  <a:lnTo>
                    <a:pt x="1025" y="87"/>
                  </a:lnTo>
                  <a:lnTo>
                    <a:pt x="1029" y="82"/>
                  </a:lnTo>
                  <a:lnTo>
                    <a:pt x="1031" y="78"/>
                  </a:lnTo>
                  <a:lnTo>
                    <a:pt x="1031" y="73"/>
                  </a:lnTo>
                  <a:lnTo>
                    <a:pt x="1030" y="67"/>
                  </a:lnTo>
                  <a:lnTo>
                    <a:pt x="1028" y="60"/>
                  </a:lnTo>
                  <a:lnTo>
                    <a:pt x="1026" y="54"/>
                  </a:lnTo>
                  <a:lnTo>
                    <a:pt x="1026" y="50"/>
                  </a:lnTo>
                  <a:lnTo>
                    <a:pt x="1028" y="45"/>
                  </a:lnTo>
                  <a:lnTo>
                    <a:pt x="1029" y="40"/>
                  </a:lnTo>
                  <a:lnTo>
                    <a:pt x="1032" y="35"/>
                  </a:lnTo>
                  <a:lnTo>
                    <a:pt x="1037" y="32"/>
                  </a:lnTo>
                  <a:lnTo>
                    <a:pt x="1043" y="28"/>
                  </a:lnTo>
                  <a:lnTo>
                    <a:pt x="1055" y="24"/>
                  </a:lnTo>
                  <a:lnTo>
                    <a:pt x="1066" y="21"/>
                  </a:lnTo>
                  <a:lnTo>
                    <a:pt x="1076" y="16"/>
                  </a:lnTo>
                  <a:lnTo>
                    <a:pt x="1091" y="9"/>
                  </a:lnTo>
                  <a:lnTo>
                    <a:pt x="1099" y="4"/>
                  </a:lnTo>
                  <a:lnTo>
                    <a:pt x="1107" y="1"/>
                  </a:lnTo>
                  <a:lnTo>
                    <a:pt x="1113" y="0"/>
                  </a:lnTo>
                  <a:lnTo>
                    <a:pt x="1119" y="0"/>
                  </a:lnTo>
                  <a:lnTo>
                    <a:pt x="1124" y="2"/>
                  </a:lnTo>
                  <a:lnTo>
                    <a:pt x="1127" y="4"/>
                  </a:lnTo>
                  <a:lnTo>
                    <a:pt x="1130" y="9"/>
                  </a:lnTo>
                  <a:lnTo>
                    <a:pt x="1130" y="15"/>
                  </a:lnTo>
                  <a:lnTo>
                    <a:pt x="1130" y="26"/>
                  </a:lnTo>
                  <a:lnTo>
                    <a:pt x="1130" y="34"/>
                  </a:lnTo>
                  <a:lnTo>
                    <a:pt x="1130" y="38"/>
                  </a:lnTo>
                  <a:lnTo>
                    <a:pt x="1132" y="40"/>
                  </a:lnTo>
                  <a:lnTo>
                    <a:pt x="1135" y="41"/>
                  </a:lnTo>
                  <a:lnTo>
                    <a:pt x="1139" y="43"/>
                  </a:lnTo>
                  <a:lnTo>
                    <a:pt x="1148" y="46"/>
                  </a:lnTo>
                  <a:lnTo>
                    <a:pt x="1157" y="51"/>
                  </a:lnTo>
                  <a:lnTo>
                    <a:pt x="1165" y="58"/>
                  </a:lnTo>
                  <a:lnTo>
                    <a:pt x="1174" y="69"/>
                  </a:lnTo>
                  <a:lnTo>
                    <a:pt x="1177" y="75"/>
                  </a:lnTo>
                  <a:lnTo>
                    <a:pt x="1181" y="78"/>
                  </a:lnTo>
                  <a:lnTo>
                    <a:pt x="1184" y="82"/>
                  </a:lnTo>
                  <a:lnTo>
                    <a:pt x="1188" y="85"/>
                  </a:lnTo>
                  <a:lnTo>
                    <a:pt x="1193" y="87"/>
                  </a:lnTo>
                  <a:lnTo>
                    <a:pt x="1196" y="88"/>
                  </a:lnTo>
                  <a:lnTo>
                    <a:pt x="1201" y="89"/>
                  </a:lnTo>
                  <a:lnTo>
                    <a:pt x="1206" y="89"/>
                  </a:lnTo>
                  <a:lnTo>
                    <a:pt x="1217" y="90"/>
                  </a:lnTo>
                  <a:lnTo>
                    <a:pt x="1225" y="91"/>
                  </a:lnTo>
                  <a:lnTo>
                    <a:pt x="1234" y="96"/>
                  </a:lnTo>
                  <a:lnTo>
                    <a:pt x="1247" y="104"/>
                  </a:lnTo>
                  <a:lnTo>
                    <a:pt x="1261" y="115"/>
                  </a:lnTo>
                  <a:lnTo>
                    <a:pt x="1274" y="123"/>
                  </a:lnTo>
                  <a:lnTo>
                    <a:pt x="1280" y="125"/>
                  </a:lnTo>
                  <a:lnTo>
                    <a:pt x="1284" y="126"/>
                  </a:lnTo>
                  <a:lnTo>
                    <a:pt x="1287" y="125"/>
                  </a:lnTo>
                  <a:lnTo>
                    <a:pt x="1288" y="123"/>
                  </a:lnTo>
                  <a:lnTo>
                    <a:pt x="1290" y="122"/>
                  </a:lnTo>
                  <a:lnTo>
                    <a:pt x="1291" y="120"/>
                  </a:lnTo>
                  <a:lnTo>
                    <a:pt x="1293" y="114"/>
                  </a:lnTo>
                  <a:lnTo>
                    <a:pt x="1294" y="108"/>
                  </a:lnTo>
                  <a:lnTo>
                    <a:pt x="1294" y="103"/>
                  </a:lnTo>
                  <a:lnTo>
                    <a:pt x="1294" y="98"/>
                  </a:lnTo>
                  <a:lnTo>
                    <a:pt x="1294" y="94"/>
                  </a:lnTo>
                  <a:lnTo>
                    <a:pt x="1295" y="90"/>
                  </a:lnTo>
                  <a:lnTo>
                    <a:pt x="1296" y="89"/>
                  </a:lnTo>
                  <a:lnTo>
                    <a:pt x="1299" y="88"/>
                  </a:lnTo>
                  <a:lnTo>
                    <a:pt x="1302" y="88"/>
                  </a:lnTo>
                  <a:lnTo>
                    <a:pt x="1307" y="90"/>
                  </a:lnTo>
                  <a:lnTo>
                    <a:pt x="1310" y="95"/>
                  </a:lnTo>
                  <a:lnTo>
                    <a:pt x="1315" y="100"/>
                  </a:lnTo>
                  <a:lnTo>
                    <a:pt x="1325" y="111"/>
                  </a:lnTo>
                  <a:lnTo>
                    <a:pt x="1334" y="122"/>
                  </a:lnTo>
                  <a:lnTo>
                    <a:pt x="1340" y="127"/>
                  </a:lnTo>
                  <a:lnTo>
                    <a:pt x="1346" y="129"/>
                  </a:lnTo>
                  <a:lnTo>
                    <a:pt x="1352" y="132"/>
                  </a:lnTo>
                  <a:lnTo>
                    <a:pt x="1359" y="134"/>
                  </a:lnTo>
                  <a:lnTo>
                    <a:pt x="1372" y="135"/>
                  </a:lnTo>
                  <a:lnTo>
                    <a:pt x="1385" y="136"/>
                  </a:lnTo>
                  <a:lnTo>
                    <a:pt x="1398" y="136"/>
                  </a:lnTo>
                  <a:lnTo>
                    <a:pt x="1413" y="139"/>
                  </a:lnTo>
                  <a:lnTo>
                    <a:pt x="1419" y="141"/>
                  </a:lnTo>
                  <a:lnTo>
                    <a:pt x="1425" y="145"/>
                  </a:lnTo>
                  <a:lnTo>
                    <a:pt x="1428" y="148"/>
                  </a:lnTo>
                  <a:lnTo>
                    <a:pt x="1431" y="154"/>
                  </a:lnTo>
                  <a:lnTo>
                    <a:pt x="1434" y="167"/>
                  </a:lnTo>
                  <a:lnTo>
                    <a:pt x="1438" y="180"/>
                  </a:lnTo>
                  <a:lnTo>
                    <a:pt x="1440" y="186"/>
                  </a:lnTo>
                  <a:lnTo>
                    <a:pt x="1442" y="191"/>
                  </a:lnTo>
                  <a:lnTo>
                    <a:pt x="1446" y="196"/>
                  </a:lnTo>
                  <a:lnTo>
                    <a:pt x="1450" y="199"/>
                  </a:lnTo>
                  <a:lnTo>
                    <a:pt x="1456" y="203"/>
                  </a:lnTo>
                  <a:lnTo>
                    <a:pt x="1463" y="207"/>
                  </a:lnTo>
                  <a:lnTo>
                    <a:pt x="1470" y="209"/>
                  </a:lnTo>
                  <a:lnTo>
                    <a:pt x="1479" y="211"/>
                  </a:lnTo>
                  <a:lnTo>
                    <a:pt x="1498" y="215"/>
                  </a:lnTo>
                  <a:lnTo>
                    <a:pt x="1516" y="218"/>
                  </a:lnTo>
                  <a:lnTo>
                    <a:pt x="1533" y="221"/>
                  </a:lnTo>
                  <a:lnTo>
                    <a:pt x="1547" y="222"/>
                  </a:lnTo>
                  <a:lnTo>
                    <a:pt x="1553" y="221"/>
                  </a:lnTo>
                  <a:lnTo>
                    <a:pt x="1559" y="220"/>
                  </a:lnTo>
                  <a:lnTo>
                    <a:pt x="1565" y="217"/>
                  </a:lnTo>
                  <a:lnTo>
                    <a:pt x="1571" y="215"/>
                  </a:lnTo>
                  <a:lnTo>
                    <a:pt x="1580" y="208"/>
                  </a:lnTo>
                  <a:lnTo>
                    <a:pt x="1589" y="205"/>
                  </a:lnTo>
                  <a:lnTo>
                    <a:pt x="1596" y="204"/>
                  </a:lnTo>
                  <a:lnTo>
                    <a:pt x="1604" y="204"/>
                  </a:lnTo>
                  <a:lnTo>
                    <a:pt x="1612" y="205"/>
                  </a:lnTo>
                  <a:lnTo>
                    <a:pt x="1620" y="204"/>
                  </a:lnTo>
                  <a:lnTo>
                    <a:pt x="1622" y="203"/>
                  </a:lnTo>
                  <a:lnTo>
                    <a:pt x="1624" y="199"/>
                  </a:lnTo>
                  <a:lnTo>
                    <a:pt x="1627" y="196"/>
                  </a:lnTo>
                  <a:lnTo>
                    <a:pt x="1630" y="189"/>
                  </a:lnTo>
                  <a:lnTo>
                    <a:pt x="1635" y="176"/>
                  </a:lnTo>
                  <a:lnTo>
                    <a:pt x="1642" y="164"/>
                  </a:lnTo>
                  <a:lnTo>
                    <a:pt x="1647" y="160"/>
                  </a:lnTo>
                  <a:lnTo>
                    <a:pt x="1653" y="155"/>
                  </a:lnTo>
                  <a:lnTo>
                    <a:pt x="1659" y="153"/>
                  </a:lnTo>
                  <a:lnTo>
                    <a:pt x="1667" y="152"/>
                  </a:lnTo>
                  <a:lnTo>
                    <a:pt x="1687" y="151"/>
                  </a:lnTo>
                  <a:lnTo>
                    <a:pt x="1708" y="150"/>
                  </a:lnTo>
                  <a:lnTo>
                    <a:pt x="1717" y="148"/>
                  </a:lnTo>
                  <a:lnTo>
                    <a:pt x="1725" y="146"/>
                  </a:lnTo>
                  <a:lnTo>
                    <a:pt x="1729" y="145"/>
                  </a:lnTo>
                  <a:lnTo>
                    <a:pt x="1732" y="144"/>
                  </a:lnTo>
                  <a:lnTo>
                    <a:pt x="1735" y="141"/>
                  </a:lnTo>
                  <a:lnTo>
                    <a:pt x="1737" y="138"/>
                  </a:lnTo>
                  <a:lnTo>
                    <a:pt x="1744" y="127"/>
                  </a:lnTo>
                  <a:lnTo>
                    <a:pt x="1753" y="117"/>
                  </a:lnTo>
                  <a:lnTo>
                    <a:pt x="1759" y="113"/>
                  </a:lnTo>
                  <a:lnTo>
                    <a:pt x="1765" y="109"/>
                  </a:lnTo>
                  <a:lnTo>
                    <a:pt x="1772" y="106"/>
                  </a:lnTo>
                  <a:lnTo>
                    <a:pt x="1780" y="103"/>
                  </a:lnTo>
                  <a:lnTo>
                    <a:pt x="1790" y="101"/>
                  </a:lnTo>
                  <a:lnTo>
                    <a:pt x="1799" y="100"/>
                  </a:lnTo>
                  <a:lnTo>
                    <a:pt x="1807" y="100"/>
                  </a:lnTo>
                  <a:lnTo>
                    <a:pt x="1817" y="101"/>
                  </a:lnTo>
                  <a:lnTo>
                    <a:pt x="1825" y="103"/>
                  </a:lnTo>
                  <a:lnTo>
                    <a:pt x="1834" y="106"/>
                  </a:lnTo>
                  <a:lnTo>
                    <a:pt x="1842" y="110"/>
                  </a:lnTo>
                  <a:lnTo>
                    <a:pt x="1849" y="114"/>
                  </a:lnTo>
                  <a:lnTo>
                    <a:pt x="1861" y="125"/>
                  </a:lnTo>
                  <a:lnTo>
                    <a:pt x="1870" y="133"/>
                  </a:lnTo>
                  <a:lnTo>
                    <a:pt x="1874" y="138"/>
                  </a:lnTo>
                  <a:lnTo>
                    <a:pt x="1878" y="140"/>
                  </a:lnTo>
                  <a:lnTo>
                    <a:pt x="1882" y="144"/>
                  </a:lnTo>
                  <a:lnTo>
                    <a:pt x="1887" y="146"/>
                  </a:lnTo>
                  <a:lnTo>
                    <a:pt x="1889" y="146"/>
                  </a:lnTo>
                  <a:lnTo>
                    <a:pt x="1892" y="146"/>
                  </a:lnTo>
                  <a:lnTo>
                    <a:pt x="1894" y="146"/>
                  </a:lnTo>
                  <a:lnTo>
                    <a:pt x="1897" y="145"/>
                  </a:lnTo>
                  <a:lnTo>
                    <a:pt x="1901" y="141"/>
                  </a:lnTo>
                  <a:lnTo>
                    <a:pt x="1907" y="136"/>
                  </a:lnTo>
                  <a:lnTo>
                    <a:pt x="1912" y="132"/>
                  </a:lnTo>
                  <a:lnTo>
                    <a:pt x="1918" y="128"/>
                  </a:lnTo>
                  <a:lnTo>
                    <a:pt x="1924" y="126"/>
                  </a:lnTo>
                  <a:lnTo>
                    <a:pt x="1930" y="126"/>
                  </a:lnTo>
                  <a:lnTo>
                    <a:pt x="1937" y="128"/>
                  </a:lnTo>
                  <a:lnTo>
                    <a:pt x="1943" y="132"/>
                  </a:lnTo>
                  <a:lnTo>
                    <a:pt x="1950" y="136"/>
                  </a:lnTo>
                  <a:lnTo>
                    <a:pt x="1956" y="141"/>
                  </a:lnTo>
                  <a:lnTo>
                    <a:pt x="1961" y="147"/>
                  </a:lnTo>
                  <a:lnTo>
                    <a:pt x="1964" y="153"/>
                  </a:lnTo>
                  <a:lnTo>
                    <a:pt x="1968" y="159"/>
                  </a:lnTo>
                  <a:lnTo>
                    <a:pt x="1969" y="165"/>
                  </a:lnTo>
                  <a:lnTo>
                    <a:pt x="1968" y="171"/>
                  </a:lnTo>
                  <a:lnTo>
                    <a:pt x="1967" y="176"/>
                  </a:lnTo>
                  <a:lnTo>
                    <a:pt x="1965" y="182"/>
                  </a:lnTo>
                  <a:lnTo>
                    <a:pt x="1963" y="186"/>
                  </a:lnTo>
                  <a:lnTo>
                    <a:pt x="1957" y="197"/>
                  </a:lnTo>
                  <a:lnTo>
                    <a:pt x="1955" y="207"/>
                  </a:lnTo>
                  <a:lnTo>
                    <a:pt x="1954" y="216"/>
                  </a:lnTo>
                  <a:lnTo>
                    <a:pt x="1954" y="226"/>
                  </a:lnTo>
                  <a:lnTo>
                    <a:pt x="1955" y="233"/>
                  </a:lnTo>
                  <a:lnTo>
                    <a:pt x="1957" y="239"/>
                  </a:lnTo>
                  <a:lnTo>
                    <a:pt x="1961" y="246"/>
                  </a:lnTo>
                  <a:lnTo>
                    <a:pt x="1964" y="254"/>
                  </a:lnTo>
                  <a:lnTo>
                    <a:pt x="1969" y="262"/>
                  </a:lnTo>
                  <a:lnTo>
                    <a:pt x="1974" y="268"/>
                  </a:lnTo>
                  <a:lnTo>
                    <a:pt x="1979" y="274"/>
                  </a:lnTo>
                  <a:lnTo>
                    <a:pt x="1983" y="278"/>
                  </a:lnTo>
                  <a:lnTo>
                    <a:pt x="1988" y="280"/>
                  </a:lnTo>
                  <a:lnTo>
                    <a:pt x="1993" y="281"/>
                  </a:lnTo>
                  <a:lnTo>
                    <a:pt x="1999" y="279"/>
                  </a:lnTo>
                  <a:lnTo>
                    <a:pt x="2005" y="275"/>
                  </a:lnTo>
                  <a:lnTo>
                    <a:pt x="2008" y="274"/>
                  </a:lnTo>
                  <a:lnTo>
                    <a:pt x="2012" y="273"/>
                  </a:lnTo>
                  <a:lnTo>
                    <a:pt x="2014" y="273"/>
                  </a:lnTo>
                  <a:lnTo>
                    <a:pt x="2018" y="273"/>
                  </a:lnTo>
                  <a:lnTo>
                    <a:pt x="2025" y="277"/>
                  </a:lnTo>
                  <a:lnTo>
                    <a:pt x="2032" y="280"/>
                  </a:lnTo>
                  <a:lnTo>
                    <a:pt x="2045" y="293"/>
                  </a:lnTo>
                  <a:lnTo>
                    <a:pt x="2055" y="305"/>
                  </a:lnTo>
                  <a:lnTo>
                    <a:pt x="2059" y="310"/>
                  </a:lnTo>
                  <a:lnTo>
                    <a:pt x="2063" y="312"/>
                  </a:lnTo>
                  <a:lnTo>
                    <a:pt x="2067" y="315"/>
                  </a:lnTo>
                  <a:lnTo>
                    <a:pt x="2070" y="317"/>
                  </a:lnTo>
                  <a:lnTo>
                    <a:pt x="2077" y="317"/>
                  </a:lnTo>
                  <a:lnTo>
                    <a:pt x="2086" y="317"/>
                  </a:lnTo>
                  <a:lnTo>
                    <a:pt x="2094" y="318"/>
                  </a:lnTo>
                  <a:lnTo>
                    <a:pt x="2100" y="319"/>
                  </a:lnTo>
                  <a:lnTo>
                    <a:pt x="2105" y="322"/>
                  </a:lnTo>
                  <a:lnTo>
                    <a:pt x="2112" y="330"/>
                  </a:lnTo>
                  <a:lnTo>
                    <a:pt x="2115" y="334"/>
                  </a:lnTo>
                  <a:lnTo>
                    <a:pt x="2119" y="337"/>
                  </a:lnTo>
                  <a:lnTo>
                    <a:pt x="2124" y="341"/>
                  </a:lnTo>
                  <a:lnTo>
                    <a:pt x="2130" y="343"/>
                  </a:lnTo>
                  <a:lnTo>
                    <a:pt x="2141" y="347"/>
                  </a:lnTo>
                  <a:lnTo>
                    <a:pt x="2156" y="348"/>
                  </a:lnTo>
                  <a:lnTo>
                    <a:pt x="2170" y="348"/>
                  </a:lnTo>
                  <a:lnTo>
                    <a:pt x="2183" y="349"/>
                  </a:lnTo>
                  <a:lnTo>
                    <a:pt x="2194" y="352"/>
                  </a:lnTo>
                  <a:lnTo>
                    <a:pt x="2203" y="356"/>
                  </a:lnTo>
                  <a:lnTo>
                    <a:pt x="2212" y="361"/>
                  </a:lnTo>
                  <a:lnTo>
                    <a:pt x="2222" y="363"/>
                  </a:lnTo>
                  <a:lnTo>
                    <a:pt x="2227" y="363"/>
                  </a:lnTo>
                  <a:lnTo>
                    <a:pt x="2233" y="363"/>
                  </a:lnTo>
                  <a:lnTo>
                    <a:pt x="2238" y="361"/>
                  </a:lnTo>
                  <a:lnTo>
                    <a:pt x="2244" y="359"/>
                  </a:lnTo>
                  <a:lnTo>
                    <a:pt x="2253" y="355"/>
                  </a:lnTo>
                  <a:lnTo>
                    <a:pt x="2260" y="353"/>
                  </a:lnTo>
                  <a:lnTo>
                    <a:pt x="2269" y="353"/>
                  </a:lnTo>
                  <a:lnTo>
                    <a:pt x="2279" y="354"/>
                  </a:lnTo>
                  <a:lnTo>
                    <a:pt x="2290" y="358"/>
                  </a:lnTo>
                  <a:lnTo>
                    <a:pt x="2296" y="361"/>
                  </a:lnTo>
                  <a:lnTo>
                    <a:pt x="2298" y="363"/>
                  </a:lnTo>
                  <a:lnTo>
                    <a:pt x="2300" y="366"/>
                  </a:lnTo>
                  <a:lnTo>
                    <a:pt x="2300" y="369"/>
                  </a:lnTo>
                  <a:lnTo>
                    <a:pt x="2300" y="374"/>
                  </a:lnTo>
                  <a:lnTo>
                    <a:pt x="2300" y="378"/>
                  </a:lnTo>
                  <a:lnTo>
                    <a:pt x="2301" y="382"/>
                  </a:lnTo>
                  <a:lnTo>
                    <a:pt x="2302" y="385"/>
                  </a:lnTo>
                  <a:lnTo>
                    <a:pt x="2303" y="387"/>
                  </a:lnTo>
                  <a:lnTo>
                    <a:pt x="2307" y="390"/>
                  </a:lnTo>
                  <a:lnTo>
                    <a:pt x="2311" y="391"/>
                  </a:lnTo>
                  <a:lnTo>
                    <a:pt x="2317" y="391"/>
                  </a:lnTo>
                  <a:lnTo>
                    <a:pt x="2326" y="390"/>
                  </a:lnTo>
                  <a:lnTo>
                    <a:pt x="2345" y="388"/>
                  </a:lnTo>
                  <a:lnTo>
                    <a:pt x="2365" y="386"/>
                  </a:lnTo>
                  <a:lnTo>
                    <a:pt x="2384" y="384"/>
                  </a:lnTo>
                  <a:lnTo>
                    <a:pt x="2402" y="381"/>
                  </a:lnTo>
                  <a:lnTo>
                    <a:pt x="2408" y="379"/>
                  </a:lnTo>
                  <a:lnTo>
                    <a:pt x="2412" y="375"/>
                  </a:lnTo>
                  <a:lnTo>
                    <a:pt x="2416" y="372"/>
                  </a:lnTo>
                  <a:lnTo>
                    <a:pt x="2417" y="367"/>
                  </a:lnTo>
                  <a:lnTo>
                    <a:pt x="2420" y="358"/>
                  </a:lnTo>
                  <a:lnTo>
                    <a:pt x="2422" y="344"/>
                  </a:lnTo>
                  <a:lnTo>
                    <a:pt x="2424" y="338"/>
                  </a:lnTo>
                  <a:lnTo>
                    <a:pt x="2429" y="334"/>
                  </a:lnTo>
                  <a:lnTo>
                    <a:pt x="2434" y="330"/>
                  </a:lnTo>
                  <a:lnTo>
                    <a:pt x="2441" y="328"/>
                  </a:lnTo>
                  <a:lnTo>
                    <a:pt x="2455" y="327"/>
                  </a:lnTo>
                  <a:lnTo>
                    <a:pt x="2471" y="328"/>
                  </a:lnTo>
                  <a:lnTo>
                    <a:pt x="2486" y="329"/>
                  </a:lnTo>
                  <a:lnTo>
                    <a:pt x="2503" y="330"/>
                  </a:lnTo>
                  <a:lnTo>
                    <a:pt x="2523" y="331"/>
                  </a:lnTo>
                  <a:lnTo>
                    <a:pt x="2547" y="333"/>
                  </a:lnTo>
                  <a:lnTo>
                    <a:pt x="2569" y="334"/>
                  </a:lnTo>
                  <a:lnTo>
                    <a:pt x="2585" y="333"/>
                  </a:lnTo>
                  <a:lnTo>
                    <a:pt x="2592" y="331"/>
                  </a:lnTo>
                  <a:lnTo>
                    <a:pt x="2599" y="330"/>
                  </a:lnTo>
                  <a:lnTo>
                    <a:pt x="2606" y="327"/>
                  </a:lnTo>
                  <a:lnTo>
                    <a:pt x="2615" y="323"/>
                  </a:lnTo>
                  <a:lnTo>
                    <a:pt x="2624" y="319"/>
                  </a:lnTo>
                  <a:lnTo>
                    <a:pt x="2632" y="317"/>
                  </a:lnTo>
                  <a:lnTo>
                    <a:pt x="2642" y="315"/>
                  </a:lnTo>
                  <a:lnTo>
                    <a:pt x="2651" y="314"/>
                  </a:lnTo>
                  <a:lnTo>
                    <a:pt x="2668" y="312"/>
                  </a:lnTo>
                  <a:lnTo>
                    <a:pt x="2685" y="311"/>
                  </a:lnTo>
                  <a:lnTo>
                    <a:pt x="2704" y="311"/>
                  </a:lnTo>
                  <a:lnTo>
                    <a:pt x="2726" y="312"/>
                  </a:lnTo>
                  <a:lnTo>
                    <a:pt x="2737" y="314"/>
                  </a:lnTo>
                  <a:lnTo>
                    <a:pt x="2746" y="316"/>
                  </a:lnTo>
                  <a:lnTo>
                    <a:pt x="2755" y="319"/>
                  </a:lnTo>
                  <a:lnTo>
                    <a:pt x="2761" y="324"/>
                  </a:lnTo>
                  <a:lnTo>
                    <a:pt x="2771" y="335"/>
                  </a:lnTo>
                  <a:lnTo>
                    <a:pt x="2781" y="347"/>
                  </a:lnTo>
                  <a:lnTo>
                    <a:pt x="2787" y="352"/>
                  </a:lnTo>
                  <a:lnTo>
                    <a:pt x="2793" y="356"/>
                  </a:lnTo>
                  <a:lnTo>
                    <a:pt x="2799" y="360"/>
                  </a:lnTo>
                  <a:lnTo>
                    <a:pt x="2805" y="363"/>
                  </a:lnTo>
                  <a:lnTo>
                    <a:pt x="2809" y="365"/>
                  </a:lnTo>
                  <a:lnTo>
                    <a:pt x="2813" y="367"/>
                  </a:lnTo>
                  <a:lnTo>
                    <a:pt x="2817" y="371"/>
                  </a:lnTo>
                  <a:lnTo>
                    <a:pt x="2820" y="374"/>
                  </a:lnTo>
                  <a:lnTo>
                    <a:pt x="2827" y="384"/>
                  </a:lnTo>
                  <a:lnTo>
                    <a:pt x="2837" y="394"/>
                  </a:lnTo>
                  <a:lnTo>
                    <a:pt x="2840" y="398"/>
                  </a:lnTo>
                  <a:lnTo>
                    <a:pt x="2843" y="399"/>
                  </a:lnTo>
                  <a:lnTo>
                    <a:pt x="2845" y="400"/>
                  </a:lnTo>
                  <a:lnTo>
                    <a:pt x="2848" y="400"/>
                  </a:lnTo>
                  <a:lnTo>
                    <a:pt x="2851" y="398"/>
                  </a:lnTo>
                  <a:lnTo>
                    <a:pt x="2853" y="397"/>
                  </a:lnTo>
                  <a:lnTo>
                    <a:pt x="2856" y="393"/>
                  </a:lnTo>
                  <a:lnTo>
                    <a:pt x="2859" y="388"/>
                  </a:lnTo>
                  <a:lnTo>
                    <a:pt x="2863" y="384"/>
                  </a:lnTo>
                  <a:lnTo>
                    <a:pt x="2868" y="379"/>
                  </a:lnTo>
                  <a:lnTo>
                    <a:pt x="2874" y="375"/>
                  </a:lnTo>
                  <a:lnTo>
                    <a:pt x="2880" y="372"/>
                  </a:lnTo>
                  <a:lnTo>
                    <a:pt x="2888" y="368"/>
                  </a:lnTo>
                  <a:lnTo>
                    <a:pt x="2896" y="366"/>
                  </a:lnTo>
                  <a:lnTo>
                    <a:pt x="2905" y="365"/>
                  </a:lnTo>
                  <a:lnTo>
                    <a:pt x="2914" y="363"/>
                  </a:lnTo>
                  <a:lnTo>
                    <a:pt x="2938" y="363"/>
                  </a:lnTo>
                  <a:lnTo>
                    <a:pt x="2964" y="363"/>
                  </a:lnTo>
                  <a:lnTo>
                    <a:pt x="2977" y="362"/>
                  </a:lnTo>
                  <a:lnTo>
                    <a:pt x="2990" y="362"/>
                  </a:lnTo>
                  <a:lnTo>
                    <a:pt x="3002" y="360"/>
                  </a:lnTo>
                  <a:lnTo>
                    <a:pt x="3012" y="358"/>
                  </a:lnTo>
                  <a:lnTo>
                    <a:pt x="3021" y="353"/>
                  </a:lnTo>
                  <a:lnTo>
                    <a:pt x="3029" y="348"/>
                  </a:lnTo>
                  <a:lnTo>
                    <a:pt x="3038" y="340"/>
                  </a:lnTo>
                  <a:lnTo>
                    <a:pt x="3045" y="331"/>
                  </a:lnTo>
                  <a:lnTo>
                    <a:pt x="3052" y="322"/>
                  </a:lnTo>
                  <a:lnTo>
                    <a:pt x="3058" y="312"/>
                  </a:lnTo>
                  <a:lnTo>
                    <a:pt x="3064" y="300"/>
                  </a:lnTo>
                  <a:lnTo>
                    <a:pt x="3069" y="290"/>
                  </a:lnTo>
                  <a:lnTo>
                    <a:pt x="3077" y="267"/>
                  </a:lnTo>
                  <a:lnTo>
                    <a:pt x="3084" y="249"/>
                  </a:lnTo>
                  <a:lnTo>
                    <a:pt x="3088" y="242"/>
                  </a:lnTo>
                  <a:lnTo>
                    <a:pt x="3092" y="236"/>
                  </a:lnTo>
                  <a:lnTo>
                    <a:pt x="3098" y="233"/>
                  </a:lnTo>
                  <a:lnTo>
                    <a:pt x="3105" y="230"/>
                  </a:lnTo>
                  <a:lnTo>
                    <a:pt x="3113" y="229"/>
                  </a:lnTo>
                  <a:lnTo>
                    <a:pt x="3120" y="229"/>
                  </a:lnTo>
                  <a:lnTo>
                    <a:pt x="3126" y="230"/>
                  </a:lnTo>
                  <a:lnTo>
                    <a:pt x="3132" y="230"/>
                  </a:lnTo>
                  <a:lnTo>
                    <a:pt x="3136" y="232"/>
                  </a:lnTo>
                  <a:lnTo>
                    <a:pt x="3141" y="232"/>
                  </a:lnTo>
                  <a:lnTo>
                    <a:pt x="3146" y="232"/>
                  </a:lnTo>
                  <a:lnTo>
                    <a:pt x="3151" y="229"/>
                  </a:lnTo>
                  <a:lnTo>
                    <a:pt x="3159" y="226"/>
                  </a:lnTo>
                  <a:lnTo>
                    <a:pt x="3166" y="223"/>
                  </a:lnTo>
                  <a:lnTo>
                    <a:pt x="3168" y="223"/>
                  </a:lnTo>
                  <a:lnTo>
                    <a:pt x="3171" y="223"/>
                  </a:lnTo>
                  <a:lnTo>
                    <a:pt x="3174" y="226"/>
                  </a:lnTo>
                  <a:lnTo>
                    <a:pt x="3177" y="228"/>
                  </a:lnTo>
                  <a:lnTo>
                    <a:pt x="3180" y="230"/>
                  </a:lnTo>
                  <a:lnTo>
                    <a:pt x="3184" y="232"/>
                  </a:lnTo>
                  <a:lnTo>
                    <a:pt x="3186" y="233"/>
                  </a:lnTo>
                  <a:lnTo>
                    <a:pt x="3190" y="233"/>
                  </a:lnTo>
                  <a:lnTo>
                    <a:pt x="3196" y="232"/>
                  </a:lnTo>
                  <a:lnTo>
                    <a:pt x="3201" y="228"/>
                  </a:lnTo>
                  <a:lnTo>
                    <a:pt x="3204" y="226"/>
                  </a:lnTo>
                  <a:lnTo>
                    <a:pt x="3208" y="226"/>
                  </a:lnTo>
                  <a:lnTo>
                    <a:pt x="3214" y="227"/>
                  </a:lnTo>
                  <a:lnTo>
                    <a:pt x="3218" y="227"/>
                  </a:lnTo>
                  <a:lnTo>
                    <a:pt x="3230" y="230"/>
                  </a:lnTo>
                  <a:lnTo>
                    <a:pt x="3240" y="233"/>
                  </a:lnTo>
                  <a:lnTo>
                    <a:pt x="3248" y="234"/>
                  </a:lnTo>
                  <a:lnTo>
                    <a:pt x="3256" y="233"/>
                  </a:lnTo>
                  <a:lnTo>
                    <a:pt x="3261" y="230"/>
                  </a:lnTo>
                  <a:lnTo>
                    <a:pt x="3266" y="228"/>
                  </a:lnTo>
                  <a:lnTo>
                    <a:pt x="3271" y="226"/>
                  </a:lnTo>
                  <a:lnTo>
                    <a:pt x="3277" y="221"/>
                  </a:lnTo>
                  <a:lnTo>
                    <a:pt x="3283" y="216"/>
                  </a:lnTo>
                  <a:lnTo>
                    <a:pt x="3290" y="214"/>
                  </a:lnTo>
                  <a:lnTo>
                    <a:pt x="3297" y="212"/>
                  </a:lnTo>
                  <a:lnTo>
                    <a:pt x="3304" y="212"/>
                  </a:lnTo>
                  <a:lnTo>
                    <a:pt x="3311" y="214"/>
                  </a:lnTo>
                  <a:lnTo>
                    <a:pt x="3318" y="216"/>
                  </a:lnTo>
                  <a:lnTo>
                    <a:pt x="3324" y="218"/>
                  </a:lnTo>
                  <a:lnTo>
                    <a:pt x="3330" y="221"/>
                  </a:lnTo>
                  <a:lnTo>
                    <a:pt x="3338" y="228"/>
                  </a:lnTo>
                  <a:lnTo>
                    <a:pt x="3347" y="234"/>
                  </a:lnTo>
                  <a:lnTo>
                    <a:pt x="3352" y="235"/>
                  </a:lnTo>
                  <a:lnTo>
                    <a:pt x="3356" y="237"/>
                  </a:lnTo>
                  <a:lnTo>
                    <a:pt x="3363" y="239"/>
                  </a:lnTo>
                  <a:lnTo>
                    <a:pt x="3372" y="239"/>
                  </a:lnTo>
                  <a:lnTo>
                    <a:pt x="3390" y="240"/>
                  </a:lnTo>
                  <a:lnTo>
                    <a:pt x="3404" y="243"/>
                  </a:lnTo>
                  <a:lnTo>
                    <a:pt x="3410" y="245"/>
                  </a:lnTo>
                  <a:lnTo>
                    <a:pt x="3415" y="245"/>
                  </a:lnTo>
                  <a:lnTo>
                    <a:pt x="3418" y="243"/>
                  </a:lnTo>
                  <a:lnTo>
                    <a:pt x="3419" y="240"/>
                  </a:lnTo>
                  <a:lnTo>
                    <a:pt x="3422" y="236"/>
                  </a:lnTo>
                  <a:lnTo>
                    <a:pt x="3424" y="233"/>
                  </a:lnTo>
                  <a:lnTo>
                    <a:pt x="3428" y="230"/>
                  </a:lnTo>
                  <a:lnTo>
                    <a:pt x="3432" y="229"/>
                  </a:lnTo>
                  <a:lnTo>
                    <a:pt x="3442" y="227"/>
                  </a:lnTo>
                  <a:lnTo>
                    <a:pt x="3453" y="227"/>
                  </a:lnTo>
                  <a:lnTo>
                    <a:pt x="3464" y="224"/>
                  </a:lnTo>
                  <a:lnTo>
                    <a:pt x="3481" y="220"/>
                  </a:lnTo>
                  <a:lnTo>
                    <a:pt x="3497" y="216"/>
                  </a:lnTo>
                  <a:lnTo>
                    <a:pt x="3511" y="214"/>
                  </a:lnTo>
                  <a:lnTo>
                    <a:pt x="3517" y="214"/>
                  </a:lnTo>
                  <a:lnTo>
                    <a:pt x="3522" y="215"/>
                  </a:lnTo>
                  <a:lnTo>
                    <a:pt x="3526" y="215"/>
                  </a:lnTo>
                  <a:lnTo>
                    <a:pt x="3530" y="217"/>
                  </a:lnTo>
                  <a:lnTo>
                    <a:pt x="3532" y="220"/>
                  </a:lnTo>
                  <a:lnTo>
                    <a:pt x="3535" y="222"/>
                  </a:lnTo>
                  <a:lnTo>
                    <a:pt x="3536" y="227"/>
                  </a:lnTo>
                  <a:lnTo>
                    <a:pt x="3537" y="232"/>
                  </a:lnTo>
                  <a:lnTo>
                    <a:pt x="3538" y="237"/>
                  </a:lnTo>
                  <a:lnTo>
                    <a:pt x="3539" y="242"/>
                  </a:lnTo>
                  <a:lnTo>
                    <a:pt x="3541" y="247"/>
                  </a:lnTo>
                  <a:lnTo>
                    <a:pt x="3543" y="249"/>
                  </a:lnTo>
                  <a:lnTo>
                    <a:pt x="3545" y="252"/>
                  </a:lnTo>
                  <a:lnTo>
                    <a:pt x="3550" y="254"/>
                  </a:lnTo>
                  <a:lnTo>
                    <a:pt x="3555" y="255"/>
                  </a:lnTo>
                  <a:lnTo>
                    <a:pt x="3561" y="255"/>
                  </a:lnTo>
                  <a:lnTo>
                    <a:pt x="3575" y="256"/>
                  </a:lnTo>
                  <a:lnTo>
                    <a:pt x="3588" y="258"/>
                  </a:lnTo>
                  <a:lnTo>
                    <a:pt x="3601" y="259"/>
                  </a:lnTo>
                  <a:lnTo>
                    <a:pt x="3613" y="259"/>
                  </a:lnTo>
                  <a:lnTo>
                    <a:pt x="3623" y="258"/>
                  </a:lnTo>
                  <a:lnTo>
                    <a:pt x="3631" y="259"/>
                  </a:lnTo>
                  <a:lnTo>
                    <a:pt x="3636" y="260"/>
                  </a:lnTo>
                  <a:lnTo>
                    <a:pt x="3639" y="261"/>
                  </a:lnTo>
                  <a:lnTo>
                    <a:pt x="3643" y="265"/>
                  </a:lnTo>
                  <a:lnTo>
                    <a:pt x="3648" y="268"/>
                  </a:lnTo>
                  <a:lnTo>
                    <a:pt x="3651" y="271"/>
                  </a:lnTo>
                  <a:lnTo>
                    <a:pt x="3656" y="273"/>
                  </a:lnTo>
                  <a:lnTo>
                    <a:pt x="3661" y="273"/>
                  </a:lnTo>
                  <a:lnTo>
                    <a:pt x="3667" y="272"/>
                  </a:lnTo>
                  <a:lnTo>
                    <a:pt x="3676" y="268"/>
                  </a:lnTo>
                  <a:lnTo>
                    <a:pt x="3684" y="262"/>
                  </a:lnTo>
                  <a:lnTo>
                    <a:pt x="3692" y="256"/>
                  </a:lnTo>
                  <a:lnTo>
                    <a:pt x="3700" y="251"/>
                  </a:lnTo>
                  <a:lnTo>
                    <a:pt x="3705" y="248"/>
                  </a:lnTo>
                  <a:lnTo>
                    <a:pt x="3709" y="247"/>
                  </a:lnTo>
                  <a:lnTo>
                    <a:pt x="3715" y="247"/>
                  </a:lnTo>
                  <a:lnTo>
                    <a:pt x="3721" y="248"/>
                  </a:lnTo>
                  <a:lnTo>
                    <a:pt x="3734" y="252"/>
                  </a:lnTo>
                  <a:lnTo>
                    <a:pt x="3749" y="258"/>
                  </a:lnTo>
                  <a:lnTo>
                    <a:pt x="3756" y="260"/>
                  </a:lnTo>
                  <a:lnTo>
                    <a:pt x="3764" y="261"/>
                  </a:lnTo>
                  <a:lnTo>
                    <a:pt x="3772" y="262"/>
                  </a:lnTo>
                  <a:lnTo>
                    <a:pt x="3782" y="264"/>
                  </a:lnTo>
                  <a:lnTo>
                    <a:pt x="3801" y="262"/>
                  </a:lnTo>
                  <a:lnTo>
                    <a:pt x="3822" y="261"/>
                  </a:lnTo>
                  <a:lnTo>
                    <a:pt x="3843" y="261"/>
                  </a:lnTo>
                  <a:lnTo>
                    <a:pt x="3860" y="264"/>
                  </a:lnTo>
                  <a:lnTo>
                    <a:pt x="3869" y="266"/>
                  </a:lnTo>
                  <a:lnTo>
                    <a:pt x="3877" y="270"/>
                  </a:lnTo>
                  <a:lnTo>
                    <a:pt x="3886" y="273"/>
                  </a:lnTo>
                  <a:lnTo>
                    <a:pt x="3895" y="278"/>
                  </a:lnTo>
                  <a:lnTo>
                    <a:pt x="3902" y="283"/>
                  </a:lnTo>
                  <a:lnTo>
                    <a:pt x="3908" y="287"/>
                  </a:lnTo>
                  <a:lnTo>
                    <a:pt x="3913" y="292"/>
                  </a:lnTo>
                  <a:lnTo>
                    <a:pt x="3916" y="297"/>
                  </a:lnTo>
                  <a:lnTo>
                    <a:pt x="3919" y="304"/>
                  </a:lnTo>
                  <a:lnTo>
                    <a:pt x="3920" y="311"/>
                  </a:lnTo>
                  <a:lnTo>
                    <a:pt x="3921" y="315"/>
                  </a:lnTo>
                  <a:lnTo>
                    <a:pt x="3922" y="318"/>
                  </a:lnTo>
                  <a:lnTo>
                    <a:pt x="3926" y="323"/>
                  </a:lnTo>
                  <a:lnTo>
                    <a:pt x="3930" y="327"/>
                  </a:lnTo>
                  <a:lnTo>
                    <a:pt x="3940" y="334"/>
                  </a:lnTo>
                  <a:lnTo>
                    <a:pt x="3946" y="340"/>
                  </a:lnTo>
                  <a:lnTo>
                    <a:pt x="3949" y="346"/>
                  </a:lnTo>
                  <a:lnTo>
                    <a:pt x="3952" y="353"/>
                  </a:lnTo>
                  <a:lnTo>
                    <a:pt x="3953" y="358"/>
                  </a:lnTo>
                  <a:lnTo>
                    <a:pt x="3954" y="362"/>
                  </a:lnTo>
                  <a:lnTo>
                    <a:pt x="3958" y="366"/>
                  </a:lnTo>
                  <a:lnTo>
                    <a:pt x="3960" y="368"/>
                  </a:lnTo>
                  <a:lnTo>
                    <a:pt x="3964" y="371"/>
                  </a:lnTo>
                  <a:lnTo>
                    <a:pt x="3969" y="372"/>
                  </a:lnTo>
                  <a:lnTo>
                    <a:pt x="3973" y="371"/>
                  </a:lnTo>
                  <a:lnTo>
                    <a:pt x="3978" y="368"/>
                  </a:lnTo>
                  <a:lnTo>
                    <a:pt x="3985" y="365"/>
                  </a:lnTo>
                  <a:lnTo>
                    <a:pt x="3992" y="363"/>
                  </a:lnTo>
                  <a:lnTo>
                    <a:pt x="3998" y="363"/>
                  </a:lnTo>
                  <a:lnTo>
                    <a:pt x="4004" y="365"/>
                  </a:lnTo>
                  <a:lnTo>
                    <a:pt x="4016" y="371"/>
                  </a:lnTo>
                  <a:lnTo>
                    <a:pt x="4030" y="378"/>
                  </a:lnTo>
                  <a:lnTo>
                    <a:pt x="4041" y="382"/>
                  </a:lnTo>
                  <a:lnTo>
                    <a:pt x="4052" y="387"/>
                  </a:lnTo>
                  <a:lnTo>
                    <a:pt x="4056" y="390"/>
                  </a:lnTo>
                  <a:lnTo>
                    <a:pt x="4061" y="393"/>
                  </a:lnTo>
                  <a:lnTo>
                    <a:pt x="4065" y="397"/>
                  </a:lnTo>
                  <a:lnTo>
                    <a:pt x="4068" y="400"/>
                  </a:lnTo>
                  <a:lnTo>
                    <a:pt x="4072" y="404"/>
                  </a:lnTo>
                  <a:lnTo>
                    <a:pt x="4074" y="407"/>
                  </a:lnTo>
                  <a:lnTo>
                    <a:pt x="4078" y="411"/>
                  </a:lnTo>
                  <a:lnTo>
                    <a:pt x="4081" y="412"/>
                  </a:lnTo>
                  <a:lnTo>
                    <a:pt x="4085" y="413"/>
                  </a:lnTo>
                  <a:lnTo>
                    <a:pt x="4089" y="415"/>
                  </a:lnTo>
                  <a:lnTo>
                    <a:pt x="4092" y="413"/>
                  </a:lnTo>
                  <a:lnTo>
                    <a:pt x="4096" y="412"/>
                  </a:lnTo>
                  <a:lnTo>
                    <a:pt x="4099" y="410"/>
                  </a:lnTo>
                  <a:lnTo>
                    <a:pt x="4103" y="409"/>
                  </a:lnTo>
                  <a:lnTo>
                    <a:pt x="4108" y="409"/>
                  </a:lnTo>
                  <a:lnTo>
                    <a:pt x="4112" y="409"/>
                  </a:lnTo>
                  <a:lnTo>
                    <a:pt x="4117" y="409"/>
                  </a:lnTo>
                  <a:lnTo>
                    <a:pt x="4121" y="411"/>
                  </a:lnTo>
                  <a:lnTo>
                    <a:pt x="4125" y="413"/>
                  </a:lnTo>
                  <a:lnTo>
                    <a:pt x="4128" y="417"/>
                  </a:lnTo>
                  <a:lnTo>
                    <a:pt x="4131" y="422"/>
                  </a:lnTo>
                  <a:lnTo>
                    <a:pt x="4135" y="425"/>
                  </a:lnTo>
                  <a:lnTo>
                    <a:pt x="4141" y="430"/>
                  </a:lnTo>
                  <a:lnTo>
                    <a:pt x="4147" y="435"/>
                  </a:lnTo>
                  <a:lnTo>
                    <a:pt x="4161" y="444"/>
                  </a:lnTo>
                  <a:lnTo>
                    <a:pt x="4173" y="455"/>
                  </a:lnTo>
                  <a:lnTo>
                    <a:pt x="4186" y="468"/>
                  </a:lnTo>
                  <a:lnTo>
                    <a:pt x="4200" y="481"/>
                  </a:lnTo>
                  <a:lnTo>
                    <a:pt x="4217" y="493"/>
                  </a:lnTo>
                  <a:lnTo>
                    <a:pt x="4231" y="505"/>
                  </a:lnTo>
                  <a:lnTo>
                    <a:pt x="4236" y="508"/>
                  </a:lnTo>
                  <a:lnTo>
                    <a:pt x="4237" y="512"/>
                  </a:lnTo>
                  <a:lnTo>
                    <a:pt x="4235" y="514"/>
                  </a:lnTo>
                  <a:lnTo>
                    <a:pt x="4230" y="518"/>
                  </a:lnTo>
                  <a:lnTo>
                    <a:pt x="4224" y="522"/>
                  </a:lnTo>
                  <a:lnTo>
                    <a:pt x="4218" y="525"/>
                  </a:lnTo>
                  <a:lnTo>
                    <a:pt x="4212" y="527"/>
                  </a:lnTo>
                  <a:lnTo>
                    <a:pt x="4205" y="529"/>
                  </a:lnTo>
                  <a:lnTo>
                    <a:pt x="4194" y="530"/>
                  </a:lnTo>
                  <a:lnTo>
                    <a:pt x="4187" y="531"/>
                  </a:lnTo>
                  <a:lnTo>
                    <a:pt x="4185" y="531"/>
                  </a:lnTo>
                  <a:lnTo>
                    <a:pt x="4182" y="532"/>
                  </a:lnTo>
                  <a:lnTo>
                    <a:pt x="4181" y="535"/>
                  </a:lnTo>
                  <a:lnTo>
                    <a:pt x="4179" y="537"/>
                  </a:lnTo>
                  <a:lnTo>
                    <a:pt x="4177" y="541"/>
                  </a:lnTo>
                  <a:lnTo>
                    <a:pt x="4173" y="543"/>
                  </a:lnTo>
                  <a:lnTo>
                    <a:pt x="4168" y="545"/>
                  </a:lnTo>
                  <a:lnTo>
                    <a:pt x="4162" y="546"/>
                  </a:lnTo>
                  <a:lnTo>
                    <a:pt x="4159" y="546"/>
                  </a:lnTo>
                  <a:lnTo>
                    <a:pt x="4156" y="548"/>
                  </a:lnTo>
                  <a:lnTo>
                    <a:pt x="4155" y="550"/>
                  </a:lnTo>
                  <a:lnTo>
                    <a:pt x="4154" y="552"/>
                  </a:lnTo>
                  <a:lnTo>
                    <a:pt x="4153" y="558"/>
                  </a:lnTo>
                  <a:lnTo>
                    <a:pt x="4153" y="564"/>
                  </a:lnTo>
                  <a:lnTo>
                    <a:pt x="4154" y="571"/>
                  </a:lnTo>
                  <a:lnTo>
                    <a:pt x="4155" y="577"/>
                  </a:lnTo>
                  <a:lnTo>
                    <a:pt x="4160" y="585"/>
                  </a:lnTo>
                  <a:lnTo>
                    <a:pt x="4166" y="592"/>
                  </a:lnTo>
                  <a:lnTo>
                    <a:pt x="4174" y="600"/>
                  </a:lnTo>
                  <a:lnTo>
                    <a:pt x="4181" y="608"/>
                  </a:lnTo>
                  <a:lnTo>
                    <a:pt x="4188" y="615"/>
                  </a:lnTo>
                  <a:lnTo>
                    <a:pt x="4196" y="620"/>
                  </a:lnTo>
                  <a:lnTo>
                    <a:pt x="4203" y="624"/>
                  </a:lnTo>
                  <a:lnTo>
                    <a:pt x="4212" y="625"/>
                  </a:lnTo>
                  <a:lnTo>
                    <a:pt x="4224" y="626"/>
                  </a:lnTo>
                  <a:lnTo>
                    <a:pt x="4238" y="626"/>
                  </a:lnTo>
                  <a:lnTo>
                    <a:pt x="4245" y="627"/>
                  </a:lnTo>
                  <a:lnTo>
                    <a:pt x="4250" y="629"/>
                  </a:lnTo>
                  <a:lnTo>
                    <a:pt x="4255" y="630"/>
                  </a:lnTo>
                  <a:lnTo>
                    <a:pt x="4259" y="632"/>
                  </a:lnTo>
                  <a:lnTo>
                    <a:pt x="4261" y="634"/>
                  </a:lnTo>
                  <a:lnTo>
                    <a:pt x="4262" y="638"/>
                  </a:lnTo>
                  <a:lnTo>
                    <a:pt x="4263" y="642"/>
                  </a:lnTo>
                  <a:lnTo>
                    <a:pt x="4263" y="645"/>
                  </a:lnTo>
                  <a:lnTo>
                    <a:pt x="4262" y="649"/>
                  </a:lnTo>
                  <a:lnTo>
                    <a:pt x="4261" y="653"/>
                  </a:lnTo>
                  <a:lnTo>
                    <a:pt x="4259" y="658"/>
                  </a:lnTo>
                  <a:lnTo>
                    <a:pt x="4256" y="663"/>
                  </a:lnTo>
                  <a:lnTo>
                    <a:pt x="4249" y="672"/>
                  </a:lnTo>
                  <a:lnTo>
                    <a:pt x="4241" y="681"/>
                  </a:lnTo>
                  <a:lnTo>
                    <a:pt x="4237" y="687"/>
                  </a:lnTo>
                  <a:lnTo>
                    <a:pt x="4234" y="692"/>
                  </a:lnTo>
                  <a:lnTo>
                    <a:pt x="4231" y="699"/>
                  </a:lnTo>
                  <a:lnTo>
                    <a:pt x="4229" y="705"/>
                  </a:lnTo>
                  <a:lnTo>
                    <a:pt x="4228" y="711"/>
                  </a:lnTo>
                  <a:lnTo>
                    <a:pt x="4228" y="716"/>
                  </a:lnTo>
                  <a:lnTo>
                    <a:pt x="4228" y="722"/>
                  </a:lnTo>
                  <a:lnTo>
                    <a:pt x="4229" y="727"/>
                  </a:lnTo>
                  <a:lnTo>
                    <a:pt x="4232" y="734"/>
                  </a:lnTo>
                  <a:lnTo>
                    <a:pt x="4235" y="741"/>
                  </a:lnTo>
                  <a:lnTo>
                    <a:pt x="4235" y="744"/>
                  </a:lnTo>
                  <a:lnTo>
                    <a:pt x="4235" y="746"/>
                  </a:lnTo>
                  <a:lnTo>
                    <a:pt x="4232" y="747"/>
                  </a:lnTo>
                  <a:lnTo>
                    <a:pt x="4230" y="750"/>
                  </a:lnTo>
                  <a:lnTo>
                    <a:pt x="4225" y="752"/>
                  </a:lnTo>
                  <a:lnTo>
                    <a:pt x="4222" y="754"/>
                  </a:lnTo>
                  <a:lnTo>
                    <a:pt x="4219" y="757"/>
                  </a:lnTo>
                  <a:lnTo>
                    <a:pt x="4217" y="759"/>
                  </a:lnTo>
                  <a:lnTo>
                    <a:pt x="4216" y="763"/>
                  </a:lnTo>
                  <a:lnTo>
                    <a:pt x="4215" y="766"/>
                  </a:lnTo>
                  <a:lnTo>
                    <a:pt x="4216" y="770"/>
                  </a:lnTo>
                  <a:lnTo>
                    <a:pt x="4217" y="772"/>
                  </a:lnTo>
                  <a:lnTo>
                    <a:pt x="4218" y="777"/>
                  </a:lnTo>
                  <a:lnTo>
                    <a:pt x="4219" y="783"/>
                  </a:lnTo>
                  <a:lnTo>
                    <a:pt x="4218" y="787"/>
                  </a:lnTo>
                  <a:lnTo>
                    <a:pt x="4217" y="790"/>
                  </a:lnTo>
                  <a:lnTo>
                    <a:pt x="4215" y="794"/>
                  </a:lnTo>
                  <a:lnTo>
                    <a:pt x="4212" y="797"/>
                  </a:lnTo>
                  <a:lnTo>
                    <a:pt x="4205" y="802"/>
                  </a:lnTo>
                  <a:lnTo>
                    <a:pt x="4198" y="806"/>
                  </a:lnTo>
                  <a:lnTo>
                    <a:pt x="4188" y="808"/>
                  </a:lnTo>
                  <a:lnTo>
                    <a:pt x="4175" y="810"/>
                  </a:lnTo>
                  <a:lnTo>
                    <a:pt x="4160" y="812"/>
                  </a:lnTo>
                  <a:lnTo>
                    <a:pt x="4146" y="814"/>
                  </a:lnTo>
                  <a:lnTo>
                    <a:pt x="4139" y="816"/>
                  </a:lnTo>
                  <a:lnTo>
                    <a:pt x="4134" y="820"/>
                  </a:lnTo>
                  <a:lnTo>
                    <a:pt x="4129" y="823"/>
                  </a:lnTo>
                  <a:lnTo>
                    <a:pt x="4127" y="829"/>
                  </a:lnTo>
                  <a:lnTo>
                    <a:pt x="4124" y="840"/>
                  </a:lnTo>
                  <a:lnTo>
                    <a:pt x="4124" y="848"/>
                  </a:lnTo>
                  <a:lnTo>
                    <a:pt x="4123" y="852"/>
                  </a:lnTo>
                  <a:lnTo>
                    <a:pt x="4123" y="854"/>
                  </a:lnTo>
                  <a:lnTo>
                    <a:pt x="4122" y="857"/>
                  </a:lnTo>
                  <a:lnTo>
                    <a:pt x="4119" y="858"/>
                  </a:lnTo>
                  <a:lnTo>
                    <a:pt x="4114" y="861"/>
                  </a:lnTo>
                  <a:lnTo>
                    <a:pt x="4106" y="865"/>
                  </a:lnTo>
                  <a:lnTo>
                    <a:pt x="4104" y="866"/>
                  </a:lnTo>
                  <a:lnTo>
                    <a:pt x="4100" y="870"/>
                  </a:lnTo>
                  <a:lnTo>
                    <a:pt x="4098" y="872"/>
                  </a:lnTo>
                  <a:lnTo>
                    <a:pt x="4097" y="876"/>
                  </a:lnTo>
                  <a:lnTo>
                    <a:pt x="4096" y="884"/>
                  </a:lnTo>
                  <a:lnTo>
                    <a:pt x="4098" y="894"/>
                  </a:lnTo>
                  <a:lnTo>
                    <a:pt x="4099" y="898"/>
                  </a:lnTo>
                  <a:lnTo>
                    <a:pt x="4102" y="904"/>
                  </a:lnTo>
                  <a:lnTo>
                    <a:pt x="4104" y="908"/>
                  </a:lnTo>
                  <a:lnTo>
                    <a:pt x="4106" y="913"/>
                  </a:lnTo>
                  <a:lnTo>
                    <a:pt x="4114" y="920"/>
                  </a:lnTo>
                  <a:lnTo>
                    <a:pt x="4121" y="927"/>
                  </a:lnTo>
                  <a:lnTo>
                    <a:pt x="4124" y="930"/>
                  </a:lnTo>
                  <a:lnTo>
                    <a:pt x="4127" y="934"/>
                  </a:lnTo>
                  <a:lnTo>
                    <a:pt x="4129" y="939"/>
                  </a:lnTo>
                  <a:lnTo>
                    <a:pt x="4131" y="942"/>
                  </a:lnTo>
                  <a:lnTo>
                    <a:pt x="4131" y="947"/>
                  </a:lnTo>
                  <a:lnTo>
                    <a:pt x="4131" y="951"/>
                  </a:lnTo>
                  <a:lnTo>
                    <a:pt x="4129" y="955"/>
                  </a:lnTo>
                  <a:lnTo>
                    <a:pt x="4128" y="959"/>
                  </a:lnTo>
                  <a:lnTo>
                    <a:pt x="4122" y="967"/>
                  </a:lnTo>
                  <a:lnTo>
                    <a:pt x="4116" y="976"/>
                  </a:lnTo>
                  <a:lnTo>
                    <a:pt x="4111" y="985"/>
                  </a:lnTo>
                  <a:lnTo>
                    <a:pt x="4105" y="995"/>
                  </a:lnTo>
                  <a:lnTo>
                    <a:pt x="4102" y="1004"/>
                  </a:lnTo>
                  <a:lnTo>
                    <a:pt x="4100" y="1012"/>
                  </a:lnTo>
                  <a:lnTo>
                    <a:pt x="4100" y="1016"/>
                  </a:lnTo>
                  <a:lnTo>
                    <a:pt x="4102" y="1020"/>
                  </a:lnTo>
                  <a:lnTo>
                    <a:pt x="4103" y="1023"/>
                  </a:lnTo>
                  <a:lnTo>
                    <a:pt x="4105" y="1027"/>
                  </a:lnTo>
                  <a:lnTo>
                    <a:pt x="4110" y="1033"/>
                  </a:lnTo>
                  <a:lnTo>
                    <a:pt x="4117" y="1036"/>
                  </a:lnTo>
                  <a:lnTo>
                    <a:pt x="4125" y="1037"/>
                  </a:lnTo>
                  <a:lnTo>
                    <a:pt x="4135" y="1037"/>
                  </a:lnTo>
                  <a:lnTo>
                    <a:pt x="4144" y="1035"/>
                  </a:lnTo>
                  <a:lnTo>
                    <a:pt x="4153" y="1033"/>
                  </a:lnTo>
                  <a:lnTo>
                    <a:pt x="4158" y="1031"/>
                  </a:lnTo>
                  <a:lnTo>
                    <a:pt x="4162" y="1031"/>
                  </a:lnTo>
                  <a:lnTo>
                    <a:pt x="4168" y="1033"/>
                  </a:lnTo>
                  <a:lnTo>
                    <a:pt x="4173" y="1035"/>
                  </a:lnTo>
                  <a:lnTo>
                    <a:pt x="4179" y="1037"/>
                  </a:lnTo>
                  <a:lnTo>
                    <a:pt x="4184" y="1040"/>
                  </a:lnTo>
                  <a:lnTo>
                    <a:pt x="4188" y="1043"/>
                  </a:lnTo>
                  <a:lnTo>
                    <a:pt x="4191" y="1047"/>
                  </a:lnTo>
                  <a:lnTo>
                    <a:pt x="4194" y="1056"/>
                  </a:lnTo>
                  <a:lnTo>
                    <a:pt x="4196" y="1067"/>
                  </a:lnTo>
                  <a:lnTo>
                    <a:pt x="4196" y="1078"/>
                  </a:lnTo>
                  <a:lnTo>
                    <a:pt x="4194" y="1086"/>
                  </a:lnTo>
                  <a:lnTo>
                    <a:pt x="4192" y="1090"/>
                  </a:lnTo>
                  <a:lnTo>
                    <a:pt x="4190" y="1093"/>
                  </a:lnTo>
                  <a:lnTo>
                    <a:pt x="4185" y="1097"/>
                  </a:lnTo>
                  <a:lnTo>
                    <a:pt x="4180" y="1099"/>
                  </a:lnTo>
                  <a:lnTo>
                    <a:pt x="4171" y="1103"/>
                  </a:lnTo>
                  <a:lnTo>
                    <a:pt x="4162" y="1105"/>
                  </a:lnTo>
                  <a:lnTo>
                    <a:pt x="4154" y="1109"/>
                  </a:lnTo>
                  <a:lnTo>
                    <a:pt x="4146" y="1112"/>
                  </a:lnTo>
                  <a:lnTo>
                    <a:pt x="4142" y="1115"/>
                  </a:lnTo>
                  <a:lnTo>
                    <a:pt x="4139" y="1117"/>
                  </a:lnTo>
                  <a:lnTo>
                    <a:pt x="4136" y="1119"/>
                  </a:lnTo>
                  <a:lnTo>
                    <a:pt x="4135" y="1123"/>
                  </a:lnTo>
                  <a:lnTo>
                    <a:pt x="4135" y="1130"/>
                  </a:lnTo>
                  <a:lnTo>
                    <a:pt x="4137" y="1136"/>
                  </a:lnTo>
                  <a:lnTo>
                    <a:pt x="4141" y="1141"/>
                  </a:lnTo>
                  <a:lnTo>
                    <a:pt x="4146" y="1146"/>
                  </a:lnTo>
                  <a:lnTo>
                    <a:pt x="4152" y="1149"/>
                  </a:lnTo>
                  <a:lnTo>
                    <a:pt x="4155" y="1155"/>
                  </a:lnTo>
                  <a:lnTo>
                    <a:pt x="4156" y="1157"/>
                  </a:lnTo>
                  <a:lnTo>
                    <a:pt x="4158" y="1161"/>
                  </a:lnTo>
                  <a:lnTo>
                    <a:pt x="4158" y="1165"/>
                  </a:lnTo>
                  <a:lnTo>
                    <a:pt x="4156" y="1168"/>
                  </a:lnTo>
                  <a:lnTo>
                    <a:pt x="4155" y="1173"/>
                  </a:lnTo>
                  <a:lnTo>
                    <a:pt x="4154" y="1178"/>
                  </a:lnTo>
                  <a:lnTo>
                    <a:pt x="4154" y="1181"/>
                  </a:lnTo>
                  <a:lnTo>
                    <a:pt x="4155" y="1187"/>
                  </a:lnTo>
                  <a:lnTo>
                    <a:pt x="4156" y="1198"/>
                  </a:lnTo>
                  <a:lnTo>
                    <a:pt x="4156" y="1211"/>
                  </a:lnTo>
                  <a:lnTo>
                    <a:pt x="4154" y="1225"/>
                  </a:lnTo>
                  <a:lnTo>
                    <a:pt x="4152" y="1238"/>
                  </a:lnTo>
                  <a:lnTo>
                    <a:pt x="4149" y="1249"/>
                  </a:lnTo>
                  <a:lnTo>
                    <a:pt x="4147" y="1256"/>
                  </a:lnTo>
                  <a:lnTo>
                    <a:pt x="4147" y="1260"/>
                  </a:lnTo>
                  <a:lnTo>
                    <a:pt x="4148" y="1263"/>
                  </a:lnTo>
                  <a:lnTo>
                    <a:pt x="4148" y="1267"/>
                  </a:lnTo>
                  <a:lnTo>
                    <a:pt x="4150" y="1272"/>
                  </a:lnTo>
                  <a:lnTo>
                    <a:pt x="4154" y="1279"/>
                  </a:lnTo>
                  <a:lnTo>
                    <a:pt x="4159" y="1283"/>
                  </a:lnTo>
                  <a:lnTo>
                    <a:pt x="4160" y="1285"/>
                  </a:lnTo>
                  <a:lnTo>
                    <a:pt x="4160" y="1287"/>
                  </a:lnTo>
                  <a:lnTo>
                    <a:pt x="4160" y="1289"/>
                  </a:lnTo>
                  <a:lnTo>
                    <a:pt x="4159" y="1293"/>
                  </a:lnTo>
                  <a:lnTo>
                    <a:pt x="4147" y="1307"/>
                  </a:lnTo>
                  <a:lnTo>
                    <a:pt x="4135" y="1321"/>
                  </a:lnTo>
                  <a:lnTo>
                    <a:pt x="4131" y="1330"/>
                  </a:lnTo>
                  <a:lnTo>
                    <a:pt x="4129" y="1336"/>
                  </a:lnTo>
                  <a:lnTo>
                    <a:pt x="4128" y="1343"/>
                  </a:lnTo>
                  <a:lnTo>
                    <a:pt x="4127" y="1350"/>
                  </a:lnTo>
                  <a:lnTo>
                    <a:pt x="4124" y="1357"/>
                  </a:lnTo>
                  <a:lnTo>
                    <a:pt x="4121" y="1362"/>
                  </a:lnTo>
                  <a:lnTo>
                    <a:pt x="4118" y="1364"/>
                  </a:lnTo>
                  <a:lnTo>
                    <a:pt x="4116" y="1365"/>
                  </a:lnTo>
                  <a:lnTo>
                    <a:pt x="4111" y="1367"/>
                  </a:lnTo>
                  <a:lnTo>
                    <a:pt x="4108" y="1368"/>
                  </a:lnTo>
                  <a:lnTo>
                    <a:pt x="4096" y="1368"/>
                  </a:lnTo>
                  <a:lnTo>
                    <a:pt x="4085" y="1369"/>
                  </a:lnTo>
                  <a:lnTo>
                    <a:pt x="4074" y="1370"/>
                  </a:lnTo>
                  <a:lnTo>
                    <a:pt x="4067" y="1374"/>
                  </a:lnTo>
                  <a:lnTo>
                    <a:pt x="4061" y="1380"/>
                  </a:lnTo>
                  <a:lnTo>
                    <a:pt x="4055" y="1388"/>
                  </a:lnTo>
                  <a:lnTo>
                    <a:pt x="4054" y="1393"/>
                  </a:lnTo>
                  <a:lnTo>
                    <a:pt x="4053" y="1398"/>
                  </a:lnTo>
                  <a:lnTo>
                    <a:pt x="4052" y="1402"/>
                  </a:lnTo>
                  <a:lnTo>
                    <a:pt x="4053" y="1407"/>
                  </a:lnTo>
                  <a:lnTo>
                    <a:pt x="4056" y="1417"/>
                  </a:lnTo>
                  <a:lnTo>
                    <a:pt x="4061" y="1427"/>
                  </a:lnTo>
                  <a:lnTo>
                    <a:pt x="4067" y="1438"/>
                  </a:lnTo>
                  <a:lnTo>
                    <a:pt x="4072" y="1446"/>
                  </a:lnTo>
                  <a:lnTo>
                    <a:pt x="4077" y="1453"/>
                  </a:lnTo>
                  <a:lnTo>
                    <a:pt x="4080" y="1459"/>
                  </a:lnTo>
                  <a:lnTo>
                    <a:pt x="4083" y="1466"/>
                  </a:lnTo>
                  <a:lnTo>
                    <a:pt x="4085" y="1474"/>
                  </a:lnTo>
                  <a:lnTo>
                    <a:pt x="4087" y="1480"/>
                  </a:lnTo>
                  <a:lnTo>
                    <a:pt x="4092" y="1483"/>
                  </a:lnTo>
                  <a:lnTo>
                    <a:pt x="4096" y="1485"/>
                  </a:lnTo>
                  <a:lnTo>
                    <a:pt x="4100" y="1485"/>
                  </a:lnTo>
                  <a:lnTo>
                    <a:pt x="4105" y="1487"/>
                  </a:lnTo>
                  <a:lnTo>
                    <a:pt x="4110" y="1488"/>
                  </a:lnTo>
                  <a:lnTo>
                    <a:pt x="4115" y="1491"/>
                  </a:lnTo>
                  <a:lnTo>
                    <a:pt x="4121" y="1497"/>
                  </a:lnTo>
                  <a:lnTo>
                    <a:pt x="4124" y="1504"/>
                  </a:lnTo>
                  <a:lnTo>
                    <a:pt x="4128" y="1513"/>
                  </a:lnTo>
                  <a:lnTo>
                    <a:pt x="4129" y="1516"/>
                  </a:lnTo>
                  <a:lnTo>
                    <a:pt x="4130" y="1520"/>
                  </a:lnTo>
                  <a:lnTo>
                    <a:pt x="4130" y="1524"/>
                  </a:lnTo>
                  <a:lnTo>
                    <a:pt x="4129" y="1526"/>
                  </a:lnTo>
                  <a:lnTo>
                    <a:pt x="4125" y="1531"/>
                  </a:lnTo>
                  <a:lnTo>
                    <a:pt x="4122" y="1535"/>
                  </a:lnTo>
                  <a:lnTo>
                    <a:pt x="4121" y="1537"/>
                  </a:lnTo>
                  <a:lnTo>
                    <a:pt x="4121" y="1540"/>
                  </a:lnTo>
                  <a:lnTo>
                    <a:pt x="4121" y="1544"/>
                  </a:lnTo>
                  <a:lnTo>
                    <a:pt x="4123" y="1548"/>
                  </a:lnTo>
                  <a:lnTo>
                    <a:pt x="4130" y="1558"/>
                  </a:lnTo>
                  <a:lnTo>
                    <a:pt x="4135" y="1567"/>
                  </a:lnTo>
                  <a:lnTo>
                    <a:pt x="4137" y="1572"/>
                  </a:lnTo>
                  <a:lnTo>
                    <a:pt x="4139" y="1576"/>
                  </a:lnTo>
                  <a:lnTo>
                    <a:pt x="4140" y="1581"/>
                  </a:lnTo>
                  <a:lnTo>
                    <a:pt x="4140" y="1587"/>
                  </a:lnTo>
                  <a:lnTo>
                    <a:pt x="4139" y="1597"/>
                  </a:lnTo>
                  <a:lnTo>
                    <a:pt x="4136" y="1607"/>
                  </a:lnTo>
                  <a:lnTo>
                    <a:pt x="4136" y="1610"/>
                  </a:lnTo>
                  <a:lnTo>
                    <a:pt x="4137" y="1614"/>
                  </a:lnTo>
                  <a:lnTo>
                    <a:pt x="4140" y="1617"/>
                  </a:lnTo>
                  <a:lnTo>
                    <a:pt x="4143" y="1621"/>
                  </a:lnTo>
                  <a:lnTo>
                    <a:pt x="4156" y="1628"/>
                  </a:lnTo>
                  <a:lnTo>
                    <a:pt x="4174" y="1635"/>
                  </a:lnTo>
                  <a:lnTo>
                    <a:pt x="4182" y="1640"/>
                  </a:lnTo>
                  <a:lnTo>
                    <a:pt x="4191" y="1645"/>
                  </a:lnTo>
                  <a:lnTo>
                    <a:pt x="4197" y="1651"/>
                  </a:lnTo>
                  <a:lnTo>
                    <a:pt x="4200" y="1657"/>
                  </a:lnTo>
                  <a:lnTo>
                    <a:pt x="4203" y="1663"/>
                  </a:lnTo>
                  <a:lnTo>
                    <a:pt x="4205" y="1669"/>
                  </a:lnTo>
                  <a:lnTo>
                    <a:pt x="4205" y="1673"/>
                  </a:lnTo>
                  <a:lnTo>
                    <a:pt x="4206" y="1678"/>
                  </a:lnTo>
                  <a:lnTo>
                    <a:pt x="4205" y="1686"/>
                  </a:lnTo>
                  <a:lnTo>
                    <a:pt x="4205" y="1697"/>
                  </a:lnTo>
                  <a:lnTo>
                    <a:pt x="4205" y="1709"/>
                  </a:lnTo>
                  <a:lnTo>
                    <a:pt x="4209" y="1724"/>
                  </a:lnTo>
                  <a:lnTo>
                    <a:pt x="4211" y="1732"/>
                  </a:lnTo>
                  <a:lnTo>
                    <a:pt x="4213" y="1739"/>
                  </a:lnTo>
                  <a:lnTo>
                    <a:pt x="4217" y="1745"/>
                  </a:lnTo>
                  <a:lnTo>
                    <a:pt x="4221" y="1749"/>
                  </a:lnTo>
                  <a:lnTo>
                    <a:pt x="4228" y="1760"/>
                  </a:lnTo>
                  <a:lnTo>
                    <a:pt x="4235" y="1774"/>
                  </a:lnTo>
                  <a:lnTo>
                    <a:pt x="4240" y="1780"/>
                  </a:lnTo>
                  <a:lnTo>
                    <a:pt x="4243" y="1786"/>
                  </a:lnTo>
                  <a:lnTo>
                    <a:pt x="4248" y="1791"/>
                  </a:lnTo>
                  <a:lnTo>
                    <a:pt x="4251" y="1795"/>
                  </a:lnTo>
                  <a:lnTo>
                    <a:pt x="4256" y="1797"/>
                  </a:lnTo>
                  <a:lnTo>
                    <a:pt x="4261" y="1798"/>
                  </a:lnTo>
                  <a:lnTo>
                    <a:pt x="4267" y="1799"/>
                  </a:lnTo>
                  <a:lnTo>
                    <a:pt x="4273" y="1799"/>
                  </a:lnTo>
                  <a:lnTo>
                    <a:pt x="4279" y="1799"/>
                  </a:lnTo>
                  <a:lnTo>
                    <a:pt x="4285" y="1800"/>
                  </a:lnTo>
                  <a:lnTo>
                    <a:pt x="4289" y="1803"/>
                  </a:lnTo>
                  <a:lnTo>
                    <a:pt x="4293" y="1805"/>
                  </a:lnTo>
                  <a:lnTo>
                    <a:pt x="4300" y="1811"/>
                  </a:lnTo>
                  <a:lnTo>
                    <a:pt x="4307" y="1816"/>
                  </a:lnTo>
                  <a:lnTo>
                    <a:pt x="4317" y="1818"/>
                  </a:lnTo>
                  <a:lnTo>
                    <a:pt x="4326" y="1819"/>
                  </a:lnTo>
                  <a:lnTo>
                    <a:pt x="4331" y="1819"/>
                  </a:lnTo>
                  <a:lnTo>
                    <a:pt x="4333" y="1821"/>
                  </a:lnTo>
                  <a:lnTo>
                    <a:pt x="4336" y="1822"/>
                  </a:lnTo>
                  <a:lnTo>
                    <a:pt x="4336" y="1824"/>
                  </a:lnTo>
                  <a:lnTo>
                    <a:pt x="4335" y="1830"/>
                  </a:lnTo>
                  <a:lnTo>
                    <a:pt x="4331" y="1836"/>
                  </a:lnTo>
                  <a:lnTo>
                    <a:pt x="4330" y="1838"/>
                  </a:lnTo>
                  <a:lnTo>
                    <a:pt x="4330" y="1841"/>
                  </a:lnTo>
                  <a:lnTo>
                    <a:pt x="4330" y="1843"/>
                  </a:lnTo>
                  <a:lnTo>
                    <a:pt x="4332" y="1846"/>
                  </a:lnTo>
                  <a:lnTo>
                    <a:pt x="4337" y="1852"/>
                  </a:lnTo>
                  <a:lnTo>
                    <a:pt x="4343" y="1858"/>
                  </a:lnTo>
                  <a:lnTo>
                    <a:pt x="4352" y="1865"/>
                  </a:lnTo>
                  <a:lnTo>
                    <a:pt x="4366" y="1872"/>
                  </a:lnTo>
                  <a:lnTo>
                    <a:pt x="4374" y="1874"/>
                  </a:lnTo>
                  <a:lnTo>
                    <a:pt x="4381" y="1877"/>
                  </a:lnTo>
                  <a:lnTo>
                    <a:pt x="4388" y="1878"/>
                  </a:lnTo>
                  <a:lnTo>
                    <a:pt x="4395" y="1878"/>
                  </a:lnTo>
                  <a:lnTo>
                    <a:pt x="4401" y="1875"/>
                  </a:lnTo>
                  <a:lnTo>
                    <a:pt x="4407" y="1873"/>
                  </a:lnTo>
                  <a:lnTo>
                    <a:pt x="4412" y="1871"/>
                  </a:lnTo>
                  <a:lnTo>
                    <a:pt x="4415" y="1867"/>
                  </a:lnTo>
                  <a:lnTo>
                    <a:pt x="4424" y="1858"/>
                  </a:lnTo>
                  <a:lnTo>
                    <a:pt x="4431" y="1849"/>
                  </a:lnTo>
                  <a:lnTo>
                    <a:pt x="4435" y="1846"/>
                  </a:lnTo>
                  <a:lnTo>
                    <a:pt x="4439" y="1842"/>
                  </a:lnTo>
                  <a:lnTo>
                    <a:pt x="4443" y="1840"/>
                  </a:lnTo>
                  <a:lnTo>
                    <a:pt x="4448" y="1837"/>
                  </a:lnTo>
                  <a:lnTo>
                    <a:pt x="4451" y="1837"/>
                  </a:lnTo>
                  <a:lnTo>
                    <a:pt x="4455" y="1837"/>
                  </a:lnTo>
                  <a:lnTo>
                    <a:pt x="4458" y="1838"/>
                  </a:lnTo>
                  <a:lnTo>
                    <a:pt x="4462" y="1842"/>
                  </a:lnTo>
                  <a:lnTo>
                    <a:pt x="4464" y="1846"/>
                  </a:lnTo>
                  <a:lnTo>
                    <a:pt x="4468" y="1848"/>
                  </a:lnTo>
                  <a:lnTo>
                    <a:pt x="4470" y="1850"/>
                  </a:lnTo>
                  <a:lnTo>
                    <a:pt x="4475" y="1853"/>
                  </a:lnTo>
                  <a:lnTo>
                    <a:pt x="4484" y="1854"/>
                  </a:lnTo>
                  <a:lnTo>
                    <a:pt x="4495" y="1854"/>
                  </a:lnTo>
                  <a:lnTo>
                    <a:pt x="4507" y="1854"/>
                  </a:lnTo>
                  <a:lnTo>
                    <a:pt x="4517" y="1850"/>
                  </a:lnTo>
                  <a:lnTo>
                    <a:pt x="4520" y="1849"/>
                  </a:lnTo>
                  <a:lnTo>
                    <a:pt x="4522" y="1846"/>
                  </a:lnTo>
                  <a:lnTo>
                    <a:pt x="4525" y="1842"/>
                  </a:lnTo>
                  <a:lnTo>
                    <a:pt x="4527" y="1838"/>
                  </a:lnTo>
                  <a:lnTo>
                    <a:pt x="4531" y="1831"/>
                  </a:lnTo>
                  <a:lnTo>
                    <a:pt x="4536" y="1827"/>
                  </a:lnTo>
                  <a:lnTo>
                    <a:pt x="4539" y="1824"/>
                  </a:lnTo>
                  <a:lnTo>
                    <a:pt x="4543" y="1824"/>
                  </a:lnTo>
                  <a:lnTo>
                    <a:pt x="4546" y="1823"/>
                  </a:lnTo>
                  <a:lnTo>
                    <a:pt x="4552" y="1824"/>
                  </a:lnTo>
                  <a:lnTo>
                    <a:pt x="4563" y="1825"/>
                  </a:lnTo>
                  <a:lnTo>
                    <a:pt x="4574" y="1827"/>
                  </a:lnTo>
                  <a:lnTo>
                    <a:pt x="4582" y="1828"/>
                  </a:lnTo>
                  <a:lnTo>
                    <a:pt x="4591" y="1829"/>
                  </a:lnTo>
                  <a:lnTo>
                    <a:pt x="4595" y="1830"/>
                  </a:lnTo>
                  <a:lnTo>
                    <a:pt x="4597" y="1831"/>
                  </a:lnTo>
                  <a:lnTo>
                    <a:pt x="4600" y="1833"/>
                  </a:lnTo>
                  <a:lnTo>
                    <a:pt x="4601" y="1834"/>
                  </a:lnTo>
                  <a:lnTo>
                    <a:pt x="4601" y="1836"/>
                  </a:lnTo>
                  <a:lnTo>
                    <a:pt x="4601" y="1837"/>
                  </a:lnTo>
                  <a:lnTo>
                    <a:pt x="4599" y="1840"/>
                  </a:lnTo>
                  <a:lnTo>
                    <a:pt x="4596" y="1841"/>
                  </a:lnTo>
                  <a:lnTo>
                    <a:pt x="4590" y="1846"/>
                  </a:lnTo>
                  <a:lnTo>
                    <a:pt x="4587" y="1853"/>
                  </a:lnTo>
                  <a:lnTo>
                    <a:pt x="4585" y="1856"/>
                  </a:lnTo>
                  <a:lnTo>
                    <a:pt x="4585" y="1861"/>
                  </a:lnTo>
                  <a:lnTo>
                    <a:pt x="4587" y="1866"/>
                  </a:lnTo>
                  <a:lnTo>
                    <a:pt x="4589" y="1872"/>
                  </a:lnTo>
                  <a:lnTo>
                    <a:pt x="4596" y="1882"/>
                  </a:lnTo>
                  <a:lnTo>
                    <a:pt x="4605" y="1894"/>
                  </a:lnTo>
                  <a:lnTo>
                    <a:pt x="4613" y="1907"/>
                  </a:lnTo>
                  <a:lnTo>
                    <a:pt x="4621" y="1923"/>
                  </a:lnTo>
                  <a:lnTo>
                    <a:pt x="4627" y="1938"/>
                  </a:lnTo>
                  <a:lnTo>
                    <a:pt x="4634" y="1953"/>
                  </a:lnTo>
                  <a:lnTo>
                    <a:pt x="4638" y="1960"/>
                  </a:lnTo>
                  <a:lnTo>
                    <a:pt x="4641" y="1968"/>
                  </a:lnTo>
                  <a:lnTo>
                    <a:pt x="4647" y="1975"/>
                  </a:lnTo>
                  <a:lnTo>
                    <a:pt x="4653" y="1982"/>
                  </a:lnTo>
                  <a:lnTo>
                    <a:pt x="4660" y="1989"/>
                  </a:lnTo>
                  <a:lnTo>
                    <a:pt x="4668" y="1997"/>
                  </a:lnTo>
                  <a:lnTo>
                    <a:pt x="4675" y="2001"/>
                  </a:lnTo>
                  <a:lnTo>
                    <a:pt x="4681" y="2006"/>
                  </a:lnTo>
                  <a:lnTo>
                    <a:pt x="4694" y="2013"/>
                  </a:lnTo>
                  <a:lnTo>
                    <a:pt x="4704" y="2017"/>
                  </a:lnTo>
                  <a:lnTo>
                    <a:pt x="4715" y="2020"/>
                  </a:lnTo>
                  <a:lnTo>
                    <a:pt x="4726" y="2025"/>
                  </a:lnTo>
                  <a:lnTo>
                    <a:pt x="4731" y="2029"/>
                  </a:lnTo>
                  <a:lnTo>
                    <a:pt x="4734" y="2032"/>
                  </a:lnTo>
                  <a:lnTo>
                    <a:pt x="4739" y="2036"/>
                  </a:lnTo>
                  <a:lnTo>
                    <a:pt x="4741" y="2041"/>
                  </a:lnTo>
                  <a:lnTo>
                    <a:pt x="4748" y="2052"/>
                  </a:lnTo>
                  <a:lnTo>
                    <a:pt x="4757" y="2067"/>
                  </a:lnTo>
                  <a:lnTo>
                    <a:pt x="4765" y="2080"/>
                  </a:lnTo>
                  <a:lnTo>
                    <a:pt x="4772" y="2088"/>
                  </a:lnTo>
                  <a:lnTo>
                    <a:pt x="4776" y="2089"/>
                  </a:lnTo>
                  <a:lnTo>
                    <a:pt x="4779" y="2089"/>
                  </a:lnTo>
                  <a:lnTo>
                    <a:pt x="4784" y="2088"/>
                  </a:lnTo>
                  <a:lnTo>
                    <a:pt x="4789" y="2087"/>
                  </a:lnTo>
                  <a:lnTo>
                    <a:pt x="4797" y="2081"/>
                  </a:lnTo>
                  <a:lnTo>
                    <a:pt x="4805" y="2075"/>
                  </a:lnTo>
                  <a:lnTo>
                    <a:pt x="4809" y="2073"/>
                  </a:lnTo>
                  <a:lnTo>
                    <a:pt x="4817" y="2073"/>
                  </a:lnTo>
                  <a:lnTo>
                    <a:pt x="4826" y="2074"/>
                  </a:lnTo>
                  <a:lnTo>
                    <a:pt x="4836" y="2076"/>
                  </a:lnTo>
                  <a:lnTo>
                    <a:pt x="4845" y="2080"/>
                  </a:lnTo>
                  <a:lnTo>
                    <a:pt x="4852" y="2083"/>
                  </a:lnTo>
                  <a:lnTo>
                    <a:pt x="4854" y="2086"/>
                  </a:lnTo>
                  <a:lnTo>
                    <a:pt x="4857" y="2088"/>
                  </a:lnTo>
                  <a:lnTo>
                    <a:pt x="4857" y="2090"/>
                  </a:lnTo>
                  <a:lnTo>
                    <a:pt x="4857" y="2094"/>
                  </a:lnTo>
                  <a:lnTo>
                    <a:pt x="4852" y="2104"/>
                  </a:lnTo>
                  <a:lnTo>
                    <a:pt x="4848" y="2112"/>
                  </a:lnTo>
                  <a:lnTo>
                    <a:pt x="4847" y="2115"/>
                  </a:lnTo>
                  <a:lnTo>
                    <a:pt x="4846" y="2120"/>
                  </a:lnTo>
                  <a:lnTo>
                    <a:pt x="4846" y="2124"/>
                  </a:lnTo>
                  <a:lnTo>
                    <a:pt x="4847" y="2130"/>
                  </a:lnTo>
                  <a:lnTo>
                    <a:pt x="4849" y="2134"/>
                  </a:lnTo>
                  <a:lnTo>
                    <a:pt x="4853" y="2137"/>
                  </a:lnTo>
                  <a:lnTo>
                    <a:pt x="4857" y="2139"/>
                  </a:lnTo>
                  <a:lnTo>
                    <a:pt x="4861" y="2140"/>
                  </a:lnTo>
                  <a:lnTo>
                    <a:pt x="4870" y="2140"/>
                  </a:lnTo>
                  <a:lnTo>
                    <a:pt x="4876" y="2138"/>
                  </a:lnTo>
                  <a:lnTo>
                    <a:pt x="4879" y="2137"/>
                  </a:lnTo>
                  <a:lnTo>
                    <a:pt x="4883" y="2137"/>
                  </a:lnTo>
                  <a:lnTo>
                    <a:pt x="4887" y="2139"/>
                  </a:lnTo>
                  <a:lnTo>
                    <a:pt x="4891" y="2143"/>
                  </a:lnTo>
                  <a:lnTo>
                    <a:pt x="4902" y="2142"/>
                  </a:lnTo>
                  <a:lnTo>
                    <a:pt x="4922" y="2143"/>
                  </a:lnTo>
                  <a:lnTo>
                    <a:pt x="4941" y="2156"/>
                  </a:lnTo>
                  <a:lnTo>
                    <a:pt x="4955" y="2167"/>
                  </a:lnTo>
                  <a:lnTo>
                    <a:pt x="4967" y="2169"/>
                  </a:lnTo>
                  <a:lnTo>
                    <a:pt x="4980" y="2170"/>
                  </a:lnTo>
                  <a:lnTo>
                    <a:pt x="4994" y="2170"/>
                  </a:lnTo>
                  <a:lnTo>
                    <a:pt x="5006" y="2169"/>
                  </a:lnTo>
                  <a:lnTo>
                    <a:pt x="5013" y="2167"/>
                  </a:lnTo>
                  <a:lnTo>
                    <a:pt x="5019" y="2165"/>
                  </a:lnTo>
                  <a:lnTo>
                    <a:pt x="5022" y="2165"/>
                  </a:lnTo>
                  <a:lnTo>
                    <a:pt x="5024" y="2167"/>
                  </a:lnTo>
                  <a:lnTo>
                    <a:pt x="5028" y="2168"/>
                  </a:lnTo>
                  <a:lnTo>
                    <a:pt x="5032" y="2171"/>
                  </a:lnTo>
                  <a:lnTo>
                    <a:pt x="5042" y="2180"/>
                  </a:lnTo>
                  <a:lnTo>
                    <a:pt x="5053" y="2188"/>
                  </a:lnTo>
                  <a:lnTo>
                    <a:pt x="5062" y="2194"/>
                  </a:lnTo>
                  <a:lnTo>
                    <a:pt x="5069" y="2197"/>
                  </a:lnTo>
                  <a:lnTo>
                    <a:pt x="5076" y="2200"/>
                  </a:lnTo>
                  <a:lnTo>
                    <a:pt x="5084" y="2199"/>
                  </a:lnTo>
                  <a:lnTo>
                    <a:pt x="5091" y="2196"/>
                  </a:lnTo>
                  <a:lnTo>
                    <a:pt x="5097" y="2194"/>
                  </a:lnTo>
                  <a:lnTo>
                    <a:pt x="5099" y="2193"/>
                  </a:lnTo>
                  <a:lnTo>
                    <a:pt x="5104" y="2192"/>
                  </a:lnTo>
                  <a:lnTo>
                    <a:pt x="5107" y="2192"/>
                  </a:lnTo>
                  <a:lnTo>
                    <a:pt x="5112" y="2192"/>
                  </a:lnTo>
                  <a:lnTo>
                    <a:pt x="5117" y="2193"/>
                  </a:lnTo>
                  <a:lnTo>
                    <a:pt x="5120" y="2195"/>
                  </a:lnTo>
                  <a:lnTo>
                    <a:pt x="5124" y="2197"/>
                  </a:lnTo>
                  <a:lnTo>
                    <a:pt x="5126" y="2200"/>
                  </a:lnTo>
                  <a:lnTo>
                    <a:pt x="5130" y="2214"/>
                  </a:lnTo>
                  <a:lnTo>
                    <a:pt x="5133" y="2230"/>
                  </a:lnTo>
                  <a:lnTo>
                    <a:pt x="5135" y="2232"/>
                  </a:lnTo>
                  <a:lnTo>
                    <a:pt x="5137" y="2234"/>
                  </a:lnTo>
                  <a:lnTo>
                    <a:pt x="5139" y="2235"/>
                  </a:lnTo>
                  <a:lnTo>
                    <a:pt x="5143" y="2237"/>
                  </a:lnTo>
                  <a:lnTo>
                    <a:pt x="5150" y="2237"/>
                  </a:lnTo>
                  <a:lnTo>
                    <a:pt x="5160" y="2235"/>
                  </a:lnTo>
                  <a:lnTo>
                    <a:pt x="5170" y="2233"/>
                  </a:lnTo>
                  <a:lnTo>
                    <a:pt x="5182" y="2232"/>
                  </a:lnTo>
                  <a:lnTo>
                    <a:pt x="5188" y="2232"/>
                  </a:lnTo>
                  <a:lnTo>
                    <a:pt x="5194" y="2233"/>
                  </a:lnTo>
                  <a:lnTo>
                    <a:pt x="5199" y="2235"/>
                  </a:lnTo>
                  <a:lnTo>
                    <a:pt x="5202" y="2239"/>
                  </a:lnTo>
                  <a:lnTo>
                    <a:pt x="5207" y="2247"/>
                  </a:lnTo>
                  <a:lnTo>
                    <a:pt x="5212" y="2257"/>
                  </a:lnTo>
                  <a:lnTo>
                    <a:pt x="5218" y="2265"/>
                  </a:lnTo>
                  <a:lnTo>
                    <a:pt x="5225" y="2276"/>
                  </a:lnTo>
                  <a:lnTo>
                    <a:pt x="5233" y="2284"/>
                  </a:lnTo>
                  <a:lnTo>
                    <a:pt x="5239" y="2290"/>
                  </a:lnTo>
                  <a:lnTo>
                    <a:pt x="5243" y="2293"/>
                  </a:lnTo>
                  <a:lnTo>
                    <a:pt x="5246" y="2294"/>
                  </a:lnTo>
                  <a:lnTo>
                    <a:pt x="5250" y="2295"/>
                  </a:lnTo>
                  <a:lnTo>
                    <a:pt x="5255" y="2294"/>
                  </a:lnTo>
                  <a:lnTo>
                    <a:pt x="5262" y="2294"/>
                  </a:lnTo>
                  <a:lnTo>
                    <a:pt x="5268" y="2294"/>
                  </a:lnTo>
                  <a:lnTo>
                    <a:pt x="5270" y="2295"/>
                  </a:lnTo>
                  <a:lnTo>
                    <a:pt x="5273" y="2297"/>
                  </a:lnTo>
                  <a:lnTo>
                    <a:pt x="5274" y="2300"/>
                  </a:lnTo>
                  <a:lnTo>
                    <a:pt x="5275" y="2302"/>
                  </a:lnTo>
                  <a:lnTo>
                    <a:pt x="5277" y="2310"/>
                  </a:lnTo>
                  <a:lnTo>
                    <a:pt x="5281" y="2317"/>
                  </a:lnTo>
                  <a:lnTo>
                    <a:pt x="5283" y="2320"/>
                  </a:lnTo>
                  <a:lnTo>
                    <a:pt x="5287" y="2323"/>
                  </a:lnTo>
                  <a:lnTo>
                    <a:pt x="5290" y="2325"/>
                  </a:lnTo>
                  <a:lnTo>
                    <a:pt x="5296" y="2326"/>
                  </a:lnTo>
                  <a:lnTo>
                    <a:pt x="5306" y="2325"/>
                  </a:lnTo>
                  <a:lnTo>
                    <a:pt x="5313" y="2322"/>
                  </a:lnTo>
                  <a:lnTo>
                    <a:pt x="5320" y="2319"/>
                  </a:lnTo>
                  <a:lnTo>
                    <a:pt x="5328" y="2312"/>
                  </a:lnTo>
                  <a:lnTo>
                    <a:pt x="5333" y="2308"/>
                  </a:lnTo>
                  <a:lnTo>
                    <a:pt x="5339" y="2306"/>
                  </a:lnTo>
                  <a:lnTo>
                    <a:pt x="5345" y="2303"/>
                  </a:lnTo>
                  <a:lnTo>
                    <a:pt x="5352" y="2302"/>
                  </a:lnTo>
                  <a:lnTo>
                    <a:pt x="5366" y="2302"/>
                  </a:lnTo>
                  <a:lnTo>
                    <a:pt x="5377" y="2302"/>
                  </a:lnTo>
                  <a:lnTo>
                    <a:pt x="5382" y="2303"/>
                  </a:lnTo>
                  <a:lnTo>
                    <a:pt x="5387" y="2306"/>
                  </a:lnTo>
                  <a:lnTo>
                    <a:pt x="5390" y="2307"/>
                  </a:lnTo>
                  <a:lnTo>
                    <a:pt x="5395" y="2310"/>
                  </a:lnTo>
                  <a:lnTo>
                    <a:pt x="5402" y="2317"/>
                  </a:lnTo>
                  <a:lnTo>
                    <a:pt x="5408" y="2327"/>
                  </a:lnTo>
                  <a:lnTo>
                    <a:pt x="5414" y="2338"/>
                  </a:lnTo>
                  <a:lnTo>
                    <a:pt x="5420" y="2347"/>
                  </a:lnTo>
                  <a:lnTo>
                    <a:pt x="5424" y="2351"/>
                  </a:lnTo>
                  <a:lnTo>
                    <a:pt x="5427" y="2353"/>
                  </a:lnTo>
                  <a:lnTo>
                    <a:pt x="5431" y="2354"/>
                  </a:lnTo>
                  <a:lnTo>
                    <a:pt x="5435" y="2354"/>
                  </a:lnTo>
                  <a:lnTo>
                    <a:pt x="5444" y="2353"/>
                  </a:lnTo>
                  <a:lnTo>
                    <a:pt x="5451" y="2353"/>
                  </a:lnTo>
                  <a:lnTo>
                    <a:pt x="5454" y="2354"/>
                  </a:lnTo>
                  <a:lnTo>
                    <a:pt x="5457" y="2356"/>
                  </a:lnTo>
                  <a:lnTo>
                    <a:pt x="5459" y="2357"/>
                  </a:lnTo>
                  <a:lnTo>
                    <a:pt x="5462" y="2359"/>
                  </a:lnTo>
                  <a:lnTo>
                    <a:pt x="5468" y="2365"/>
                  </a:lnTo>
                  <a:lnTo>
                    <a:pt x="5478" y="2370"/>
                  </a:lnTo>
                  <a:lnTo>
                    <a:pt x="5489" y="2373"/>
                  </a:lnTo>
                  <a:lnTo>
                    <a:pt x="5498" y="2376"/>
                  </a:lnTo>
                  <a:lnTo>
                    <a:pt x="5507" y="2375"/>
                  </a:lnTo>
                  <a:lnTo>
                    <a:pt x="5514" y="2372"/>
                  </a:lnTo>
                  <a:lnTo>
                    <a:pt x="5520" y="2367"/>
                  </a:lnTo>
                  <a:lnTo>
                    <a:pt x="5526" y="2361"/>
                  </a:lnTo>
                  <a:lnTo>
                    <a:pt x="5529" y="2358"/>
                  </a:lnTo>
                  <a:lnTo>
                    <a:pt x="5533" y="2356"/>
                  </a:lnTo>
                  <a:lnTo>
                    <a:pt x="5536" y="2354"/>
                  </a:lnTo>
                  <a:lnTo>
                    <a:pt x="5541" y="2354"/>
                  </a:lnTo>
                  <a:lnTo>
                    <a:pt x="5550" y="2354"/>
                  </a:lnTo>
                  <a:lnTo>
                    <a:pt x="5558" y="2356"/>
                  </a:lnTo>
                  <a:lnTo>
                    <a:pt x="5569" y="2357"/>
                  </a:lnTo>
                  <a:lnTo>
                    <a:pt x="5578" y="2357"/>
                  </a:lnTo>
                  <a:lnTo>
                    <a:pt x="5584" y="2357"/>
                  </a:lnTo>
                  <a:lnTo>
                    <a:pt x="5588" y="2354"/>
                  </a:lnTo>
                  <a:lnTo>
                    <a:pt x="5592" y="2352"/>
                  </a:lnTo>
                  <a:lnTo>
                    <a:pt x="5595" y="2348"/>
                  </a:lnTo>
                  <a:lnTo>
                    <a:pt x="5599" y="2342"/>
                  </a:lnTo>
                  <a:lnTo>
                    <a:pt x="5605" y="2339"/>
                  </a:lnTo>
                  <a:lnTo>
                    <a:pt x="5614" y="2337"/>
                  </a:lnTo>
                  <a:lnTo>
                    <a:pt x="5627" y="2335"/>
                  </a:lnTo>
                  <a:lnTo>
                    <a:pt x="5641" y="2335"/>
                  </a:lnTo>
                  <a:lnTo>
                    <a:pt x="5655" y="2333"/>
                  </a:lnTo>
                  <a:lnTo>
                    <a:pt x="5661" y="2332"/>
                  </a:lnTo>
                  <a:lnTo>
                    <a:pt x="5666" y="2331"/>
                  </a:lnTo>
                  <a:lnTo>
                    <a:pt x="5671" y="2328"/>
                  </a:lnTo>
                  <a:lnTo>
                    <a:pt x="5673" y="2325"/>
                  </a:lnTo>
                  <a:lnTo>
                    <a:pt x="5679" y="2319"/>
                  </a:lnTo>
                  <a:lnTo>
                    <a:pt x="5684" y="2314"/>
                  </a:lnTo>
                  <a:lnTo>
                    <a:pt x="5685" y="2313"/>
                  </a:lnTo>
                  <a:lnTo>
                    <a:pt x="5689" y="2313"/>
                  </a:lnTo>
                  <a:lnTo>
                    <a:pt x="5691" y="2314"/>
                  </a:lnTo>
                  <a:lnTo>
                    <a:pt x="5695" y="2317"/>
                  </a:lnTo>
                  <a:lnTo>
                    <a:pt x="5703" y="2327"/>
                  </a:lnTo>
                  <a:lnTo>
                    <a:pt x="5715" y="2337"/>
                  </a:lnTo>
                  <a:lnTo>
                    <a:pt x="5724" y="2346"/>
                  </a:lnTo>
                  <a:lnTo>
                    <a:pt x="5731" y="2353"/>
                  </a:lnTo>
                  <a:lnTo>
                    <a:pt x="5735" y="2359"/>
                  </a:lnTo>
                  <a:lnTo>
                    <a:pt x="5737" y="2365"/>
                  </a:lnTo>
                  <a:lnTo>
                    <a:pt x="5740" y="2372"/>
                  </a:lnTo>
                  <a:lnTo>
                    <a:pt x="5741" y="2380"/>
                  </a:lnTo>
                  <a:lnTo>
                    <a:pt x="5745" y="2390"/>
                  </a:lnTo>
                  <a:lnTo>
                    <a:pt x="5748" y="2397"/>
                  </a:lnTo>
                  <a:lnTo>
                    <a:pt x="5750" y="2401"/>
                  </a:lnTo>
                  <a:lnTo>
                    <a:pt x="5754" y="2403"/>
                  </a:lnTo>
                  <a:lnTo>
                    <a:pt x="5758" y="2404"/>
                  </a:lnTo>
                  <a:lnTo>
                    <a:pt x="5761" y="2405"/>
                  </a:lnTo>
                  <a:lnTo>
                    <a:pt x="5768" y="2407"/>
                  </a:lnTo>
                  <a:lnTo>
                    <a:pt x="5773" y="2409"/>
                  </a:lnTo>
                  <a:lnTo>
                    <a:pt x="5775" y="2411"/>
                  </a:lnTo>
                  <a:lnTo>
                    <a:pt x="5777" y="2414"/>
                  </a:lnTo>
                  <a:lnTo>
                    <a:pt x="5778" y="2416"/>
                  </a:lnTo>
                  <a:lnTo>
                    <a:pt x="5779" y="2420"/>
                  </a:lnTo>
                  <a:lnTo>
                    <a:pt x="5780" y="2421"/>
                  </a:lnTo>
                  <a:lnTo>
                    <a:pt x="5783" y="2422"/>
                  </a:lnTo>
                  <a:lnTo>
                    <a:pt x="5786" y="2422"/>
                  </a:lnTo>
                  <a:lnTo>
                    <a:pt x="5792" y="2420"/>
                  </a:lnTo>
                  <a:lnTo>
                    <a:pt x="5796" y="2417"/>
                  </a:lnTo>
                  <a:lnTo>
                    <a:pt x="5800" y="2417"/>
                  </a:lnTo>
                  <a:lnTo>
                    <a:pt x="5805" y="2417"/>
                  </a:lnTo>
                  <a:lnTo>
                    <a:pt x="5809" y="2419"/>
                  </a:lnTo>
                  <a:lnTo>
                    <a:pt x="5816" y="2422"/>
                  </a:lnTo>
                  <a:lnTo>
                    <a:pt x="5822" y="2428"/>
                  </a:lnTo>
                  <a:lnTo>
                    <a:pt x="5827" y="2433"/>
                  </a:lnTo>
                  <a:lnTo>
                    <a:pt x="5832" y="2435"/>
                  </a:lnTo>
                  <a:lnTo>
                    <a:pt x="5838" y="2438"/>
                  </a:lnTo>
                  <a:lnTo>
                    <a:pt x="5846" y="2440"/>
                  </a:lnTo>
                  <a:lnTo>
                    <a:pt x="5859" y="2442"/>
                  </a:lnTo>
                  <a:lnTo>
                    <a:pt x="5872" y="2445"/>
                  </a:lnTo>
                  <a:lnTo>
                    <a:pt x="5876" y="2447"/>
                  </a:lnTo>
                  <a:lnTo>
                    <a:pt x="5881" y="2449"/>
                  </a:lnTo>
                  <a:lnTo>
                    <a:pt x="5884" y="2452"/>
                  </a:lnTo>
                  <a:lnTo>
                    <a:pt x="5885" y="2455"/>
                  </a:lnTo>
                  <a:lnTo>
                    <a:pt x="5886" y="2460"/>
                  </a:lnTo>
                  <a:lnTo>
                    <a:pt x="5888" y="2465"/>
                  </a:lnTo>
                  <a:lnTo>
                    <a:pt x="5890" y="2467"/>
                  </a:lnTo>
                  <a:lnTo>
                    <a:pt x="5890" y="2468"/>
                  </a:lnTo>
                  <a:lnTo>
                    <a:pt x="5888" y="2470"/>
                  </a:lnTo>
                  <a:lnTo>
                    <a:pt x="5886" y="2471"/>
                  </a:lnTo>
                  <a:lnTo>
                    <a:pt x="5880" y="2472"/>
                  </a:lnTo>
                  <a:lnTo>
                    <a:pt x="5872" y="2472"/>
                  </a:lnTo>
                  <a:lnTo>
                    <a:pt x="5851" y="2473"/>
                  </a:lnTo>
                  <a:lnTo>
                    <a:pt x="5837" y="2476"/>
                  </a:lnTo>
                  <a:lnTo>
                    <a:pt x="5836" y="2476"/>
                  </a:lnTo>
                  <a:lnTo>
                    <a:pt x="5836" y="2478"/>
                  </a:lnTo>
                  <a:lnTo>
                    <a:pt x="5837" y="2480"/>
                  </a:lnTo>
                  <a:lnTo>
                    <a:pt x="5840" y="2482"/>
                  </a:lnTo>
                  <a:lnTo>
                    <a:pt x="5846" y="2486"/>
                  </a:lnTo>
                  <a:lnTo>
                    <a:pt x="5850" y="2490"/>
                  </a:lnTo>
                  <a:lnTo>
                    <a:pt x="5857" y="2495"/>
                  </a:lnTo>
                  <a:lnTo>
                    <a:pt x="5865" y="2498"/>
                  </a:lnTo>
                  <a:lnTo>
                    <a:pt x="5873" y="2499"/>
                  </a:lnTo>
                  <a:lnTo>
                    <a:pt x="5881" y="2501"/>
                  </a:lnTo>
                  <a:lnTo>
                    <a:pt x="5884" y="2502"/>
                  </a:lnTo>
                  <a:lnTo>
                    <a:pt x="5886" y="2503"/>
                  </a:lnTo>
                  <a:lnTo>
                    <a:pt x="5887" y="2506"/>
                  </a:lnTo>
                  <a:lnTo>
                    <a:pt x="5890" y="2509"/>
                  </a:lnTo>
                  <a:lnTo>
                    <a:pt x="5892" y="2518"/>
                  </a:lnTo>
                  <a:lnTo>
                    <a:pt x="5894" y="2528"/>
                  </a:lnTo>
                  <a:lnTo>
                    <a:pt x="5897" y="2549"/>
                  </a:lnTo>
                  <a:lnTo>
                    <a:pt x="5899" y="2564"/>
                  </a:lnTo>
                  <a:lnTo>
                    <a:pt x="5900" y="2566"/>
                  </a:lnTo>
                  <a:lnTo>
                    <a:pt x="5903" y="2568"/>
                  </a:lnTo>
                  <a:lnTo>
                    <a:pt x="5906" y="2568"/>
                  </a:lnTo>
                  <a:lnTo>
                    <a:pt x="5910" y="2568"/>
                  </a:lnTo>
                  <a:lnTo>
                    <a:pt x="5919" y="2566"/>
                  </a:lnTo>
                  <a:lnTo>
                    <a:pt x="5929" y="2566"/>
                  </a:lnTo>
                  <a:lnTo>
                    <a:pt x="5936" y="2567"/>
                  </a:lnTo>
                  <a:lnTo>
                    <a:pt x="5941" y="2568"/>
                  </a:lnTo>
                  <a:lnTo>
                    <a:pt x="5943" y="2569"/>
                  </a:lnTo>
                  <a:lnTo>
                    <a:pt x="5944" y="2571"/>
                  </a:lnTo>
                  <a:lnTo>
                    <a:pt x="5944" y="2574"/>
                  </a:lnTo>
                  <a:lnTo>
                    <a:pt x="5945" y="2578"/>
                  </a:lnTo>
                  <a:lnTo>
                    <a:pt x="5945" y="2586"/>
                  </a:lnTo>
                  <a:lnTo>
                    <a:pt x="5944" y="2594"/>
                  </a:lnTo>
                  <a:lnTo>
                    <a:pt x="5941" y="2603"/>
                  </a:lnTo>
                  <a:lnTo>
                    <a:pt x="5938" y="2610"/>
                  </a:lnTo>
                  <a:lnTo>
                    <a:pt x="5935" y="2615"/>
                  </a:lnTo>
                  <a:lnTo>
                    <a:pt x="5934" y="2618"/>
                  </a:lnTo>
                  <a:lnTo>
                    <a:pt x="5932" y="2622"/>
                  </a:lnTo>
                  <a:lnTo>
                    <a:pt x="5932" y="2625"/>
                  </a:lnTo>
                  <a:lnTo>
                    <a:pt x="5932" y="2630"/>
                  </a:lnTo>
                  <a:lnTo>
                    <a:pt x="5931" y="2635"/>
                  </a:lnTo>
                  <a:lnTo>
                    <a:pt x="5928" y="2640"/>
                  </a:lnTo>
                  <a:lnTo>
                    <a:pt x="5922" y="2642"/>
                  </a:lnTo>
                  <a:lnTo>
                    <a:pt x="5919" y="2643"/>
                  </a:lnTo>
                  <a:lnTo>
                    <a:pt x="5917" y="2644"/>
                  </a:lnTo>
                  <a:lnTo>
                    <a:pt x="5915" y="2647"/>
                  </a:lnTo>
                  <a:lnTo>
                    <a:pt x="5912" y="2649"/>
                  </a:lnTo>
                  <a:lnTo>
                    <a:pt x="5910" y="2653"/>
                  </a:lnTo>
                  <a:lnTo>
                    <a:pt x="5910" y="2657"/>
                  </a:lnTo>
                  <a:lnTo>
                    <a:pt x="5909" y="2662"/>
                  </a:lnTo>
                  <a:lnTo>
                    <a:pt x="5910" y="2668"/>
                  </a:lnTo>
                  <a:lnTo>
                    <a:pt x="5912" y="2682"/>
                  </a:lnTo>
                  <a:lnTo>
                    <a:pt x="5918" y="2699"/>
                  </a:lnTo>
                  <a:lnTo>
                    <a:pt x="5925" y="2717"/>
                  </a:lnTo>
                  <a:lnTo>
                    <a:pt x="5934" y="2733"/>
                  </a:lnTo>
                  <a:lnTo>
                    <a:pt x="5942" y="2747"/>
                  </a:lnTo>
                  <a:lnTo>
                    <a:pt x="5950" y="2757"/>
                  </a:lnTo>
                  <a:lnTo>
                    <a:pt x="5957" y="2763"/>
                  </a:lnTo>
                  <a:lnTo>
                    <a:pt x="5963" y="2767"/>
                  </a:lnTo>
                  <a:lnTo>
                    <a:pt x="5966" y="2767"/>
                  </a:lnTo>
                  <a:lnTo>
                    <a:pt x="5968" y="2767"/>
                  </a:lnTo>
                  <a:lnTo>
                    <a:pt x="5972" y="2766"/>
                  </a:lnTo>
                  <a:lnTo>
                    <a:pt x="5975" y="2764"/>
                  </a:lnTo>
                  <a:lnTo>
                    <a:pt x="5981" y="2761"/>
                  </a:lnTo>
                  <a:lnTo>
                    <a:pt x="5988" y="2757"/>
                  </a:lnTo>
                  <a:lnTo>
                    <a:pt x="5994" y="2754"/>
                  </a:lnTo>
                  <a:lnTo>
                    <a:pt x="6001" y="2754"/>
                  </a:lnTo>
                  <a:lnTo>
                    <a:pt x="6010" y="2755"/>
                  </a:lnTo>
                  <a:lnTo>
                    <a:pt x="6018" y="2757"/>
                  </a:lnTo>
                  <a:lnTo>
                    <a:pt x="6026" y="2761"/>
                  </a:lnTo>
                  <a:lnTo>
                    <a:pt x="6035" y="2766"/>
                  </a:lnTo>
                  <a:lnTo>
                    <a:pt x="6038" y="2768"/>
                  </a:lnTo>
                  <a:lnTo>
                    <a:pt x="6042" y="2772"/>
                  </a:lnTo>
                  <a:lnTo>
                    <a:pt x="6044" y="2775"/>
                  </a:lnTo>
                  <a:lnTo>
                    <a:pt x="6046" y="2780"/>
                  </a:lnTo>
                  <a:lnTo>
                    <a:pt x="6049" y="2783"/>
                  </a:lnTo>
                  <a:lnTo>
                    <a:pt x="6051" y="2785"/>
                  </a:lnTo>
                  <a:lnTo>
                    <a:pt x="6054" y="2785"/>
                  </a:lnTo>
                  <a:lnTo>
                    <a:pt x="6056" y="2783"/>
                  </a:lnTo>
                  <a:lnTo>
                    <a:pt x="6062" y="2777"/>
                  </a:lnTo>
                  <a:lnTo>
                    <a:pt x="6070" y="2772"/>
                  </a:lnTo>
                  <a:lnTo>
                    <a:pt x="6074" y="2768"/>
                  </a:lnTo>
                  <a:lnTo>
                    <a:pt x="6077" y="2762"/>
                  </a:lnTo>
                  <a:lnTo>
                    <a:pt x="6082" y="2756"/>
                  </a:lnTo>
                  <a:lnTo>
                    <a:pt x="6087" y="2749"/>
                  </a:lnTo>
                  <a:lnTo>
                    <a:pt x="6090" y="2743"/>
                  </a:lnTo>
                  <a:lnTo>
                    <a:pt x="6094" y="2738"/>
                  </a:lnTo>
                  <a:lnTo>
                    <a:pt x="6096" y="2737"/>
                  </a:lnTo>
                  <a:lnTo>
                    <a:pt x="6098" y="2736"/>
                  </a:lnTo>
                  <a:lnTo>
                    <a:pt x="6100" y="2736"/>
                  </a:lnTo>
                  <a:lnTo>
                    <a:pt x="6101" y="2737"/>
                  </a:lnTo>
                  <a:lnTo>
                    <a:pt x="6108" y="2745"/>
                  </a:lnTo>
                  <a:lnTo>
                    <a:pt x="6115" y="2757"/>
                  </a:lnTo>
                  <a:lnTo>
                    <a:pt x="6119" y="2763"/>
                  </a:lnTo>
                  <a:lnTo>
                    <a:pt x="6124" y="2768"/>
                  </a:lnTo>
                  <a:lnTo>
                    <a:pt x="6127" y="2772"/>
                  </a:lnTo>
                  <a:lnTo>
                    <a:pt x="6131" y="2774"/>
                  </a:lnTo>
                  <a:lnTo>
                    <a:pt x="6136" y="2775"/>
                  </a:lnTo>
                  <a:lnTo>
                    <a:pt x="6140" y="2779"/>
                  </a:lnTo>
                  <a:lnTo>
                    <a:pt x="6146" y="2785"/>
                  </a:lnTo>
                  <a:lnTo>
                    <a:pt x="6152" y="2792"/>
                  </a:lnTo>
                  <a:lnTo>
                    <a:pt x="6158" y="2799"/>
                  </a:lnTo>
                  <a:lnTo>
                    <a:pt x="6163" y="2806"/>
                  </a:lnTo>
                  <a:lnTo>
                    <a:pt x="6165" y="2812"/>
                  </a:lnTo>
                  <a:lnTo>
                    <a:pt x="6168" y="2817"/>
                  </a:lnTo>
                  <a:lnTo>
                    <a:pt x="6168" y="2833"/>
                  </a:lnTo>
                  <a:lnTo>
                    <a:pt x="6168" y="2850"/>
                  </a:lnTo>
                  <a:lnTo>
                    <a:pt x="6170" y="2854"/>
                  </a:lnTo>
                  <a:lnTo>
                    <a:pt x="6172" y="2858"/>
                  </a:lnTo>
                  <a:lnTo>
                    <a:pt x="6176" y="2862"/>
                  </a:lnTo>
                  <a:lnTo>
                    <a:pt x="6181" y="2865"/>
                  </a:lnTo>
                  <a:lnTo>
                    <a:pt x="6187" y="2868"/>
                  </a:lnTo>
                  <a:lnTo>
                    <a:pt x="6191" y="2870"/>
                  </a:lnTo>
                  <a:lnTo>
                    <a:pt x="6196" y="2869"/>
                  </a:lnTo>
                  <a:lnTo>
                    <a:pt x="6201" y="2868"/>
                  </a:lnTo>
                  <a:lnTo>
                    <a:pt x="6205" y="2865"/>
                  </a:lnTo>
                  <a:lnTo>
                    <a:pt x="6206" y="2862"/>
                  </a:lnTo>
                  <a:lnTo>
                    <a:pt x="6207" y="2859"/>
                  </a:lnTo>
                  <a:lnTo>
                    <a:pt x="6207" y="2858"/>
                  </a:lnTo>
                  <a:lnTo>
                    <a:pt x="6206" y="2856"/>
                  </a:lnTo>
                  <a:lnTo>
                    <a:pt x="6205" y="2855"/>
                  </a:lnTo>
                  <a:lnTo>
                    <a:pt x="6202" y="2855"/>
                  </a:lnTo>
                  <a:lnTo>
                    <a:pt x="6199" y="2855"/>
                  </a:lnTo>
                  <a:lnTo>
                    <a:pt x="6196" y="2855"/>
                  </a:lnTo>
                  <a:lnTo>
                    <a:pt x="6194" y="2855"/>
                  </a:lnTo>
                  <a:lnTo>
                    <a:pt x="6193" y="2852"/>
                  </a:lnTo>
                  <a:lnTo>
                    <a:pt x="6193" y="2850"/>
                  </a:lnTo>
                  <a:lnTo>
                    <a:pt x="6193" y="2848"/>
                  </a:lnTo>
                  <a:lnTo>
                    <a:pt x="6194" y="2844"/>
                  </a:lnTo>
                  <a:lnTo>
                    <a:pt x="6195" y="2840"/>
                  </a:lnTo>
                  <a:lnTo>
                    <a:pt x="6199" y="2837"/>
                  </a:lnTo>
                  <a:lnTo>
                    <a:pt x="6205" y="2829"/>
                  </a:lnTo>
                  <a:lnTo>
                    <a:pt x="6211" y="2819"/>
                  </a:lnTo>
                  <a:lnTo>
                    <a:pt x="6212" y="2814"/>
                  </a:lnTo>
                  <a:lnTo>
                    <a:pt x="6212" y="2810"/>
                  </a:lnTo>
                  <a:lnTo>
                    <a:pt x="6212" y="2804"/>
                  </a:lnTo>
                  <a:lnTo>
                    <a:pt x="6208" y="2799"/>
                  </a:lnTo>
                  <a:lnTo>
                    <a:pt x="6203" y="2791"/>
                  </a:lnTo>
                  <a:lnTo>
                    <a:pt x="6202" y="2785"/>
                  </a:lnTo>
                  <a:lnTo>
                    <a:pt x="6202" y="2779"/>
                  </a:lnTo>
                  <a:lnTo>
                    <a:pt x="6202" y="2769"/>
                  </a:lnTo>
                  <a:lnTo>
                    <a:pt x="6201" y="2763"/>
                  </a:lnTo>
                  <a:lnTo>
                    <a:pt x="6199" y="2758"/>
                  </a:lnTo>
                  <a:lnTo>
                    <a:pt x="6196" y="2754"/>
                  </a:lnTo>
                  <a:lnTo>
                    <a:pt x="6194" y="2749"/>
                  </a:lnTo>
                  <a:lnTo>
                    <a:pt x="6191" y="2745"/>
                  </a:lnTo>
                  <a:lnTo>
                    <a:pt x="6191" y="2742"/>
                  </a:lnTo>
                  <a:lnTo>
                    <a:pt x="6191" y="2741"/>
                  </a:lnTo>
                  <a:lnTo>
                    <a:pt x="6195" y="2739"/>
                  </a:lnTo>
                  <a:lnTo>
                    <a:pt x="6199" y="2739"/>
                  </a:lnTo>
                  <a:lnTo>
                    <a:pt x="6201" y="2738"/>
                  </a:lnTo>
                  <a:lnTo>
                    <a:pt x="6203" y="2738"/>
                  </a:lnTo>
                  <a:lnTo>
                    <a:pt x="6205" y="2737"/>
                  </a:lnTo>
                  <a:lnTo>
                    <a:pt x="6206" y="2732"/>
                  </a:lnTo>
                  <a:lnTo>
                    <a:pt x="6206" y="2725"/>
                  </a:lnTo>
                  <a:lnTo>
                    <a:pt x="6206" y="2720"/>
                  </a:lnTo>
                  <a:lnTo>
                    <a:pt x="6207" y="2717"/>
                  </a:lnTo>
                  <a:lnTo>
                    <a:pt x="6209" y="2714"/>
                  </a:lnTo>
                  <a:lnTo>
                    <a:pt x="6212" y="2712"/>
                  </a:lnTo>
                  <a:lnTo>
                    <a:pt x="6215" y="2711"/>
                  </a:lnTo>
                  <a:lnTo>
                    <a:pt x="6220" y="2709"/>
                  </a:lnTo>
                  <a:lnTo>
                    <a:pt x="6226" y="2709"/>
                  </a:lnTo>
                  <a:lnTo>
                    <a:pt x="6233" y="2707"/>
                  </a:lnTo>
                  <a:lnTo>
                    <a:pt x="6239" y="2709"/>
                  </a:lnTo>
                  <a:lnTo>
                    <a:pt x="6245" y="2709"/>
                  </a:lnTo>
                  <a:lnTo>
                    <a:pt x="6249" y="2711"/>
                  </a:lnTo>
                  <a:lnTo>
                    <a:pt x="6252" y="2712"/>
                  </a:lnTo>
                  <a:lnTo>
                    <a:pt x="6254" y="2716"/>
                  </a:lnTo>
                  <a:lnTo>
                    <a:pt x="6256" y="2718"/>
                  </a:lnTo>
                  <a:lnTo>
                    <a:pt x="6257" y="2722"/>
                  </a:lnTo>
                  <a:lnTo>
                    <a:pt x="6257" y="2726"/>
                  </a:lnTo>
                  <a:lnTo>
                    <a:pt x="6257" y="2735"/>
                  </a:lnTo>
                  <a:lnTo>
                    <a:pt x="6258" y="2741"/>
                  </a:lnTo>
                  <a:lnTo>
                    <a:pt x="6260" y="2744"/>
                  </a:lnTo>
                  <a:lnTo>
                    <a:pt x="6262" y="2748"/>
                  </a:lnTo>
                  <a:lnTo>
                    <a:pt x="6265" y="2750"/>
                  </a:lnTo>
                  <a:lnTo>
                    <a:pt x="6269" y="2754"/>
                  </a:lnTo>
                  <a:lnTo>
                    <a:pt x="6272" y="2756"/>
                  </a:lnTo>
                  <a:lnTo>
                    <a:pt x="6275" y="2760"/>
                  </a:lnTo>
                  <a:lnTo>
                    <a:pt x="6276" y="2763"/>
                  </a:lnTo>
                  <a:lnTo>
                    <a:pt x="6277" y="2767"/>
                  </a:lnTo>
                  <a:lnTo>
                    <a:pt x="6278" y="2774"/>
                  </a:lnTo>
                  <a:lnTo>
                    <a:pt x="6278" y="2781"/>
                  </a:lnTo>
                  <a:lnTo>
                    <a:pt x="6279" y="2785"/>
                  </a:lnTo>
                  <a:lnTo>
                    <a:pt x="6281" y="2789"/>
                  </a:lnTo>
                  <a:lnTo>
                    <a:pt x="6284" y="2792"/>
                  </a:lnTo>
                  <a:lnTo>
                    <a:pt x="6288" y="2795"/>
                  </a:lnTo>
                  <a:lnTo>
                    <a:pt x="6297" y="2800"/>
                  </a:lnTo>
                  <a:lnTo>
                    <a:pt x="6308" y="2805"/>
                  </a:lnTo>
                  <a:lnTo>
                    <a:pt x="6325" y="2810"/>
                  </a:lnTo>
                  <a:lnTo>
                    <a:pt x="6347" y="2818"/>
                  </a:lnTo>
                  <a:lnTo>
                    <a:pt x="6369" y="2826"/>
                  </a:lnTo>
                  <a:lnTo>
                    <a:pt x="6384" y="2833"/>
                  </a:lnTo>
                  <a:lnTo>
                    <a:pt x="6394" y="2839"/>
                  </a:lnTo>
                  <a:lnTo>
                    <a:pt x="6403" y="2844"/>
                  </a:lnTo>
                  <a:lnTo>
                    <a:pt x="6407" y="2845"/>
                  </a:lnTo>
                  <a:lnTo>
                    <a:pt x="6411" y="2846"/>
                  </a:lnTo>
                  <a:lnTo>
                    <a:pt x="6415" y="2845"/>
                  </a:lnTo>
                  <a:lnTo>
                    <a:pt x="6417" y="2845"/>
                  </a:lnTo>
                  <a:lnTo>
                    <a:pt x="6421" y="2843"/>
                  </a:lnTo>
                  <a:lnTo>
                    <a:pt x="6422" y="2838"/>
                  </a:lnTo>
                  <a:lnTo>
                    <a:pt x="6423" y="2835"/>
                  </a:lnTo>
                  <a:lnTo>
                    <a:pt x="6422" y="2829"/>
                  </a:lnTo>
                  <a:lnTo>
                    <a:pt x="6421" y="2823"/>
                  </a:lnTo>
                  <a:lnTo>
                    <a:pt x="6419" y="2817"/>
                  </a:lnTo>
                  <a:lnTo>
                    <a:pt x="6416" y="2811"/>
                  </a:lnTo>
                  <a:lnTo>
                    <a:pt x="6413" y="2806"/>
                  </a:lnTo>
                  <a:lnTo>
                    <a:pt x="6407" y="2796"/>
                  </a:lnTo>
                  <a:lnTo>
                    <a:pt x="6402" y="2787"/>
                  </a:lnTo>
                  <a:lnTo>
                    <a:pt x="6402" y="2782"/>
                  </a:lnTo>
                  <a:lnTo>
                    <a:pt x="6402" y="2777"/>
                  </a:lnTo>
                  <a:lnTo>
                    <a:pt x="6402" y="2772"/>
                  </a:lnTo>
                  <a:lnTo>
                    <a:pt x="6404" y="2766"/>
                  </a:lnTo>
                  <a:lnTo>
                    <a:pt x="6408" y="2755"/>
                  </a:lnTo>
                  <a:lnTo>
                    <a:pt x="6409" y="2745"/>
                  </a:lnTo>
                  <a:lnTo>
                    <a:pt x="6409" y="2741"/>
                  </a:lnTo>
                  <a:lnTo>
                    <a:pt x="6408" y="2736"/>
                  </a:lnTo>
                  <a:lnTo>
                    <a:pt x="6407" y="2731"/>
                  </a:lnTo>
                  <a:lnTo>
                    <a:pt x="6404" y="2725"/>
                  </a:lnTo>
                  <a:lnTo>
                    <a:pt x="6401" y="2714"/>
                  </a:lnTo>
                  <a:lnTo>
                    <a:pt x="6398" y="2705"/>
                  </a:lnTo>
                  <a:lnTo>
                    <a:pt x="6400" y="2701"/>
                  </a:lnTo>
                  <a:lnTo>
                    <a:pt x="6401" y="2699"/>
                  </a:lnTo>
                  <a:lnTo>
                    <a:pt x="6402" y="2697"/>
                  </a:lnTo>
                  <a:lnTo>
                    <a:pt x="6404" y="2697"/>
                  </a:lnTo>
                  <a:lnTo>
                    <a:pt x="6416" y="2700"/>
                  </a:lnTo>
                  <a:lnTo>
                    <a:pt x="6432" y="2709"/>
                  </a:lnTo>
                  <a:lnTo>
                    <a:pt x="6442" y="2712"/>
                  </a:lnTo>
                  <a:lnTo>
                    <a:pt x="6453" y="2716"/>
                  </a:lnTo>
                  <a:lnTo>
                    <a:pt x="6463" y="2718"/>
                  </a:lnTo>
                  <a:lnTo>
                    <a:pt x="6471" y="2718"/>
                  </a:lnTo>
                  <a:lnTo>
                    <a:pt x="6478" y="2718"/>
                  </a:lnTo>
                  <a:lnTo>
                    <a:pt x="6480" y="2716"/>
                  </a:lnTo>
                  <a:lnTo>
                    <a:pt x="6483" y="2711"/>
                  </a:lnTo>
                  <a:lnTo>
                    <a:pt x="6483" y="2705"/>
                  </a:lnTo>
                  <a:lnTo>
                    <a:pt x="6483" y="2701"/>
                  </a:lnTo>
                  <a:lnTo>
                    <a:pt x="6485" y="2699"/>
                  </a:lnTo>
                  <a:lnTo>
                    <a:pt x="6489" y="2698"/>
                  </a:lnTo>
                  <a:lnTo>
                    <a:pt x="6493" y="2697"/>
                  </a:lnTo>
                  <a:lnTo>
                    <a:pt x="6504" y="2695"/>
                  </a:lnTo>
                  <a:lnTo>
                    <a:pt x="6518" y="2697"/>
                  </a:lnTo>
                  <a:lnTo>
                    <a:pt x="6531" y="2699"/>
                  </a:lnTo>
                  <a:lnTo>
                    <a:pt x="6542" y="2703"/>
                  </a:lnTo>
                  <a:lnTo>
                    <a:pt x="6549" y="2706"/>
                  </a:lnTo>
                  <a:lnTo>
                    <a:pt x="6556" y="2709"/>
                  </a:lnTo>
                  <a:lnTo>
                    <a:pt x="6560" y="2710"/>
                  </a:lnTo>
                  <a:lnTo>
                    <a:pt x="6562" y="2710"/>
                  </a:lnTo>
                  <a:lnTo>
                    <a:pt x="6566" y="2710"/>
                  </a:lnTo>
                  <a:lnTo>
                    <a:pt x="6568" y="2709"/>
                  </a:lnTo>
                  <a:lnTo>
                    <a:pt x="6572" y="2704"/>
                  </a:lnTo>
                  <a:lnTo>
                    <a:pt x="6574" y="2699"/>
                  </a:lnTo>
                  <a:lnTo>
                    <a:pt x="6575" y="2691"/>
                  </a:lnTo>
                  <a:lnTo>
                    <a:pt x="6579" y="2684"/>
                  </a:lnTo>
                  <a:lnTo>
                    <a:pt x="6581" y="2681"/>
                  </a:lnTo>
                  <a:lnTo>
                    <a:pt x="6584" y="2680"/>
                  </a:lnTo>
                  <a:lnTo>
                    <a:pt x="6587" y="2680"/>
                  </a:lnTo>
                  <a:lnTo>
                    <a:pt x="6591" y="2681"/>
                  </a:lnTo>
                  <a:lnTo>
                    <a:pt x="6600" y="2686"/>
                  </a:lnTo>
                  <a:lnTo>
                    <a:pt x="6610" y="2687"/>
                  </a:lnTo>
                  <a:lnTo>
                    <a:pt x="6613" y="2687"/>
                  </a:lnTo>
                  <a:lnTo>
                    <a:pt x="6616" y="2686"/>
                  </a:lnTo>
                  <a:lnTo>
                    <a:pt x="6618" y="2684"/>
                  </a:lnTo>
                  <a:lnTo>
                    <a:pt x="6618" y="2680"/>
                  </a:lnTo>
                  <a:lnTo>
                    <a:pt x="6616" y="2671"/>
                  </a:lnTo>
                  <a:lnTo>
                    <a:pt x="6613" y="2659"/>
                  </a:lnTo>
                  <a:lnTo>
                    <a:pt x="6612" y="2651"/>
                  </a:lnTo>
                  <a:lnTo>
                    <a:pt x="6611" y="2644"/>
                  </a:lnTo>
                  <a:lnTo>
                    <a:pt x="6611" y="2636"/>
                  </a:lnTo>
                  <a:lnTo>
                    <a:pt x="6612" y="2627"/>
                  </a:lnTo>
                  <a:lnTo>
                    <a:pt x="6615" y="2618"/>
                  </a:lnTo>
                  <a:lnTo>
                    <a:pt x="6617" y="2612"/>
                  </a:lnTo>
                  <a:lnTo>
                    <a:pt x="6621" y="2608"/>
                  </a:lnTo>
                  <a:lnTo>
                    <a:pt x="6623" y="2605"/>
                  </a:lnTo>
                  <a:lnTo>
                    <a:pt x="6627" y="2604"/>
                  </a:lnTo>
                  <a:lnTo>
                    <a:pt x="6630" y="2604"/>
                  </a:lnTo>
                  <a:lnTo>
                    <a:pt x="6634" y="2605"/>
                  </a:lnTo>
                  <a:lnTo>
                    <a:pt x="6637" y="2606"/>
                  </a:lnTo>
                  <a:lnTo>
                    <a:pt x="6646" y="2610"/>
                  </a:lnTo>
                  <a:lnTo>
                    <a:pt x="6654" y="2611"/>
                  </a:lnTo>
                  <a:lnTo>
                    <a:pt x="6657" y="2611"/>
                  </a:lnTo>
                  <a:lnTo>
                    <a:pt x="6660" y="2610"/>
                  </a:lnTo>
                  <a:lnTo>
                    <a:pt x="6661" y="2608"/>
                  </a:lnTo>
                  <a:lnTo>
                    <a:pt x="6661" y="2604"/>
                  </a:lnTo>
                  <a:lnTo>
                    <a:pt x="6657" y="2594"/>
                  </a:lnTo>
                  <a:lnTo>
                    <a:pt x="6656" y="2587"/>
                  </a:lnTo>
                  <a:lnTo>
                    <a:pt x="6656" y="2584"/>
                  </a:lnTo>
                  <a:lnTo>
                    <a:pt x="6657" y="2580"/>
                  </a:lnTo>
                  <a:lnTo>
                    <a:pt x="6659" y="2578"/>
                  </a:lnTo>
                  <a:lnTo>
                    <a:pt x="6661" y="2575"/>
                  </a:lnTo>
                  <a:lnTo>
                    <a:pt x="6665" y="2574"/>
                  </a:lnTo>
                  <a:lnTo>
                    <a:pt x="6667" y="2571"/>
                  </a:lnTo>
                  <a:lnTo>
                    <a:pt x="6669" y="2568"/>
                  </a:lnTo>
                  <a:lnTo>
                    <a:pt x="6671" y="2565"/>
                  </a:lnTo>
                  <a:lnTo>
                    <a:pt x="6672" y="2562"/>
                  </a:lnTo>
                  <a:lnTo>
                    <a:pt x="6671" y="2559"/>
                  </a:lnTo>
                  <a:lnTo>
                    <a:pt x="6669" y="2556"/>
                  </a:lnTo>
                  <a:lnTo>
                    <a:pt x="6666" y="2555"/>
                  </a:lnTo>
                  <a:lnTo>
                    <a:pt x="6657" y="2550"/>
                  </a:lnTo>
                  <a:lnTo>
                    <a:pt x="6650" y="2547"/>
                  </a:lnTo>
                  <a:lnTo>
                    <a:pt x="6648" y="2543"/>
                  </a:lnTo>
                  <a:lnTo>
                    <a:pt x="6647" y="2541"/>
                  </a:lnTo>
                  <a:lnTo>
                    <a:pt x="6647" y="2537"/>
                  </a:lnTo>
                  <a:lnTo>
                    <a:pt x="6649" y="2533"/>
                  </a:lnTo>
                  <a:lnTo>
                    <a:pt x="6654" y="2524"/>
                  </a:lnTo>
                  <a:lnTo>
                    <a:pt x="6660" y="2517"/>
                  </a:lnTo>
                  <a:lnTo>
                    <a:pt x="6663" y="2514"/>
                  </a:lnTo>
                  <a:lnTo>
                    <a:pt x="6667" y="2511"/>
                  </a:lnTo>
                  <a:lnTo>
                    <a:pt x="6672" y="2509"/>
                  </a:lnTo>
                  <a:lnTo>
                    <a:pt x="6678" y="2508"/>
                  </a:lnTo>
                  <a:lnTo>
                    <a:pt x="6685" y="2509"/>
                  </a:lnTo>
                  <a:lnTo>
                    <a:pt x="6694" y="2512"/>
                  </a:lnTo>
                  <a:lnTo>
                    <a:pt x="6705" y="2517"/>
                  </a:lnTo>
                  <a:lnTo>
                    <a:pt x="6716" y="2523"/>
                  </a:lnTo>
                  <a:lnTo>
                    <a:pt x="6737" y="2534"/>
                  </a:lnTo>
                  <a:lnTo>
                    <a:pt x="6754" y="2541"/>
                  </a:lnTo>
                  <a:lnTo>
                    <a:pt x="6759" y="2541"/>
                  </a:lnTo>
                  <a:lnTo>
                    <a:pt x="6762" y="2540"/>
                  </a:lnTo>
                  <a:lnTo>
                    <a:pt x="6764" y="2539"/>
                  </a:lnTo>
                  <a:lnTo>
                    <a:pt x="6767" y="2536"/>
                  </a:lnTo>
                  <a:lnTo>
                    <a:pt x="6772" y="2529"/>
                  </a:lnTo>
                  <a:lnTo>
                    <a:pt x="6776" y="2521"/>
                  </a:lnTo>
                  <a:lnTo>
                    <a:pt x="6781" y="2517"/>
                  </a:lnTo>
                  <a:lnTo>
                    <a:pt x="6785" y="2515"/>
                  </a:lnTo>
                  <a:lnTo>
                    <a:pt x="6787" y="2514"/>
                  </a:lnTo>
                  <a:lnTo>
                    <a:pt x="6791" y="2515"/>
                  </a:lnTo>
                  <a:lnTo>
                    <a:pt x="6797" y="2518"/>
                  </a:lnTo>
                  <a:lnTo>
                    <a:pt x="6802" y="2524"/>
                  </a:lnTo>
                  <a:close/>
                </a:path>
              </a:pathLst>
            </a:custGeom>
            <a:solidFill>
              <a:srgbClr val="BFBFBF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稻壳儿小白白(http://dwz.cn/Wu2UP)"/>
            <p:cNvSpPr/>
            <p:nvPr userDrawn="1"/>
          </p:nvSpPr>
          <p:spPr bwMode="auto">
            <a:xfrm>
              <a:off x="6342856" y="3491783"/>
              <a:ext cx="2198687" cy="1674813"/>
            </a:xfrm>
            <a:custGeom>
              <a:avLst/>
              <a:gdLst>
                <a:gd name="T0" fmla="*/ 618962249 w 7557"/>
                <a:gd name="T1" fmla="*/ 215188380 h 5874"/>
                <a:gd name="T2" fmla="*/ 595514243 w 7557"/>
                <a:gd name="T3" fmla="*/ 192019278 h 5874"/>
                <a:gd name="T4" fmla="*/ 546586256 w 7557"/>
                <a:gd name="T5" fmla="*/ 168443590 h 5874"/>
                <a:gd name="T6" fmla="*/ 515435136 w 7557"/>
                <a:gd name="T7" fmla="*/ 155842861 h 5874"/>
                <a:gd name="T8" fmla="*/ 520767904 w 7557"/>
                <a:gd name="T9" fmla="*/ 121617541 h 5874"/>
                <a:gd name="T10" fmla="*/ 521191232 w 7557"/>
                <a:gd name="T11" fmla="*/ 91456936 h 5874"/>
                <a:gd name="T12" fmla="*/ 506970031 w 7557"/>
                <a:gd name="T13" fmla="*/ 59833364 h 5874"/>
                <a:gd name="T14" fmla="*/ 483606690 w 7557"/>
                <a:gd name="T15" fmla="*/ 45687838 h 5874"/>
                <a:gd name="T16" fmla="*/ 462867401 w 7557"/>
                <a:gd name="T17" fmla="*/ 12926055 h 5874"/>
                <a:gd name="T18" fmla="*/ 447376215 w 7557"/>
                <a:gd name="T19" fmla="*/ 0 h 5874"/>
                <a:gd name="T20" fmla="*/ 424182206 w 7557"/>
                <a:gd name="T21" fmla="*/ 19998533 h 5874"/>
                <a:gd name="T22" fmla="*/ 400226206 w 7557"/>
                <a:gd name="T23" fmla="*/ 49590033 h 5874"/>
                <a:gd name="T24" fmla="*/ 374238523 w 7557"/>
                <a:gd name="T25" fmla="*/ 64304380 h 5874"/>
                <a:gd name="T26" fmla="*/ 340209063 w 7557"/>
                <a:gd name="T27" fmla="*/ 46094424 h 5874"/>
                <a:gd name="T28" fmla="*/ 305079241 w 7557"/>
                <a:gd name="T29" fmla="*/ 87148441 h 5874"/>
                <a:gd name="T30" fmla="*/ 286202304 w 7557"/>
                <a:gd name="T31" fmla="*/ 97147708 h 5874"/>
                <a:gd name="T32" fmla="*/ 251834473 w 7557"/>
                <a:gd name="T33" fmla="*/ 96822667 h 5874"/>
                <a:gd name="T34" fmla="*/ 235835584 w 7557"/>
                <a:gd name="T35" fmla="*/ 102188114 h 5874"/>
                <a:gd name="T36" fmla="*/ 239559998 w 7557"/>
                <a:gd name="T37" fmla="*/ 134543596 h 5874"/>
                <a:gd name="T38" fmla="*/ 230502524 w 7557"/>
                <a:gd name="T39" fmla="*/ 166085908 h 5874"/>
                <a:gd name="T40" fmla="*/ 217127688 w 7557"/>
                <a:gd name="T41" fmla="*/ 182426312 h 5874"/>
                <a:gd name="T42" fmla="*/ 205953865 w 7557"/>
                <a:gd name="T43" fmla="*/ 197384724 h 5874"/>
                <a:gd name="T44" fmla="*/ 172263068 w 7557"/>
                <a:gd name="T45" fmla="*/ 203969642 h 5874"/>
                <a:gd name="T46" fmla="*/ 132900839 w 7557"/>
                <a:gd name="T47" fmla="*/ 212505657 h 5874"/>
                <a:gd name="T48" fmla="*/ 104543101 w 7557"/>
                <a:gd name="T49" fmla="*/ 214863054 h 5874"/>
                <a:gd name="T50" fmla="*/ 77793427 w 7557"/>
                <a:gd name="T51" fmla="*/ 221935817 h 5874"/>
                <a:gd name="T52" fmla="*/ 58662494 w 7557"/>
                <a:gd name="T53" fmla="*/ 210066714 h 5874"/>
                <a:gd name="T54" fmla="*/ 42071237 w 7557"/>
                <a:gd name="T55" fmla="*/ 214700534 h 5874"/>
                <a:gd name="T56" fmla="*/ 12866843 w 7557"/>
                <a:gd name="T57" fmla="*/ 231772564 h 5874"/>
                <a:gd name="T58" fmla="*/ 4994397 w 7557"/>
                <a:gd name="T59" fmla="*/ 250064065 h 5874"/>
                <a:gd name="T60" fmla="*/ 23871334 w 7557"/>
                <a:gd name="T61" fmla="*/ 267461135 h 5874"/>
                <a:gd name="T62" fmla="*/ 24463993 w 7557"/>
                <a:gd name="T63" fmla="*/ 300629504 h 5874"/>
                <a:gd name="T64" fmla="*/ 12951509 w 7557"/>
                <a:gd name="T65" fmla="*/ 315750436 h 5874"/>
                <a:gd name="T66" fmla="*/ 11681816 w 7557"/>
                <a:gd name="T67" fmla="*/ 326725394 h 5874"/>
                <a:gd name="T68" fmla="*/ 30050759 w 7557"/>
                <a:gd name="T69" fmla="*/ 340464050 h 5874"/>
                <a:gd name="T70" fmla="*/ 29204394 w 7557"/>
                <a:gd name="T71" fmla="*/ 367860672 h 5874"/>
                <a:gd name="T72" fmla="*/ 42494274 w 7557"/>
                <a:gd name="T73" fmla="*/ 380542661 h 5874"/>
                <a:gd name="T74" fmla="*/ 65519243 w 7557"/>
                <a:gd name="T75" fmla="*/ 400866520 h 5874"/>
                <a:gd name="T76" fmla="*/ 76862397 w 7557"/>
                <a:gd name="T77" fmla="*/ 417857290 h 5874"/>
                <a:gd name="T78" fmla="*/ 83126487 w 7557"/>
                <a:gd name="T79" fmla="*/ 441758018 h 5874"/>
                <a:gd name="T80" fmla="*/ 101918758 w 7557"/>
                <a:gd name="T81" fmla="*/ 452488910 h 5874"/>
                <a:gd name="T82" fmla="*/ 127313782 w 7557"/>
                <a:gd name="T83" fmla="*/ 443546595 h 5874"/>
                <a:gd name="T84" fmla="*/ 149069058 w 7557"/>
                <a:gd name="T85" fmla="*/ 430213954 h 5874"/>
                <a:gd name="T86" fmla="*/ 173871423 w 7557"/>
                <a:gd name="T87" fmla="*/ 438912774 h 5874"/>
                <a:gd name="T88" fmla="*/ 203075817 w 7557"/>
                <a:gd name="T89" fmla="*/ 435823466 h 5874"/>
                <a:gd name="T90" fmla="*/ 221191054 w 7557"/>
                <a:gd name="T91" fmla="*/ 450131512 h 5874"/>
                <a:gd name="T92" fmla="*/ 247517109 w 7557"/>
                <a:gd name="T93" fmla="*/ 456391104 h 5874"/>
                <a:gd name="T94" fmla="*/ 281292572 w 7557"/>
                <a:gd name="T95" fmla="*/ 453220536 h 5874"/>
                <a:gd name="T96" fmla="*/ 313459680 w 7557"/>
                <a:gd name="T97" fmla="*/ 448586715 h 5874"/>
                <a:gd name="T98" fmla="*/ 336738355 w 7557"/>
                <a:gd name="T99" fmla="*/ 445985252 h 5874"/>
                <a:gd name="T100" fmla="*/ 362895370 w 7557"/>
                <a:gd name="T101" fmla="*/ 449074561 h 5874"/>
                <a:gd name="T102" fmla="*/ 391253108 w 7557"/>
                <a:gd name="T103" fmla="*/ 456716145 h 5874"/>
                <a:gd name="T104" fmla="*/ 422743182 w 7557"/>
                <a:gd name="T105" fmla="*/ 468422728 h 5874"/>
                <a:gd name="T106" fmla="*/ 451185585 w 7557"/>
                <a:gd name="T107" fmla="*/ 476064597 h 5874"/>
                <a:gd name="T108" fmla="*/ 452201281 w 7557"/>
                <a:gd name="T109" fmla="*/ 459967974 h 5874"/>
                <a:gd name="T110" fmla="*/ 461174380 w 7557"/>
                <a:gd name="T111" fmla="*/ 444522001 h 5874"/>
                <a:gd name="T112" fmla="*/ 447460881 w 7557"/>
                <a:gd name="T113" fmla="*/ 414605461 h 5874"/>
                <a:gd name="T114" fmla="*/ 461512751 w 7557"/>
                <a:gd name="T115" fmla="*/ 385013962 h 5874"/>
                <a:gd name="T116" fmla="*/ 509678748 w 7557"/>
                <a:gd name="T117" fmla="*/ 380298881 h 5874"/>
                <a:gd name="T118" fmla="*/ 529402341 w 7557"/>
                <a:gd name="T119" fmla="*/ 346154822 h 5874"/>
                <a:gd name="T120" fmla="*/ 558014075 w 7557"/>
                <a:gd name="T121" fmla="*/ 324693037 h 5874"/>
                <a:gd name="T122" fmla="*/ 600762346 w 7557"/>
                <a:gd name="T123" fmla="*/ 295182797 h 5874"/>
                <a:gd name="T124" fmla="*/ 635553797 w 7557"/>
                <a:gd name="T125" fmla="*/ 266566989 h 5874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7557" h="5874">
                  <a:moveTo>
                    <a:pt x="7557" y="3250"/>
                  </a:moveTo>
                  <a:lnTo>
                    <a:pt x="7557" y="3237"/>
                  </a:lnTo>
                  <a:lnTo>
                    <a:pt x="7556" y="3223"/>
                  </a:lnTo>
                  <a:lnTo>
                    <a:pt x="7555" y="3209"/>
                  </a:lnTo>
                  <a:lnTo>
                    <a:pt x="7553" y="3194"/>
                  </a:lnTo>
                  <a:lnTo>
                    <a:pt x="7550" y="3179"/>
                  </a:lnTo>
                  <a:lnTo>
                    <a:pt x="7546" y="3168"/>
                  </a:lnTo>
                  <a:lnTo>
                    <a:pt x="7538" y="3155"/>
                  </a:lnTo>
                  <a:lnTo>
                    <a:pt x="7526" y="3140"/>
                  </a:lnTo>
                  <a:lnTo>
                    <a:pt x="7513" y="3123"/>
                  </a:lnTo>
                  <a:lnTo>
                    <a:pt x="7502" y="3110"/>
                  </a:lnTo>
                  <a:lnTo>
                    <a:pt x="7493" y="3098"/>
                  </a:lnTo>
                  <a:lnTo>
                    <a:pt x="7483" y="3086"/>
                  </a:lnTo>
                  <a:lnTo>
                    <a:pt x="7475" y="3074"/>
                  </a:lnTo>
                  <a:lnTo>
                    <a:pt x="7468" y="3063"/>
                  </a:lnTo>
                  <a:lnTo>
                    <a:pt x="7458" y="3049"/>
                  </a:lnTo>
                  <a:lnTo>
                    <a:pt x="7446" y="3035"/>
                  </a:lnTo>
                  <a:lnTo>
                    <a:pt x="7434" y="3021"/>
                  </a:lnTo>
                  <a:lnTo>
                    <a:pt x="7426" y="3009"/>
                  </a:lnTo>
                  <a:lnTo>
                    <a:pt x="7425" y="3003"/>
                  </a:lnTo>
                  <a:lnTo>
                    <a:pt x="7424" y="2996"/>
                  </a:lnTo>
                  <a:lnTo>
                    <a:pt x="7424" y="2989"/>
                  </a:lnTo>
                  <a:lnTo>
                    <a:pt x="7424" y="2981"/>
                  </a:lnTo>
                  <a:lnTo>
                    <a:pt x="7423" y="2962"/>
                  </a:lnTo>
                  <a:lnTo>
                    <a:pt x="7421" y="2943"/>
                  </a:lnTo>
                  <a:lnTo>
                    <a:pt x="7418" y="2920"/>
                  </a:lnTo>
                  <a:lnTo>
                    <a:pt x="7412" y="2896"/>
                  </a:lnTo>
                  <a:lnTo>
                    <a:pt x="7407" y="2871"/>
                  </a:lnTo>
                  <a:lnTo>
                    <a:pt x="7401" y="2850"/>
                  </a:lnTo>
                  <a:lnTo>
                    <a:pt x="7396" y="2830"/>
                  </a:lnTo>
                  <a:lnTo>
                    <a:pt x="7390" y="2809"/>
                  </a:lnTo>
                  <a:lnTo>
                    <a:pt x="7386" y="2788"/>
                  </a:lnTo>
                  <a:lnTo>
                    <a:pt x="7382" y="2769"/>
                  </a:lnTo>
                  <a:lnTo>
                    <a:pt x="7381" y="2750"/>
                  </a:lnTo>
                  <a:lnTo>
                    <a:pt x="7379" y="2731"/>
                  </a:lnTo>
                  <a:lnTo>
                    <a:pt x="7375" y="2711"/>
                  </a:lnTo>
                  <a:lnTo>
                    <a:pt x="7370" y="2692"/>
                  </a:lnTo>
                  <a:lnTo>
                    <a:pt x="7368" y="2683"/>
                  </a:lnTo>
                  <a:lnTo>
                    <a:pt x="7364" y="2676"/>
                  </a:lnTo>
                  <a:lnTo>
                    <a:pt x="7361" y="2670"/>
                  </a:lnTo>
                  <a:lnTo>
                    <a:pt x="7355" y="2666"/>
                  </a:lnTo>
                  <a:lnTo>
                    <a:pt x="7350" y="2662"/>
                  </a:lnTo>
                  <a:lnTo>
                    <a:pt x="7343" y="2660"/>
                  </a:lnTo>
                  <a:lnTo>
                    <a:pt x="7336" y="2657"/>
                  </a:lnTo>
                  <a:lnTo>
                    <a:pt x="7327" y="2655"/>
                  </a:lnTo>
                  <a:lnTo>
                    <a:pt x="7319" y="2652"/>
                  </a:lnTo>
                  <a:lnTo>
                    <a:pt x="7314" y="2649"/>
                  </a:lnTo>
                  <a:lnTo>
                    <a:pt x="7312" y="2647"/>
                  </a:lnTo>
                  <a:lnTo>
                    <a:pt x="7312" y="2643"/>
                  </a:lnTo>
                  <a:lnTo>
                    <a:pt x="7313" y="2632"/>
                  </a:lnTo>
                  <a:lnTo>
                    <a:pt x="7316" y="2617"/>
                  </a:lnTo>
                  <a:lnTo>
                    <a:pt x="7317" y="2607"/>
                  </a:lnTo>
                  <a:lnTo>
                    <a:pt x="7318" y="2599"/>
                  </a:lnTo>
                  <a:lnTo>
                    <a:pt x="7320" y="2591"/>
                  </a:lnTo>
                  <a:lnTo>
                    <a:pt x="7324" y="2584"/>
                  </a:lnTo>
                  <a:lnTo>
                    <a:pt x="7332" y="2570"/>
                  </a:lnTo>
                  <a:lnTo>
                    <a:pt x="7342" y="2559"/>
                  </a:lnTo>
                  <a:lnTo>
                    <a:pt x="7345" y="2554"/>
                  </a:lnTo>
                  <a:lnTo>
                    <a:pt x="7349" y="2549"/>
                  </a:lnTo>
                  <a:lnTo>
                    <a:pt x="7350" y="2546"/>
                  </a:lnTo>
                  <a:lnTo>
                    <a:pt x="7350" y="2542"/>
                  </a:lnTo>
                  <a:lnTo>
                    <a:pt x="7350" y="2540"/>
                  </a:lnTo>
                  <a:lnTo>
                    <a:pt x="7348" y="2538"/>
                  </a:lnTo>
                  <a:lnTo>
                    <a:pt x="7345" y="2536"/>
                  </a:lnTo>
                  <a:lnTo>
                    <a:pt x="7343" y="2536"/>
                  </a:lnTo>
                  <a:lnTo>
                    <a:pt x="7332" y="2535"/>
                  </a:lnTo>
                  <a:lnTo>
                    <a:pt x="7317" y="2535"/>
                  </a:lnTo>
                  <a:lnTo>
                    <a:pt x="7294" y="2536"/>
                  </a:lnTo>
                  <a:lnTo>
                    <a:pt x="7264" y="2535"/>
                  </a:lnTo>
                  <a:lnTo>
                    <a:pt x="7250" y="2534"/>
                  </a:lnTo>
                  <a:lnTo>
                    <a:pt x="7238" y="2532"/>
                  </a:lnTo>
                  <a:lnTo>
                    <a:pt x="7230" y="2530"/>
                  </a:lnTo>
                  <a:lnTo>
                    <a:pt x="7223" y="2528"/>
                  </a:lnTo>
                  <a:lnTo>
                    <a:pt x="7212" y="2521"/>
                  </a:lnTo>
                  <a:lnTo>
                    <a:pt x="7201" y="2512"/>
                  </a:lnTo>
                  <a:lnTo>
                    <a:pt x="7188" y="2504"/>
                  </a:lnTo>
                  <a:lnTo>
                    <a:pt x="7172" y="2497"/>
                  </a:lnTo>
                  <a:lnTo>
                    <a:pt x="7165" y="2493"/>
                  </a:lnTo>
                  <a:lnTo>
                    <a:pt x="7157" y="2490"/>
                  </a:lnTo>
                  <a:lnTo>
                    <a:pt x="7150" y="2486"/>
                  </a:lnTo>
                  <a:lnTo>
                    <a:pt x="7146" y="2481"/>
                  </a:lnTo>
                  <a:lnTo>
                    <a:pt x="7137" y="2471"/>
                  </a:lnTo>
                  <a:lnTo>
                    <a:pt x="7128" y="2456"/>
                  </a:lnTo>
                  <a:lnTo>
                    <a:pt x="7117" y="2439"/>
                  </a:lnTo>
                  <a:lnTo>
                    <a:pt x="7103" y="2420"/>
                  </a:lnTo>
                  <a:lnTo>
                    <a:pt x="7096" y="2411"/>
                  </a:lnTo>
                  <a:lnTo>
                    <a:pt x="7087" y="2404"/>
                  </a:lnTo>
                  <a:lnTo>
                    <a:pt x="7080" y="2399"/>
                  </a:lnTo>
                  <a:lnTo>
                    <a:pt x="7073" y="2395"/>
                  </a:lnTo>
                  <a:lnTo>
                    <a:pt x="7059" y="2389"/>
                  </a:lnTo>
                  <a:lnTo>
                    <a:pt x="7046" y="2384"/>
                  </a:lnTo>
                  <a:lnTo>
                    <a:pt x="7042" y="2381"/>
                  </a:lnTo>
                  <a:lnTo>
                    <a:pt x="7040" y="2379"/>
                  </a:lnTo>
                  <a:lnTo>
                    <a:pt x="7039" y="2376"/>
                  </a:lnTo>
                  <a:lnTo>
                    <a:pt x="7037" y="2372"/>
                  </a:lnTo>
                  <a:lnTo>
                    <a:pt x="7035" y="2362"/>
                  </a:lnTo>
                  <a:lnTo>
                    <a:pt x="7030" y="2353"/>
                  </a:lnTo>
                  <a:lnTo>
                    <a:pt x="7024" y="2342"/>
                  </a:lnTo>
                  <a:lnTo>
                    <a:pt x="7016" y="2332"/>
                  </a:lnTo>
                  <a:lnTo>
                    <a:pt x="7009" y="2322"/>
                  </a:lnTo>
                  <a:lnTo>
                    <a:pt x="7001" y="2311"/>
                  </a:lnTo>
                  <a:lnTo>
                    <a:pt x="6992" y="2302"/>
                  </a:lnTo>
                  <a:lnTo>
                    <a:pt x="6984" y="2292"/>
                  </a:lnTo>
                  <a:lnTo>
                    <a:pt x="6974" y="2284"/>
                  </a:lnTo>
                  <a:lnTo>
                    <a:pt x="6964" y="2275"/>
                  </a:lnTo>
                  <a:lnTo>
                    <a:pt x="6945" y="2258"/>
                  </a:lnTo>
                  <a:lnTo>
                    <a:pt x="6930" y="2246"/>
                  </a:lnTo>
                  <a:lnTo>
                    <a:pt x="6916" y="2238"/>
                  </a:lnTo>
                  <a:lnTo>
                    <a:pt x="6902" y="2228"/>
                  </a:lnTo>
                  <a:lnTo>
                    <a:pt x="6894" y="2222"/>
                  </a:lnTo>
                  <a:lnTo>
                    <a:pt x="6886" y="2217"/>
                  </a:lnTo>
                  <a:lnTo>
                    <a:pt x="6879" y="2212"/>
                  </a:lnTo>
                  <a:lnTo>
                    <a:pt x="6873" y="2204"/>
                  </a:lnTo>
                  <a:lnTo>
                    <a:pt x="6864" y="2190"/>
                  </a:lnTo>
                  <a:lnTo>
                    <a:pt x="6851" y="2176"/>
                  </a:lnTo>
                  <a:lnTo>
                    <a:pt x="6844" y="2169"/>
                  </a:lnTo>
                  <a:lnTo>
                    <a:pt x="6834" y="2163"/>
                  </a:lnTo>
                  <a:lnTo>
                    <a:pt x="6822" y="2157"/>
                  </a:lnTo>
                  <a:lnTo>
                    <a:pt x="6810" y="2152"/>
                  </a:lnTo>
                  <a:lnTo>
                    <a:pt x="6797" y="2149"/>
                  </a:lnTo>
                  <a:lnTo>
                    <a:pt x="6787" y="2145"/>
                  </a:lnTo>
                  <a:lnTo>
                    <a:pt x="6777" y="2141"/>
                  </a:lnTo>
                  <a:lnTo>
                    <a:pt x="6768" y="2137"/>
                  </a:lnTo>
                  <a:lnTo>
                    <a:pt x="6750" y="2128"/>
                  </a:lnTo>
                  <a:lnTo>
                    <a:pt x="6728" y="2120"/>
                  </a:lnTo>
                  <a:lnTo>
                    <a:pt x="6706" y="2115"/>
                  </a:lnTo>
                  <a:lnTo>
                    <a:pt x="6686" y="2112"/>
                  </a:lnTo>
                  <a:lnTo>
                    <a:pt x="6677" y="2109"/>
                  </a:lnTo>
                  <a:lnTo>
                    <a:pt x="6669" y="2107"/>
                  </a:lnTo>
                  <a:lnTo>
                    <a:pt x="6661" y="2105"/>
                  </a:lnTo>
                  <a:lnTo>
                    <a:pt x="6651" y="2100"/>
                  </a:lnTo>
                  <a:lnTo>
                    <a:pt x="6643" y="2096"/>
                  </a:lnTo>
                  <a:lnTo>
                    <a:pt x="6633" y="2093"/>
                  </a:lnTo>
                  <a:lnTo>
                    <a:pt x="6624" y="2090"/>
                  </a:lnTo>
                  <a:lnTo>
                    <a:pt x="6614" y="2089"/>
                  </a:lnTo>
                  <a:lnTo>
                    <a:pt x="6590" y="2088"/>
                  </a:lnTo>
                  <a:lnTo>
                    <a:pt x="6562" y="2088"/>
                  </a:lnTo>
                  <a:lnTo>
                    <a:pt x="6550" y="2088"/>
                  </a:lnTo>
                  <a:lnTo>
                    <a:pt x="6539" y="2088"/>
                  </a:lnTo>
                  <a:lnTo>
                    <a:pt x="6527" y="2088"/>
                  </a:lnTo>
                  <a:lnTo>
                    <a:pt x="6516" y="2087"/>
                  </a:lnTo>
                  <a:lnTo>
                    <a:pt x="6494" y="2083"/>
                  </a:lnTo>
                  <a:lnTo>
                    <a:pt x="6474" y="2078"/>
                  </a:lnTo>
                  <a:lnTo>
                    <a:pt x="6457" y="2072"/>
                  </a:lnTo>
                  <a:lnTo>
                    <a:pt x="6443" y="2068"/>
                  </a:lnTo>
                  <a:lnTo>
                    <a:pt x="6434" y="2064"/>
                  </a:lnTo>
                  <a:lnTo>
                    <a:pt x="6424" y="2061"/>
                  </a:lnTo>
                  <a:lnTo>
                    <a:pt x="6416" y="2055"/>
                  </a:lnTo>
                  <a:lnTo>
                    <a:pt x="6407" y="2050"/>
                  </a:lnTo>
                  <a:lnTo>
                    <a:pt x="6391" y="2038"/>
                  </a:lnTo>
                  <a:lnTo>
                    <a:pt x="6373" y="2028"/>
                  </a:lnTo>
                  <a:lnTo>
                    <a:pt x="6362" y="2025"/>
                  </a:lnTo>
                  <a:lnTo>
                    <a:pt x="6351" y="2024"/>
                  </a:lnTo>
                  <a:lnTo>
                    <a:pt x="6340" y="2023"/>
                  </a:lnTo>
                  <a:lnTo>
                    <a:pt x="6329" y="2021"/>
                  </a:lnTo>
                  <a:lnTo>
                    <a:pt x="6308" y="2021"/>
                  </a:lnTo>
                  <a:lnTo>
                    <a:pt x="6287" y="2020"/>
                  </a:lnTo>
                  <a:lnTo>
                    <a:pt x="6278" y="2018"/>
                  </a:lnTo>
                  <a:lnTo>
                    <a:pt x="6268" y="2015"/>
                  </a:lnTo>
                  <a:lnTo>
                    <a:pt x="6259" y="2012"/>
                  </a:lnTo>
                  <a:lnTo>
                    <a:pt x="6249" y="2008"/>
                  </a:lnTo>
                  <a:lnTo>
                    <a:pt x="6241" y="2004"/>
                  </a:lnTo>
                  <a:lnTo>
                    <a:pt x="6234" y="1999"/>
                  </a:lnTo>
                  <a:lnTo>
                    <a:pt x="6228" y="1994"/>
                  </a:lnTo>
                  <a:lnTo>
                    <a:pt x="6224" y="1989"/>
                  </a:lnTo>
                  <a:lnTo>
                    <a:pt x="6221" y="1982"/>
                  </a:lnTo>
                  <a:lnTo>
                    <a:pt x="6218" y="1975"/>
                  </a:lnTo>
                  <a:lnTo>
                    <a:pt x="6217" y="1973"/>
                  </a:lnTo>
                  <a:lnTo>
                    <a:pt x="6216" y="1970"/>
                  </a:lnTo>
                  <a:lnTo>
                    <a:pt x="6214" y="1969"/>
                  </a:lnTo>
                  <a:lnTo>
                    <a:pt x="6211" y="1969"/>
                  </a:lnTo>
                  <a:lnTo>
                    <a:pt x="6206" y="1970"/>
                  </a:lnTo>
                  <a:lnTo>
                    <a:pt x="6201" y="1973"/>
                  </a:lnTo>
                  <a:lnTo>
                    <a:pt x="6198" y="1974"/>
                  </a:lnTo>
                  <a:lnTo>
                    <a:pt x="6195" y="1974"/>
                  </a:lnTo>
                  <a:lnTo>
                    <a:pt x="6192" y="1974"/>
                  </a:lnTo>
                  <a:lnTo>
                    <a:pt x="6189" y="1973"/>
                  </a:lnTo>
                  <a:lnTo>
                    <a:pt x="6182" y="1970"/>
                  </a:lnTo>
                  <a:lnTo>
                    <a:pt x="6171" y="1967"/>
                  </a:lnTo>
                  <a:lnTo>
                    <a:pt x="6159" y="1962"/>
                  </a:lnTo>
                  <a:lnTo>
                    <a:pt x="6147" y="1958"/>
                  </a:lnTo>
                  <a:lnTo>
                    <a:pt x="6142" y="1956"/>
                  </a:lnTo>
                  <a:lnTo>
                    <a:pt x="6139" y="1952"/>
                  </a:lnTo>
                  <a:lnTo>
                    <a:pt x="6135" y="1949"/>
                  </a:lnTo>
                  <a:lnTo>
                    <a:pt x="6132" y="1944"/>
                  </a:lnTo>
                  <a:lnTo>
                    <a:pt x="6126" y="1933"/>
                  </a:lnTo>
                  <a:lnTo>
                    <a:pt x="6117" y="1923"/>
                  </a:lnTo>
                  <a:lnTo>
                    <a:pt x="6114" y="1920"/>
                  </a:lnTo>
                  <a:lnTo>
                    <a:pt x="6110" y="1918"/>
                  </a:lnTo>
                  <a:lnTo>
                    <a:pt x="6105" y="1917"/>
                  </a:lnTo>
                  <a:lnTo>
                    <a:pt x="6101" y="1917"/>
                  </a:lnTo>
                  <a:lnTo>
                    <a:pt x="6089" y="1917"/>
                  </a:lnTo>
                  <a:lnTo>
                    <a:pt x="6077" y="1917"/>
                  </a:lnTo>
                  <a:lnTo>
                    <a:pt x="6064" y="1918"/>
                  </a:lnTo>
                  <a:lnTo>
                    <a:pt x="6053" y="1918"/>
                  </a:lnTo>
                  <a:lnTo>
                    <a:pt x="6048" y="1918"/>
                  </a:lnTo>
                  <a:lnTo>
                    <a:pt x="6045" y="1918"/>
                  </a:lnTo>
                  <a:lnTo>
                    <a:pt x="6041" y="1917"/>
                  </a:lnTo>
                  <a:lnTo>
                    <a:pt x="6040" y="1916"/>
                  </a:lnTo>
                  <a:lnTo>
                    <a:pt x="6045" y="1904"/>
                  </a:lnTo>
                  <a:lnTo>
                    <a:pt x="6053" y="1893"/>
                  </a:lnTo>
                  <a:lnTo>
                    <a:pt x="6051" y="1886"/>
                  </a:lnTo>
                  <a:lnTo>
                    <a:pt x="6045" y="1878"/>
                  </a:lnTo>
                  <a:lnTo>
                    <a:pt x="6042" y="1873"/>
                  </a:lnTo>
                  <a:lnTo>
                    <a:pt x="6041" y="1869"/>
                  </a:lnTo>
                  <a:lnTo>
                    <a:pt x="6040" y="1864"/>
                  </a:lnTo>
                  <a:lnTo>
                    <a:pt x="6039" y="1859"/>
                  </a:lnTo>
                  <a:lnTo>
                    <a:pt x="6039" y="1848"/>
                  </a:lnTo>
                  <a:lnTo>
                    <a:pt x="6038" y="1832"/>
                  </a:lnTo>
                  <a:lnTo>
                    <a:pt x="6036" y="1824"/>
                  </a:lnTo>
                  <a:lnTo>
                    <a:pt x="6034" y="1817"/>
                  </a:lnTo>
                  <a:lnTo>
                    <a:pt x="6032" y="1811"/>
                  </a:lnTo>
                  <a:lnTo>
                    <a:pt x="6029" y="1805"/>
                  </a:lnTo>
                  <a:lnTo>
                    <a:pt x="6023" y="1793"/>
                  </a:lnTo>
                  <a:lnTo>
                    <a:pt x="6017" y="1780"/>
                  </a:lnTo>
                  <a:lnTo>
                    <a:pt x="6014" y="1768"/>
                  </a:lnTo>
                  <a:lnTo>
                    <a:pt x="6013" y="1759"/>
                  </a:lnTo>
                  <a:lnTo>
                    <a:pt x="6014" y="1749"/>
                  </a:lnTo>
                  <a:lnTo>
                    <a:pt x="6016" y="1736"/>
                  </a:lnTo>
                  <a:lnTo>
                    <a:pt x="6021" y="1719"/>
                  </a:lnTo>
                  <a:lnTo>
                    <a:pt x="6028" y="1702"/>
                  </a:lnTo>
                  <a:lnTo>
                    <a:pt x="6039" y="1684"/>
                  </a:lnTo>
                  <a:lnTo>
                    <a:pt x="6051" y="1667"/>
                  </a:lnTo>
                  <a:lnTo>
                    <a:pt x="6060" y="1653"/>
                  </a:lnTo>
                  <a:lnTo>
                    <a:pt x="6071" y="1639"/>
                  </a:lnTo>
                  <a:lnTo>
                    <a:pt x="6088" y="1626"/>
                  </a:lnTo>
                  <a:lnTo>
                    <a:pt x="6104" y="1615"/>
                  </a:lnTo>
                  <a:lnTo>
                    <a:pt x="6117" y="1605"/>
                  </a:lnTo>
                  <a:lnTo>
                    <a:pt x="6129" y="1596"/>
                  </a:lnTo>
                  <a:lnTo>
                    <a:pt x="6140" y="1586"/>
                  </a:lnTo>
                  <a:lnTo>
                    <a:pt x="6149" y="1577"/>
                  </a:lnTo>
                  <a:lnTo>
                    <a:pt x="6153" y="1572"/>
                  </a:lnTo>
                  <a:lnTo>
                    <a:pt x="6155" y="1566"/>
                  </a:lnTo>
                  <a:lnTo>
                    <a:pt x="6158" y="1561"/>
                  </a:lnTo>
                  <a:lnTo>
                    <a:pt x="6158" y="1555"/>
                  </a:lnTo>
                  <a:lnTo>
                    <a:pt x="6158" y="1546"/>
                  </a:lnTo>
                  <a:lnTo>
                    <a:pt x="6158" y="1535"/>
                  </a:lnTo>
                  <a:lnTo>
                    <a:pt x="6157" y="1523"/>
                  </a:lnTo>
                  <a:lnTo>
                    <a:pt x="6155" y="1510"/>
                  </a:lnTo>
                  <a:lnTo>
                    <a:pt x="6152" y="1496"/>
                  </a:lnTo>
                  <a:lnTo>
                    <a:pt x="6149" y="1485"/>
                  </a:lnTo>
                  <a:lnTo>
                    <a:pt x="6148" y="1477"/>
                  </a:lnTo>
                  <a:lnTo>
                    <a:pt x="6147" y="1470"/>
                  </a:lnTo>
                  <a:lnTo>
                    <a:pt x="6147" y="1463"/>
                  </a:lnTo>
                  <a:lnTo>
                    <a:pt x="6147" y="1453"/>
                  </a:lnTo>
                  <a:lnTo>
                    <a:pt x="6148" y="1446"/>
                  </a:lnTo>
                  <a:lnTo>
                    <a:pt x="6151" y="1440"/>
                  </a:lnTo>
                  <a:lnTo>
                    <a:pt x="6154" y="1434"/>
                  </a:lnTo>
                  <a:lnTo>
                    <a:pt x="6158" y="1427"/>
                  </a:lnTo>
                  <a:lnTo>
                    <a:pt x="6166" y="1415"/>
                  </a:lnTo>
                  <a:lnTo>
                    <a:pt x="6177" y="1403"/>
                  </a:lnTo>
                  <a:lnTo>
                    <a:pt x="6186" y="1393"/>
                  </a:lnTo>
                  <a:lnTo>
                    <a:pt x="6195" y="1380"/>
                  </a:lnTo>
                  <a:lnTo>
                    <a:pt x="6203" y="1366"/>
                  </a:lnTo>
                  <a:lnTo>
                    <a:pt x="6210" y="1356"/>
                  </a:lnTo>
                  <a:lnTo>
                    <a:pt x="6214" y="1352"/>
                  </a:lnTo>
                  <a:lnTo>
                    <a:pt x="6215" y="1349"/>
                  </a:lnTo>
                  <a:lnTo>
                    <a:pt x="6214" y="1344"/>
                  </a:lnTo>
                  <a:lnTo>
                    <a:pt x="6212" y="1340"/>
                  </a:lnTo>
                  <a:lnTo>
                    <a:pt x="6209" y="1334"/>
                  </a:lnTo>
                  <a:lnTo>
                    <a:pt x="6203" y="1330"/>
                  </a:lnTo>
                  <a:lnTo>
                    <a:pt x="6202" y="1327"/>
                  </a:lnTo>
                  <a:lnTo>
                    <a:pt x="6203" y="1322"/>
                  </a:lnTo>
                  <a:lnTo>
                    <a:pt x="6205" y="1315"/>
                  </a:lnTo>
                  <a:lnTo>
                    <a:pt x="6209" y="1308"/>
                  </a:lnTo>
                  <a:lnTo>
                    <a:pt x="6216" y="1292"/>
                  </a:lnTo>
                  <a:lnTo>
                    <a:pt x="6222" y="1277"/>
                  </a:lnTo>
                  <a:lnTo>
                    <a:pt x="6223" y="1271"/>
                  </a:lnTo>
                  <a:lnTo>
                    <a:pt x="6222" y="1267"/>
                  </a:lnTo>
                  <a:lnTo>
                    <a:pt x="6221" y="1262"/>
                  </a:lnTo>
                  <a:lnTo>
                    <a:pt x="6218" y="1257"/>
                  </a:lnTo>
                  <a:lnTo>
                    <a:pt x="6214" y="1250"/>
                  </a:lnTo>
                  <a:lnTo>
                    <a:pt x="6208" y="1242"/>
                  </a:lnTo>
                  <a:lnTo>
                    <a:pt x="6204" y="1237"/>
                  </a:lnTo>
                  <a:lnTo>
                    <a:pt x="6203" y="1230"/>
                  </a:lnTo>
                  <a:lnTo>
                    <a:pt x="6202" y="1224"/>
                  </a:lnTo>
                  <a:lnTo>
                    <a:pt x="6202" y="1217"/>
                  </a:lnTo>
                  <a:lnTo>
                    <a:pt x="6201" y="1202"/>
                  </a:lnTo>
                  <a:lnTo>
                    <a:pt x="6201" y="1189"/>
                  </a:lnTo>
                  <a:lnTo>
                    <a:pt x="6199" y="1185"/>
                  </a:lnTo>
                  <a:lnTo>
                    <a:pt x="6198" y="1179"/>
                  </a:lnTo>
                  <a:lnTo>
                    <a:pt x="6195" y="1174"/>
                  </a:lnTo>
                  <a:lnTo>
                    <a:pt x="6192" y="1169"/>
                  </a:lnTo>
                  <a:lnTo>
                    <a:pt x="6185" y="1160"/>
                  </a:lnTo>
                  <a:lnTo>
                    <a:pt x="6178" y="1151"/>
                  </a:lnTo>
                  <a:lnTo>
                    <a:pt x="6171" y="1144"/>
                  </a:lnTo>
                  <a:lnTo>
                    <a:pt x="6162" y="1135"/>
                  </a:lnTo>
                  <a:lnTo>
                    <a:pt x="6157" y="1125"/>
                  </a:lnTo>
                  <a:lnTo>
                    <a:pt x="6152" y="1117"/>
                  </a:lnTo>
                  <a:lnTo>
                    <a:pt x="6145" y="1103"/>
                  </a:lnTo>
                  <a:lnTo>
                    <a:pt x="6135" y="1081"/>
                  </a:lnTo>
                  <a:lnTo>
                    <a:pt x="6126" y="1059"/>
                  </a:lnTo>
                  <a:lnTo>
                    <a:pt x="6120" y="1043"/>
                  </a:lnTo>
                  <a:lnTo>
                    <a:pt x="6117" y="1030"/>
                  </a:lnTo>
                  <a:lnTo>
                    <a:pt x="6116" y="1013"/>
                  </a:lnTo>
                  <a:lnTo>
                    <a:pt x="6116" y="997"/>
                  </a:lnTo>
                  <a:lnTo>
                    <a:pt x="6118" y="983"/>
                  </a:lnTo>
                  <a:lnTo>
                    <a:pt x="6120" y="972"/>
                  </a:lnTo>
                  <a:lnTo>
                    <a:pt x="6120" y="964"/>
                  </a:lnTo>
                  <a:lnTo>
                    <a:pt x="6118" y="955"/>
                  </a:lnTo>
                  <a:lnTo>
                    <a:pt x="6115" y="949"/>
                  </a:lnTo>
                  <a:lnTo>
                    <a:pt x="6114" y="942"/>
                  </a:lnTo>
                  <a:lnTo>
                    <a:pt x="6114" y="933"/>
                  </a:lnTo>
                  <a:lnTo>
                    <a:pt x="6115" y="922"/>
                  </a:lnTo>
                  <a:lnTo>
                    <a:pt x="6115" y="909"/>
                  </a:lnTo>
                  <a:lnTo>
                    <a:pt x="6113" y="896"/>
                  </a:lnTo>
                  <a:lnTo>
                    <a:pt x="6110" y="886"/>
                  </a:lnTo>
                  <a:lnTo>
                    <a:pt x="6107" y="877"/>
                  </a:lnTo>
                  <a:lnTo>
                    <a:pt x="6103" y="867"/>
                  </a:lnTo>
                  <a:lnTo>
                    <a:pt x="6101" y="854"/>
                  </a:lnTo>
                  <a:lnTo>
                    <a:pt x="6099" y="842"/>
                  </a:lnTo>
                  <a:lnTo>
                    <a:pt x="6099" y="838"/>
                  </a:lnTo>
                  <a:lnTo>
                    <a:pt x="6098" y="832"/>
                  </a:lnTo>
                  <a:lnTo>
                    <a:pt x="6096" y="827"/>
                  </a:lnTo>
                  <a:lnTo>
                    <a:pt x="6092" y="823"/>
                  </a:lnTo>
                  <a:lnTo>
                    <a:pt x="6080" y="815"/>
                  </a:lnTo>
                  <a:lnTo>
                    <a:pt x="6066" y="808"/>
                  </a:lnTo>
                  <a:lnTo>
                    <a:pt x="6053" y="801"/>
                  </a:lnTo>
                  <a:lnTo>
                    <a:pt x="6042" y="791"/>
                  </a:lnTo>
                  <a:lnTo>
                    <a:pt x="6038" y="786"/>
                  </a:lnTo>
                  <a:lnTo>
                    <a:pt x="6035" y="780"/>
                  </a:lnTo>
                  <a:lnTo>
                    <a:pt x="6034" y="773"/>
                  </a:lnTo>
                  <a:lnTo>
                    <a:pt x="6034" y="766"/>
                  </a:lnTo>
                  <a:lnTo>
                    <a:pt x="6034" y="752"/>
                  </a:lnTo>
                  <a:lnTo>
                    <a:pt x="6034" y="738"/>
                  </a:lnTo>
                  <a:lnTo>
                    <a:pt x="6033" y="734"/>
                  </a:lnTo>
                  <a:lnTo>
                    <a:pt x="6032" y="731"/>
                  </a:lnTo>
                  <a:lnTo>
                    <a:pt x="6029" y="728"/>
                  </a:lnTo>
                  <a:lnTo>
                    <a:pt x="6027" y="726"/>
                  </a:lnTo>
                  <a:lnTo>
                    <a:pt x="6023" y="725"/>
                  </a:lnTo>
                  <a:lnTo>
                    <a:pt x="6021" y="725"/>
                  </a:lnTo>
                  <a:lnTo>
                    <a:pt x="6017" y="725"/>
                  </a:lnTo>
                  <a:lnTo>
                    <a:pt x="6013" y="725"/>
                  </a:lnTo>
                  <a:lnTo>
                    <a:pt x="6006" y="729"/>
                  </a:lnTo>
                  <a:lnTo>
                    <a:pt x="5997" y="734"/>
                  </a:lnTo>
                  <a:lnTo>
                    <a:pt x="5989" y="736"/>
                  </a:lnTo>
                  <a:lnTo>
                    <a:pt x="5982" y="736"/>
                  </a:lnTo>
                  <a:lnTo>
                    <a:pt x="5975" y="735"/>
                  </a:lnTo>
                  <a:lnTo>
                    <a:pt x="5968" y="732"/>
                  </a:lnTo>
                  <a:lnTo>
                    <a:pt x="5960" y="728"/>
                  </a:lnTo>
                  <a:lnTo>
                    <a:pt x="5954" y="723"/>
                  </a:lnTo>
                  <a:lnTo>
                    <a:pt x="5950" y="717"/>
                  </a:lnTo>
                  <a:lnTo>
                    <a:pt x="5945" y="713"/>
                  </a:lnTo>
                  <a:lnTo>
                    <a:pt x="5937" y="701"/>
                  </a:lnTo>
                  <a:lnTo>
                    <a:pt x="5928" y="688"/>
                  </a:lnTo>
                  <a:lnTo>
                    <a:pt x="5925" y="681"/>
                  </a:lnTo>
                  <a:lnTo>
                    <a:pt x="5922" y="672"/>
                  </a:lnTo>
                  <a:lnTo>
                    <a:pt x="5921" y="665"/>
                  </a:lnTo>
                  <a:lnTo>
                    <a:pt x="5920" y="658"/>
                  </a:lnTo>
                  <a:lnTo>
                    <a:pt x="5919" y="652"/>
                  </a:lnTo>
                  <a:lnTo>
                    <a:pt x="5918" y="647"/>
                  </a:lnTo>
                  <a:lnTo>
                    <a:pt x="5915" y="643"/>
                  </a:lnTo>
                  <a:lnTo>
                    <a:pt x="5912" y="638"/>
                  </a:lnTo>
                  <a:lnTo>
                    <a:pt x="5908" y="635"/>
                  </a:lnTo>
                  <a:lnTo>
                    <a:pt x="5903" y="633"/>
                  </a:lnTo>
                  <a:lnTo>
                    <a:pt x="5899" y="632"/>
                  </a:lnTo>
                  <a:lnTo>
                    <a:pt x="5894" y="632"/>
                  </a:lnTo>
                  <a:lnTo>
                    <a:pt x="5883" y="632"/>
                  </a:lnTo>
                  <a:lnTo>
                    <a:pt x="5875" y="631"/>
                  </a:lnTo>
                  <a:lnTo>
                    <a:pt x="5871" y="630"/>
                  </a:lnTo>
                  <a:lnTo>
                    <a:pt x="5869" y="628"/>
                  </a:lnTo>
                  <a:lnTo>
                    <a:pt x="5865" y="626"/>
                  </a:lnTo>
                  <a:lnTo>
                    <a:pt x="5862" y="622"/>
                  </a:lnTo>
                  <a:lnTo>
                    <a:pt x="5858" y="620"/>
                  </a:lnTo>
                  <a:lnTo>
                    <a:pt x="5855" y="620"/>
                  </a:lnTo>
                  <a:lnTo>
                    <a:pt x="5851" y="621"/>
                  </a:lnTo>
                  <a:lnTo>
                    <a:pt x="5847" y="624"/>
                  </a:lnTo>
                  <a:lnTo>
                    <a:pt x="5839" y="630"/>
                  </a:lnTo>
                  <a:lnTo>
                    <a:pt x="5828" y="634"/>
                  </a:lnTo>
                  <a:lnTo>
                    <a:pt x="5822" y="635"/>
                  </a:lnTo>
                  <a:lnTo>
                    <a:pt x="5815" y="634"/>
                  </a:lnTo>
                  <a:lnTo>
                    <a:pt x="5808" y="633"/>
                  </a:lnTo>
                  <a:lnTo>
                    <a:pt x="5801" y="630"/>
                  </a:lnTo>
                  <a:lnTo>
                    <a:pt x="5787" y="624"/>
                  </a:lnTo>
                  <a:lnTo>
                    <a:pt x="5771" y="616"/>
                  </a:lnTo>
                  <a:lnTo>
                    <a:pt x="5767" y="614"/>
                  </a:lnTo>
                  <a:lnTo>
                    <a:pt x="5763" y="612"/>
                  </a:lnTo>
                  <a:lnTo>
                    <a:pt x="5761" y="608"/>
                  </a:lnTo>
                  <a:lnTo>
                    <a:pt x="5758" y="605"/>
                  </a:lnTo>
                  <a:lnTo>
                    <a:pt x="5752" y="595"/>
                  </a:lnTo>
                  <a:lnTo>
                    <a:pt x="5744" y="586"/>
                  </a:lnTo>
                  <a:lnTo>
                    <a:pt x="5733" y="577"/>
                  </a:lnTo>
                  <a:lnTo>
                    <a:pt x="5720" y="568"/>
                  </a:lnTo>
                  <a:lnTo>
                    <a:pt x="5713" y="562"/>
                  </a:lnTo>
                  <a:lnTo>
                    <a:pt x="5706" y="555"/>
                  </a:lnTo>
                  <a:lnTo>
                    <a:pt x="5699" y="546"/>
                  </a:lnTo>
                  <a:lnTo>
                    <a:pt x="5692" y="539"/>
                  </a:lnTo>
                  <a:lnTo>
                    <a:pt x="5685" y="531"/>
                  </a:lnTo>
                  <a:lnTo>
                    <a:pt x="5679" y="524"/>
                  </a:lnTo>
                  <a:lnTo>
                    <a:pt x="5672" y="518"/>
                  </a:lnTo>
                  <a:lnTo>
                    <a:pt x="5666" y="514"/>
                  </a:lnTo>
                  <a:lnTo>
                    <a:pt x="5661" y="511"/>
                  </a:lnTo>
                  <a:lnTo>
                    <a:pt x="5657" y="506"/>
                  </a:lnTo>
                  <a:lnTo>
                    <a:pt x="5656" y="500"/>
                  </a:lnTo>
                  <a:lnTo>
                    <a:pt x="5655" y="494"/>
                  </a:lnTo>
                  <a:lnTo>
                    <a:pt x="5655" y="480"/>
                  </a:lnTo>
                  <a:lnTo>
                    <a:pt x="5656" y="463"/>
                  </a:lnTo>
                  <a:lnTo>
                    <a:pt x="5656" y="450"/>
                  </a:lnTo>
                  <a:lnTo>
                    <a:pt x="5655" y="442"/>
                  </a:lnTo>
                  <a:lnTo>
                    <a:pt x="5651" y="435"/>
                  </a:lnTo>
                  <a:lnTo>
                    <a:pt x="5644" y="423"/>
                  </a:lnTo>
                  <a:lnTo>
                    <a:pt x="5630" y="411"/>
                  </a:lnTo>
                  <a:lnTo>
                    <a:pt x="5612" y="399"/>
                  </a:lnTo>
                  <a:lnTo>
                    <a:pt x="5599" y="383"/>
                  </a:lnTo>
                  <a:lnTo>
                    <a:pt x="5587" y="369"/>
                  </a:lnTo>
                  <a:lnTo>
                    <a:pt x="5575" y="354"/>
                  </a:lnTo>
                  <a:lnTo>
                    <a:pt x="5557" y="337"/>
                  </a:lnTo>
                  <a:lnTo>
                    <a:pt x="5541" y="323"/>
                  </a:lnTo>
                  <a:lnTo>
                    <a:pt x="5528" y="313"/>
                  </a:lnTo>
                  <a:lnTo>
                    <a:pt x="5518" y="309"/>
                  </a:lnTo>
                  <a:lnTo>
                    <a:pt x="5512" y="306"/>
                  </a:lnTo>
                  <a:lnTo>
                    <a:pt x="5507" y="305"/>
                  </a:lnTo>
                  <a:lnTo>
                    <a:pt x="5506" y="301"/>
                  </a:lnTo>
                  <a:lnTo>
                    <a:pt x="5513" y="293"/>
                  </a:lnTo>
                  <a:lnTo>
                    <a:pt x="5530" y="279"/>
                  </a:lnTo>
                  <a:lnTo>
                    <a:pt x="5534" y="274"/>
                  </a:lnTo>
                  <a:lnTo>
                    <a:pt x="5536" y="268"/>
                  </a:lnTo>
                  <a:lnTo>
                    <a:pt x="5537" y="262"/>
                  </a:lnTo>
                  <a:lnTo>
                    <a:pt x="5537" y="255"/>
                  </a:lnTo>
                  <a:lnTo>
                    <a:pt x="5537" y="249"/>
                  </a:lnTo>
                  <a:lnTo>
                    <a:pt x="5535" y="242"/>
                  </a:lnTo>
                  <a:lnTo>
                    <a:pt x="5530" y="236"/>
                  </a:lnTo>
                  <a:lnTo>
                    <a:pt x="5524" y="231"/>
                  </a:lnTo>
                  <a:lnTo>
                    <a:pt x="5517" y="227"/>
                  </a:lnTo>
                  <a:lnTo>
                    <a:pt x="5510" y="219"/>
                  </a:lnTo>
                  <a:lnTo>
                    <a:pt x="5503" y="211"/>
                  </a:lnTo>
                  <a:lnTo>
                    <a:pt x="5494" y="202"/>
                  </a:lnTo>
                  <a:lnTo>
                    <a:pt x="5481" y="185"/>
                  </a:lnTo>
                  <a:lnTo>
                    <a:pt x="5472" y="172"/>
                  </a:lnTo>
                  <a:lnTo>
                    <a:pt x="5469" y="167"/>
                  </a:lnTo>
                  <a:lnTo>
                    <a:pt x="5468" y="162"/>
                  </a:lnTo>
                  <a:lnTo>
                    <a:pt x="5468" y="159"/>
                  </a:lnTo>
                  <a:lnTo>
                    <a:pt x="5469" y="154"/>
                  </a:lnTo>
                  <a:lnTo>
                    <a:pt x="5472" y="151"/>
                  </a:lnTo>
                  <a:lnTo>
                    <a:pt x="5475" y="147"/>
                  </a:lnTo>
                  <a:lnTo>
                    <a:pt x="5479" y="143"/>
                  </a:lnTo>
                  <a:lnTo>
                    <a:pt x="5484" y="141"/>
                  </a:lnTo>
                  <a:lnTo>
                    <a:pt x="5493" y="136"/>
                  </a:lnTo>
                  <a:lnTo>
                    <a:pt x="5505" y="130"/>
                  </a:lnTo>
                  <a:lnTo>
                    <a:pt x="5510" y="128"/>
                  </a:lnTo>
                  <a:lnTo>
                    <a:pt x="5515" y="124"/>
                  </a:lnTo>
                  <a:lnTo>
                    <a:pt x="5517" y="122"/>
                  </a:lnTo>
                  <a:lnTo>
                    <a:pt x="5518" y="118"/>
                  </a:lnTo>
                  <a:lnTo>
                    <a:pt x="5517" y="96"/>
                  </a:lnTo>
                  <a:lnTo>
                    <a:pt x="5516" y="79"/>
                  </a:lnTo>
                  <a:lnTo>
                    <a:pt x="5515" y="67"/>
                  </a:lnTo>
                  <a:lnTo>
                    <a:pt x="5515" y="57"/>
                  </a:lnTo>
                  <a:lnTo>
                    <a:pt x="5515" y="46"/>
                  </a:lnTo>
                  <a:lnTo>
                    <a:pt x="5515" y="39"/>
                  </a:lnTo>
                  <a:lnTo>
                    <a:pt x="5513" y="35"/>
                  </a:lnTo>
                  <a:lnTo>
                    <a:pt x="5511" y="33"/>
                  </a:lnTo>
                  <a:lnTo>
                    <a:pt x="5507" y="32"/>
                  </a:lnTo>
                  <a:lnTo>
                    <a:pt x="5504" y="30"/>
                  </a:lnTo>
                  <a:lnTo>
                    <a:pt x="5490" y="32"/>
                  </a:lnTo>
                  <a:lnTo>
                    <a:pt x="5479" y="32"/>
                  </a:lnTo>
                  <a:lnTo>
                    <a:pt x="5468" y="32"/>
                  </a:lnTo>
                  <a:lnTo>
                    <a:pt x="5455" y="30"/>
                  </a:lnTo>
                  <a:lnTo>
                    <a:pt x="5449" y="30"/>
                  </a:lnTo>
                  <a:lnTo>
                    <a:pt x="5443" y="30"/>
                  </a:lnTo>
                  <a:lnTo>
                    <a:pt x="5440" y="30"/>
                  </a:lnTo>
                  <a:lnTo>
                    <a:pt x="5436" y="32"/>
                  </a:lnTo>
                  <a:lnTo>
                    <a:pt x="5430" y="36"/>
                  </a:lnTo>
                  <a:lnTo>
                    <a:pt x="5425" y="44"/>
                  </a:lnTo>
                  <a:lnTo>
                    <a:pt x="5422" y="51"/>
                  </a:lnTo>
                  <a:lnTo>
                    <a:pt x="5416" y="55"/>
                  </a:lnTo>
                  <a:lnTo>
                    <a:pt x="5412" y="57"/>
                  </a:lnTo>
                  <a:lnTo>
                    <a:pt x="5408" y="58"/>
                  </a:lnTo>
                  <a:lnTo>
                    <a:pt x="5403" y="58"/>
                  </a:lnTo>
                  <a:lnTo>
                    <a:pt x="5397" y="57"/>
                  </a:lnTo>
                  <a:lnTo>
                    <a:pt x="5391" y="55"/>
                  </a:lnTo>
                  <a:lnTo>
                    <a:pt x="5384" y="52"/>
                  </a:lnTo>
                  <a:lnTo>
                    <a:pt x="5378" y="47"/>
                  </a:lnTo>
                  <a:lnTo>
                    <a:pt x="5372" y="41"/>
                  </a:lnTo>
                  <a:lnTo>
                    <a:pt x="5358" y="28"/>
                  </a:lnTo>
                  <a:lnTo>
                    <a:pt x="5342" y="15"/>
                  </a:lnTo>
                  <a:lnTo>
                    <a:pt x="5332" y="10"/>
                  </a:lnTo>
                  <a:lnTo>
                    <a:pt x="5321" y="5"/>
                  </a:lnTo>
                  <a:lnTo>
                    <a:pt x="5309" y="3"/>
                  </a:lnTo>
                  <a:lnTo>
                    <a:pt x="5297" y="1"/>
                  </a:lnTo>
                  <a:lnTo>
                    <a:pt x="5285" y="0"/>
                  </a:lnTo>
                  <a:lnTo>
                    <a:pt x="5273" y="0"/>
                  </a:lnTo>
                  <a:lnTo>
                    <a:pt x="5264" y="0"/>
                  </a:lnTo>
                  <a:lnTo>
                    <a:pt x="5254" y="1"/>
                  </a:lnTo>
                  <a:lnTo>
                    <a:pt x="5251" y="2"/>
                  </a:lnTo>
                  <a:lnTo>
                    <a:pt x="5248" y="3"/>
                  </a:lnTo>
                  <a:lnTo>
                    <a:pt x="5245" y="5"/>
                  </a:lnTo>
                  <a:lnTo>
                    <a:pt x="5242" y="8"/>
                  </a:lnTo>
                  <a:lnTo>
                    <a:pt x="5238" y="14"/>
                  </a:lnTo>
                  <a:lnTo>
                    <a:pt x="5232" y="20"/>
                  </a:lnTo>
                  <a:lnTo>
                    <a:pt x="5216" y="32"/>
                  </a:lnTo>
                  <a:lnTo>
                    <a:pt x="5201" y="41"/>
                  </a:lnTo>
                  <a:lnTo>
                    <a:pt x="5195" y="47"/>
                  </a:lnTo>
                  <a:lnTo>
                    <a:pt x="5190" y="54"/>
                  </a:lnTo>
                  <a:lnTo>
                    <a:pt x="5187" y="63"/>
                  </a:lnTo>
                  <a:lnTo>
                    <a:pt x="5184" y="70"/>
                  </a:lnTo>
                  <a:lnTo>
                    <a:pt x="5183" y="78"/>
                  </a:lnTo>
                  <a:lnTo>
                    <a:pt x="5184" y="84"/>
                  </a:lnTo>
                  <a:lnTo>
                    <a:pt x="5185" y="88"/>
                  </a:lnTo>
                  <a:lnTo>
                    <a:pt x="5187" y="90"/>
                  </a:lnTo>
                  <a:lnTo>
                    <a:pt x="5189" y="92"/>
                  </a:lnTo>
                  <a:lnTo>
                    <a:pt x="5191" y="93"/>
                  </a:lnTo>
                  <a:lnTo>
                    <a:pt x="5196" y="97"/>
                  </a:lnTo>
                  <a:lnTo>
                    <a:pt x="5198" y="101"/>
                  </a:lnTo>
                  <a:lnTo>
                    <a:pt x="5200" y="104"/>
                  </a:lnTo>
                  <a:lnTo>
                    <a:pt x="5200" y="109"/>
                  </a:lnTo>
                  <a:lnTo>
                    <a:pt x="5198" y="114"/>
                  </a:lnTo>
                  <a:lnTo>
                    <a:pt x="5195" y="118"/>
                  </a:lnTo>
                  <a:lnTo>
                    <a:pt x="5192" y="123"/>
                  </a:lnTo>
                  <a:lnTo>
                    <a:pt x="5188" y="127"/>
                  </a:lnTo>
                  <a:lnTo>
                    <a:pt x="5181" y="139"/>
                  </a:lnTo>
                  <a:lnTo>
                    <a:pt x="5173" y="153"/>
                  </a:lnTo>
                  <a:lnTo>
                    <a:pt x="5169" y="161"/>
                  </a:lnTo>
                  <a:lnTo>
                    <a:pt x="5164" y="168"/>
                  </a:lnTo>
                  <a:lnTo>
                    <a:pt x="5159" y="174"/>
                  </a:lnTo>
                  <a:lnTo>
                    <a:pt x="5152" y="180"/>
                  </a:lnTo>
                  <a:lnTo>
                    <a:pt x="5144" y="185"/>
                  </a:lnTo>
                  <a:lnTo>
                    <a:pt x="5137" y="190"/>
                  </a:lnTo>
                  <a:lnTo>
                    <a:pt x="5129" y="194"/>
                  </a:lnTo>
                  <a:lnTo>
                    <a:pt x="5125" y="200"/>
                  </a:lnTo>
                  <a:lnTo>
                    <a:pt x="5114" y="215"/>
                  </a:lnTo>
                  <a:lnTo>
                    <a:pt x="5103" y="227"/>
                  </a:lnTo>
                  <a:lnTo>
                    <a:pt x="5099" y="230"/>
                  </a:lnTo>
                  <a:lnTo>
                    <a:pt x="5094" y="233"/>
                  </a:lnTo>
                  <a:lnTo>
                    <a:pt x="5087" y="235"/>
                  </a:lnTo>
                  <a:lnTo>
                    <a:pt x="5080" y="237"/>
                  </a:lnTo>
                  <a:lnTo>
                    <a:pt x="5061" y="241"/>
                  </a:lnTo>
                  <a:lnTo>
                    <a:pt x="5036" y="243"/>
                  </a:lnTo>
                  <a:lnTo>
                    <a:pt x="5011" y="246"/>
                  </a:lnTo>
                  <a:lnTo>
                    <a:pt x="4989" y="244"/>
                  </a:lnTo>
                  <a:lnTo>
                    <a:pt x="4973" y="242"/>
                  </a:lnTo>
                  <a:lnTo>
                    <a:pt x="4958" y="238"/>
                  </a:lnTo>
                  <a:lnTo>
                    <a:pt x="4943" y="234"/>
                  </a:lnTo>
                  <a:lnTo>
                    <a:pt x="4924" y="228"/>
                  </a:lnTo>
                  <a:lnTo>
                    <a:pt x="4914" y="225"/>
                  </a:lnTo>
                  <a:lnTo>
                    <a:pt x="4905" y="223"/>
                  </a:lnTo>
                  <a:lnTo>
                    <a:pt x="4896" y="223"/>
                  </a:lnTo>
                  <a:lnTo>
                    <a:pt x="4888" y="223"/>
                  </a:lnTo>
                  <a:lnTo>
                    <a:pt x="4879" y="225"/>
                  </a:lnTo>
                  <a:lnTo>
                    <a:pt x="4869" y="227"/>
                  </a:lnTo>
                  <a:lnTo>
                    <a:pt x="4864" y="229"/>
                  </a:lnTo>
                  <a:lnTo>
                    <a:pt x="4860" y="230"/>
                  </a:lnTo>
                  <a:lnTo>
                    <a:pt x="4855" y="233"/>
                  </a:lnTo>
                  <a:lnTo>
                    <a:pt x="4850" y="236"/>
                  </a:lnTo>
                  <a:lnTo>
                    <a:pt x="4843" y="242"/>
                  </a:lnTo>
                  <a:lnTo>
                    <a:pt x="4837" y="250"/>
                  </a:lnTo>
                  <a:lnTo>
                    <a:pt x="4832" y="260"/>
                  </a:lnTo>
                  <a:lnTo>
                    <a:pt x="4828" y="268"/>
                  </a:lnTo>
                  <a:lnTo>
                    <a:pt x="4824" y="276"/>
                  </a:lnTo>
                  <a:lnTo>
                    <a:pt x="4819" y="281"/>
                  </a:lnTo>
                  <a:lnTo>
                    <a:pt x="4814" y="286"/>
                  </a:lnTo>
                  <a:lnTo>
                    <a:pt x="4810" y="290"/>
                  </a:lnTo>
                  <a:lnTo>
                    <a:pt x="4805" y="293"/>
                  </a:lnTo>
                  <a:lnTo>
                    <a:pt x="4800" y="297"/>
                  </a:lnTo>
                  <a:lnTo>
                    <a:pt x="4794" y="301"/>
                  </a:lnTo>
                  <a:lnTo>
                    <a:pt x="4789" y="309"/>
                  </a:lnTo>
                  <a:lnTo>
                    <a:pt x="4781" y="322"/>
                  </a:lnTo>
                  <a:lnTo>
                    <a:pt x="4774" y="338"/>
                  </a:lnTo>
                  <a:lnTo>
                    <a:pt x="4765" y="356"/>
                  </a:lnTo>
                  <a:lnTo>
                    <a:pt x="4754" y="373"/>
                  </a:lnTo>
                  <a:lnTo>
                    <a:pt x="4753" y="374"/>
                  </a:lnTo>
                  <a:lnTo>
                    <a:pt x="4753" y="376"/>
                  </a:lnTo>
                  <a:lnTo>
                    <a:pt x="4754" y="378"/>
                  </a:lnTo>
                  <a:lnTo>
                    <a:pt x="4755" y="380"/>
                  </a:lnTo>
                  <a:lnTo>
                    <a:pt x="4757" y="382"/>
                  </a:lnTo>
                  <a:lnTo>
                    <a:pt x="4759" y="386"/>
                  </a:lnTo>
                  <a:lnTo>
                    <a:pt x="4757" y="402"/>
                  </a:lnTo>
                  <a:lnTo>
                    <a:pt x="4755" y="424"/>
                  </a:lnTo>
                  <a:lnTo>
                    <a:pt x="4751" y="448"/>
                  </a:lnTo>
                  <a:lnTo>
                    <a:pt x="4749" y="465"/>
                  </a:lnTo>
                  <a:lnTo>
                    <a:pt x="4745" y="485"/>
                  </a:lnTo>
                  <a:lnTo>
                    <a:pt x="4740" y="512"/>
                  </a:lnTo>
                  <a:lnTo>
                    <a:pt x="4737" y="527"/>
                  </a:lnTo>
                  <a:lnTo>
                    <a:pt x="4734" y="545"/>
                  </a:lnTo>
                  <a:lnTo>
                    <a:pt x="4731" y="563"/>
                  </a:lnTo>
                  <a:lnTo>
                    <a:pt x="4729" y="581"/>
                  </a:lnTo>
                  <a:lnTo>
                    <a:pt x="4728" y="610"/>
                  </a:lnTo>
                  <a:lnTo>
                    <a:pt x="4729" y="627"/>
                  </a:lnTo>
                  <a:lnTo>
                    <a:pt x="4731" y="635"/>
                  </a:lnTo>
                  <a:lnTo>
                    <a:pt x="4732" y="643"/>
                  </a:lnTo>
                  <a:lnTo>
                    <a:pt x="4731" y="654"/>
                  </a:lnTo>
                  <a:lnTo>
                    <a:pt x="4729" y="670"/>
                  </a:lnTo>
                  <a:lnTo>
                    <a:pt x="4724" y="688"/>
                  </a:lnTo>
                  <a:lnTo>
                    <a:pt x="4719" y="703"/>
                  </a:lnTo>
                  <a:lnTo>
                    <a:pt x="4716" y="710"/>
                  </a:lnTo>
                  <a:lnTo>
                    <a:pt x="4711" y="719"/>
                  </a:lnTo>
                  <a:lnTo>
                    <a:pt x="4705" y="726"/>
                  </a:lnTo>
                  <a:lnTo>
                    <a:pt x="4698" y="734"/>
                  </a:lnTo>
                  <a:lnTo>
                    <a:pt x="4682" y="750"/>
                  </a:lnTo>
                  <a:lnTo>
                    <a:pt x="4669" y="761"/>
                  </a:lnTo>
                  <a:lnTo>
                    <a:pt x="4663" y="766"/>
                  </a:lnTo>
                  <a:lnTo>
                    <a:pt x="4658" y="770"/>
                  </a:lnTo>
                  <a:lnTo>
                    <a:pt x="4652" y="773"/>
                  </a:lnTo>
                  <a:lnTo>
                    <a:pt x="4646" y="775"/>
                  </a:lnTo>
                  <a:lnTo>
                    <a:pt x="4640" y="776"/>
                  </a:lnTo>
                  <a:lnTo>
                    <a:pt x="4633" y="777"/>
                  </a:lnTo>
                  <a:lnTo>
                    <a:pt x="4627" y="777"/>
                  </a:lnTo>
                  <a:lnTo>
                    <a:pt x="4619" y="776"/>
                  </a:lnTo>
                  <a:lnTo>
                    <a:pt x="4614" y="776"/>
                  </a:lnTo>
                  <a:lnTo>
                    <a:pt x="4608" y="776"/>
                  </a:lnTo>
                  <a:lnTo>
                    <a:pt x="4602" y="777"/>
                  </a:lnTo>
                  <a:lnTo>
                    <a:pt x="4597" y="778"/>
                  </a:lnTo>
                  <a:lnTo>
                    <a:pt x="4589" y="782"/>
                  </a:lnTo>
                  <a:lnTo>
                    <a:pt x="4580" y="786"/>
                  </a:lnTo>
                  <a:lnTo>
                    <a:pt x="4573" y="792"/>
                  </a:lnTo>
                  <a:lnTo>
                    <a:pt x="4565" y="796"/>
                  </a:lnTo>
                  <a:lnTo>
                    <a:pt x="4560" y="798"/>
                  </a:lnTo>
                  <a:lnTo>
                    <a:pt x="4555" y="799"/>
                  </a:lnTo>
                  <a:lnTo>
                    <a:pt x="4551" y="801"/>
                  </a:lnTo>
                  <a:lnTo>
                    <a:pt x="4546" y="801"/>
                  </a:lnTo>
                  <a:lnTo>
                    <a:pt x="4537" y="802"/>
                  </a:lnTo>
                  <a:lnTo>
                    <a:pt x="4527" y="805"/>
                  </a:lnTo>
                  <a:lnTo>
                    <a:pt x="4515" y="811"/>
                  </a:lnTo>
                  <a:lnTo>
                    <a:pt x="4502" y="817"/>
                  </a:lnTo>
                  <a:lnTo>
                    <a:pt x="4489" y="823"/>
                  </a:lnTo>
                  <a:lnTo>
                    <a:pt x="4476" y="827"/>
                  </a:lnTo>
                  <a:lnTo>
                    <a:pt x="4470" y="828"/>
                  </a:lnTo>
                  <a:lnTo>
                    <a:pt x="4464" y="829"/>
                  </a:lnTo>
                  <a:lnTo>
                    <a:pt x="4458" y="828"/>
                  </a:lnTo>
                  <a:lnTo>
                    <a:pt x="4453" y="827"/>
                  </a:lnTo>
                  <a:lnTo>
                    <a:pt x="4449" y="824"/>
                  </a:lnTo>
                  <a:lnTo>
                    <a:pt x="4444" y="820"/>
                  </a:lnTo>
                  <a:lnTo>
                    <a:pt x="4438" y="814"/>
                  </a:lnTo>
                  <a:lnTo>
                    <a:pt x="4432" y="807"/>
                  </a:lnTo>
                  <a:lnTo>
                    <a:pt x="4421" y="791"/>
                  </a:lnTo>
                  <a:lnTo>
                    <a:pt x="4415" y="779"/>
                  </a:lnTo>
                  <a:lnTo>
                    <a:pt x="4411" y="766"/>
                  </a:lnTo>
                  <a:lnTo>
                    <a:pt x="4408" y="755"/>
                  </a:lnTo>
                  <a:lnTo>
                    <a:pt x="4407" y="751"/>
                  </a:lnTo>
                  <a:lnTo>
                    <a:pt x="4403" y="747"/>
                  </a:lnTo>
                  <a:lnTo>
                    <a:pt x="4397" y="745"/>
                  </a:lnTo>
                  <a:lnTo>
                    <a:pt x="4390" y="745"/>
                  </a:lnTo>
                  <a:lnTo>
                    <a:pt x="4378" y="744"/>
                  </a:lnTo>
                  <a:lnTo>
                    <a:pt x="4369" y="742"/>
                  </a:lnTo>
                  <a:lnTo>
                    <a:pt x="4359" y="740"/>
                  </a:lnTo>
                  <a:lnTo>
                    <a:pt x="4352" y="736"/>
                  </a:lnTo>
                  <a:lnTo>
                    <a:pt x="4339" y="731"/>
                  </a:lnTo>
                  <a:lnTo>
                    <a:pt x="4323" y="723"/>
                  </a:lnTo>
                  <a:lnTo>
                    <a:pt x="4304" y="716"/>
                  </a:lnTo>
                  <a:lnTo>
                    <a:pt x="4285" y="713"/>
                  </a:lnTo>
                  <a:lnTo>
                    <a:pt x="4277" y="712"/>
                  </a:lnTo>
                  <a:lnTo>
                    <a:pt x="4269" y="710"/>
                  </a:lnTo>
                  <a:lnTo>
                    <a:pt x="4260" y="710"/>
                  </a:lnTo>
                  <a:lnTo>
                    <a:pt x="4253" y="713"/>
                  </a:lnTo>
                  <a:lnTo>
                    <a:pt x="4247" y="714"/>
                  </a:lnTo>
                  <a:lnTo>
                    <a:pt x="4243" y="714"/>
                  </a:lnTo>
                  <a:lnTo>
                    <a:pt x="4237" y="714"/>
                  </a:lnTo>
                  <a:lnTo>
                    <a:pt x="4232" y="713"/>
                  </a:lnTo>
                  <a:lnTo>
                    <a:pt x="4224" y="709"/>
                  </a:lnTo>
                  <a:lnTo>
                    <a:pt x="4218" y="703"/>
                  </a:lnTo>
                  <a:lnTo>
                    <a:pt x="4213" y="698"/>
                  </a:lnTo>
                  <a:lnTo>
                    <a:pt x="4206" y="696"/>
                  </a:lnTo>
                  <a:lnTo>
                    <a:pt x="4197" y="695"/>
                  </a:lnTo>
                  <a:lnTo>
                    <a:pt x="4187" y="694"/>
                  </a:lnTo>
                  <a:lnTo>
                    <a:pt x="4176" y="693"/>
                  </a:lnTo>
                  <a:lnTo>
                    <a:pt x="4168" y="690"/>
                  </a:lnTo>
                  <a:lnTo>
                    <a:pt x="4162" y="687"/>
                  </a:lnTo>
                  <a:lnTo>
                    <a:pt x="4153" y="679"/>
                  </a:lnTo>
                  <a:lnTo>
                    <a:pt x="4144" y="671"/>
                  </a:lnTo>
                  <a:lnTo>
                    <a:pt x="4132" y="664"/>
                  </a:lnTo>
                  <a:lnTo>
                    <a:pt x="4121" y="657"/>
                  </a:lnTo>
                  <a:lnTo>
                    <a:pt x="4110" y="651"/>
                  </a:lnTo>
                  <a:lnTo>
                    <a:pt x="4101" y="641"/>
                  </a:lnTo>
                  <a:lnTo>
                    <a:pt x="4093" y="631"/>
                  </a:lnTo>
                  <a:lnTo>
                    <a:pt x="4081" y="619"/>
                  </a:lnTo>
                  <a:lnTo>
                    <a:pt x="4069" y="607"/>
                  </a:lnTo>
                  <a:lnTo>
                    <a:pt x="4061" y="596"/>
                  </a:lnTo>
                  <a:lnTo>
                    <a:pt x="4050" y="584"/>
                  </a:lnTo>
                  <a:lnTo>
                    <a:pt x="4044" y="580"/>
                  </a:lnTo>
                  <a:lnTo>
                    <a:pt x="4039" y="576"/>
                  </a:lnTo>
                  <a:lnTo>
                    <a:pt x="4033" y="572"/>
                  </a:lnTo>
                  <a:lnTo>
                    <a:pt x="4029" y="570"/>
                  </a:lnTo>
                  <a:lnTo>
                    <a:pt x="4019" y="567"/>
                  </a:lnTo>
                  <a:lnTo>
                    <a:pt x="4013" y="562"/>
                  </a:lnTo>
                  <a:lnTo>
                    <a:pt x="4010" y="557"/>
                  </a:lnTo>
                  <a:lnTo>
                    <a:pt x="4006" y="552"/>
                  </a:lnTo>
                  <a:lnTo>
                    <a:pt x="4003" y="546"/>
                  </a:lnTo>
                  <a:lnTo>
                    <a:pt x="3997" y="540"/>
                  </a:lnTo>
                  <a:lnTo>
                    <a:pt x="3993" y="537"/>
                  </a:lnTo>
                  <a:lnTo>
                    <a:pt x="3988" y="534"/>
                  </a:lnTo>
                  <a:lnTo>
                    <a:pt x="3982" y="533"/>
                  </a:lnTo>
                  <a:lnTo>
                    <a:pt x="3975" y="532"/>
                  </a:lnTo>
                  <a:lnTo>
                    <a:pt x="3968" y="532"/>
                  </a:lnTo>
                  <a:lnTo>
                    <a:pt x="3963" y="534"/>
                  </a:lnTo>
                  <a:lnTo>
                    <a:pt x="3959" y="538"/>
                  </a:lnTo>
                  <a:lnTo>
                    <a:pt x="3955" y="543"/>
                  </a:lnTo>
                  <a:lnTo>
                    <a:pt x="3948" y="557"/>
                  </a:lnTo>
                  <a:lnTo>
                    <a:pt x="3938" y="574"/>
                  </a:lnTo>
                  <a:lnTo>
                    <a:pt x="3929" y="586"/>
                  </a:lnTo>
                  <a:lnTo>
                    <a:pt x="3918" y="601"/>
                  </a:lnTo>
                  <a:lnTo>
                    <a:pt x="3905" y="619"/>
                  </a:lnTo>
                  <a:lnTo>
                    <a:pt x="3892" y="637"/>
                  </a:lnTo>
                  <a:lnTo>
                    <a:pt x="3884" y="646"/>
                  </a:lnTo>
                  <a:lnTo>
                    <a:pt x="3874" y="656"/>
                  </a:lnTo>
                  <a:lnTo>
                    <a:pt x="3866" y="665"/>
                  </a:lnTo>
                  <a:lnTo>
                    <a:pt x="3859" y="673"/>
                  </a:lnTo>
                  <a:lnTo>
                    <a:pt x="3842" y="701"/>
                  </a:lnTo>
                  <a:lnTo>
                    <a:pt x="3824" y="732"/>
                  </a:lnTo>
                  <a:lnTo>
                    <a:pt x="3810" y="759"/>
                  </a:lnTo>
                  <a:lnTo>
                    <a:pt x="3802" y="776"/>
                  </a:lnTo>
                  <a:lnTo>
                    <a:pt x="3791" y="794"/>
                  </a:lnTo>
                  <a:lnTo>
                    <a:pt x="3770" y="822"/>
                  </a:lnTo>
                  <a:lnTo>
                    <a:pt x="3748" y="854"/>
                  </a:lnTo>
                  <a:lnTo>
                    <a:pt x="3730" y="878"/>
                  </a:lnTo>
                  <a:lnTo>
                    <a:pt x="3717" y="897"/>
                  </a:lnTo>
                  <a:lnTo>
                    <a:pt x="3701" y="918"/>
                  </a:lnTo>
                  <a:lnTo>
                    <a:pt x="3684" y="940"/>
                  </a:lnTo>
                  <a:lnTo>
                    <a:pt x="3670" y="959"/>
                  </a:lnTo>
                  <a:lnTo>
                    <a:pt x="3661" y="975"/>
                  </a:lnTo>
                  <a:lnTo>
                    <a:pt x="3654" y="990"/>
                  </a:lnTo>
                  <a:lnTo>
                    <a:pt x="3651" y="997"/>
                  </a:lnTo>
                  <a:lnTo>
                    <a:pt x="3645" y="1003"/>
                  </a:lnTo>
                  <a:lnTo>
                    <a:pt x="3639" y="1007"/>
                  </a:lnTo>
                  <a:lnTo>
                    <a:pt x="3630" y="1012"/>
                  </a:lnTo>
                  <a:lnTo>
                    <a:pt x="3623" y="1016"/>
                  </a:lnTo>
                  <a:lnTo>
                    <a:pt x="3617" y="1021"/>
                  </a:lnTo>
                  <a:lnTo>
                    <a:pt x="3615" y="1025"/>
                  </a:lnTo>
                  <a:lnTo>
                    <a:pt x="3613" y="1030"/>
                  </a:lnTo>
                  <a:lnTo>
                    <a:pt x="3611" y="1044"/>
                  </a:lnTo>
                  <a:lnTo>
                    <a:pt x="3608" y="1061"/>
                  </a:lnTo>
                  <a:lnTo>
                    <a:pt x="3604" y="1072"/>
                  </a:lnTo>
                  <a:lnTo>
                    <a:pt x="3600" y="1082"/>
                  </a:lnTo>
                  <a:lnTo>
                    <a:pt x="3594" y="1093"/>
                  </a:lnTo>
                  <a:lnTo>
                    <a:pt x="3586" y="1104"/>
                  </a:lnTo>
                  <a:lnTo>
                    <a:pt x="3581" y="1116"/>
                  </a:lnTo>
                  <a:lnTo>
                    <a:pt x="3575" y="1128"/>
                  </a:lnTo>
                  <a:lnTo>
                    <a:pt x="3569" y="1141"/>
                  </a:lnTo>
                  <a:lnTo>
                    <a:pt x="3564" y="1154"/>
                  </a:lnTo>
                  <a:lnTo>
                    <a:pt x="3560" y="1164"/>
                  </a:lnTo>
                  <a:lnTo>
                    <a:pt x="3560" y="1174"/>
                  </a:lnTo>
                  <a:lnTo>
                    <a:pt x="3561" y="1181"/>
                  </a:lnTo>
                  <a:lnTo>
                    <a:pt x="3564" y="1187"/>
                  </a:lnTo>
                  <a:lnTo>
                    <a:pt x="3572" y="1194"/>
                  </a:lnTo>
                  <a:lnTo>
                    <a:pt x="3582" y="1201"/>
                  </a:lnTo>
                  <a:lnTo>
                    <a:pt x="3586" y="1207"/>
                  </a:lnTo>
                  <a:lnTo>
                    <a:pt x="3591" y="1214"/>
                  </a:lnTo>
                  <a:lnTo>
                    <a:pt x="3595" y="1224"/>
                  </a:lnTo>
                  <a:lnTo>
                    <a:pt x="3598" y="1235"/>
                  </a:lnTo>
                  <a:lnTo>
                    <a:pt x="3605" y="1259"/>
                  </a:lnTo>
                  <a:lnTo>
                    <a:pt x="3610" y="1286"/>
                  </a:lnTo>
                  <a:lnTo>
                    <a:pt x="3611" y="1297"/>
                  </a:lnTo>
                  <a:lnTo>
                    <a:pt x="3610" y="1306"/>
                  </a:lnTo>
                  <a:lnTo>
                    <a:pt x="3608" y="1313"/>
                  </a:lnTo>
                  <a:lnTo>
                    <a:pt x="3603" y="1317"/>
                  </a:lnTo>
                  <a:lnTo>
                    <a:pt x="3598" y="1320"/>
                  </a:lnTo>
                  <a:lnTo>
                    <a:pt x="3594" y="1321"/>
                  </a:lnTo>
                  <a:lnTo>
                    <a:pt x="3588" y="1320"/>
                  </a:lnTo>
                  <a:lnTo>
                    <a:pt x="3582" y="1320"/>
                  </a:lnTo>
                  <a:lnTo>
                    <a:pt x="3573" y="1317"/>
                  </a:lnTo>
                  <a:lnTo>
                    <a:pt x="3565" y="1311"/>
                  </a:lnTo>
                  <a:lnTo>
                    <a:pt x="3553" y="1303"/>
                  </a:lnTo>
                  <a:lnTo>
                    <a:pt x="3534" y="1294"/>
                  </a:lnTo>
                  <a:lnTo>
                    <a:pt x="3523" y="1290"/>
                  </a:lnTo>
                  <a:lnTo>
                    <a:pt x="3514" y="1287"/>
                  </a:lnTo>
                  <a:lnTo>
                    <a:pt x="3507" y="1286"/>
                  </a:lnTo>
                  <a:lnTo>
                    <a:pt x="3501" y="1284"/>
                  </a:lnTo>
                  <a:lnTo>
                    <a:pt x="3489" y="1284"/>
                  </a:lnTo>
                  <a:lnTo>
                    <a:pt x="3476" y="1282"/>
                  </a:lnTo>
                  <a:lnTo>
                    <a:pt x="3468" y="1280"/>
                  </a:lnTo>
                  <a:lnTo>
                    <a:pt x="3460" y="1275"/>
                  </a:lnTo>
                  <a:lnTo>
                    <a:pt x="3452" y="1268"/>
                  </a:lnTo>
                  <a:lnTo>
                    <a:pt x="3445" y="1261"/>
                  </a:lnTo>
                  <a:lnTo>
                    <a:pt x="3430" y="1243"/>
                  </a:lnTo>
                  <a:lnTo>
                    <a:pt x="3416" y="1225"/>
                  </a:lnTo>
                  <a:lnTo>
                    <a:pt x="3409" y="1217"/>
                  </a:lnTo>
                  <a:lnTo>
                    <a:pt x="3402" y="1210"/>
                  </a:lnTo>
                  <a:lnTo>
                    <a:pt x="3395" y="1204"/>
                  </a:lnTo>
                  <a:lnTo>
                    <a:pt x="3388" y="1199"/>
                  </a:lnTo>
                  <a:lnTo>
                    <a:pt x="3381" y="1195"/>
                  </a:lnTo>
                  <a:lnTo>
                    <a:pt x="3374" y="1193"/>
                  </a:lnTo>
                  <a:lnTo>
                    <a:pt x="3367" y="1192"/>
                  </a:lnTo>
                  <a:lnTo>
                    <a:pt x="3358" y="1192"/>
                  </a:lnTo>
                  <a:lnTo>
                    <a:pt x="3344" y="1194"/>
                  </a:lnTo>
                  <a:lnTo>
                    <a:pt x="3332" y="1198"/>
                  </a:lnTo>
                  <a:lnTo>
                    <a:pt x="3320" y="1204"/>
                  </a:lnTo>
                  <a:lnTo>
                    <a:pt x="3307" y="1210"/>
                  </a:lnTo>
                  <a:lnTo>
                    <a:pt x="3299" y="1212"/>
                  </a:lnTo>
                  <a:lnTo>
                    <a:pt x="3290" y="1214"/>
                  </a:lnTo>
                  <a:lnTo>
                    <a:pt x="3282" y="1214"/>
                  </a:lnTo>
                  <a:lnTo>
                    <a:pt x="3273" y="1215"/>
                  </a:lnTo>
                  <a:lnTo>
                    <a:pt x="3254" y="1213"/>
                  </a:lnTo>
                  <a:lnTo>
                    <a:pt x="3233" y="1211"/>
                  </a:lnTo>
                  <a:lnTo>
                    <a:pt x="3219" y="1207"/>
                  </a:lnTo>
                  <a:lnTo>
                    <a:pt x="3210" y="1206"/>
                  </a:lnTo>
                  <a:lnTo>
                    <a:pt x="3202" y="1206"/>
                  </a:lnTo>
                  <a:lnTo>
                    <a:pt x="3193" y="1210"/>
                  </a:lnTo>
                  <a:lnTo>
                    <a:pt x="3180" y="1213"/>
                  </a:lnTo>
                  <a:lnTo>
                    <a:pt x="3166" y="1214"/>
                  </a:lnTo>
                  <a:lnTo>
                    <a:pt x="3149" y="1215"/>
                  </a:lnTo>
                  <a:lnTo>
                    <a:pt x="3132" y="1215"/>
                  </a:lnTo>
                  <a:lnTo>
                    <a:pt x="3117" y="1217"/>
                  </a:lnTo>
                  <a:lnTo>
                    <a:pt x="3106" y="1217"/>
                  </a:lnTo>
                  <a:lnTo>
                    <a:pt x="3101" y="1217"/>
                  </a:lnTo>
                  <a:lnTo>
                    <a:pt x="3097" y="1215"/>
                  </a:lnTo>
                  <a:lnTo>
                    <a:pt x="3092" y="1213"/>
                  </a:lnTo>
                  <a:lnTo>
                    <a:pt x="3086" y="1210"/>
                  </a:lnTo>
                  <a:lnTo>
                    <a:pt x="3075" y="1201"/>
                  </a:lnTo>
                  <a:lnTo>
                    <a:pt x="3067" y="1194"/>
                  </a:lnTo>
                  <a:lnTo>
                    <a:pt x="3063" y="1193"/>
                  </a:lnTo>
                  <a:lnTo>
                    <a:pt x="3060" y="1192"/>
                  </a:lnTo>
                  <a:lnTo>
                    <a:pt x="3057" y="1192"/>
                  </a:lnTo>
                  <a:lnTo>
                    <a:pt x="3055" y="1192"/>
                  </a:lnTo>
                  <a:lnTo>
                    <a:pt x="3054" y="1198"/>
                  </a:lnTo>
                  <a:lnTo>
                    <a:pt x="3053" y="1204"/>
                  </a:lnTo>
                  <a:lnTo>
                    <a:pt x="3052" y="1206"/>
                  </a:lnTo>
                  <a:lnTo>
                    <a:pt x="3050" y="1208"/>
                  </a:lnTo>
                  <a:lnTo>
                    <a:pt x="3048" y="1210"/>
                  </a:lnTo>
                  <a:lnTo>
                    <a:pt x="3043" y="1210"/>
                  </a:lnTo>
                  <a:lnTo>
                    <a:pt x="3033" y="1208"/>
                  </a:lnTo>
                  <a:lnTo>
                    <a:pt x="3022" y="1205"/>
                  </a:lnTo>
                  <a:lnTo>
                    <a:pt x="3010" y="1201"/>
                  </a:lnTo>
                  <a:lnTo>
                    <a:pt x="2998" y="1196"/>
                  </a:lnTo>
                  <a:lnTo>
                    <a:pt x="2992" y="1193"/>
                  </a:lnTo>
                  <a:lnTo>
                    <a:pt x="2987" y="1192"/>
                  </a:lnTo>
                  <a:lnTo>
                    <a:pt x="2983" y="1191"/>
                  </a:lnTo>
                  <a:lnTo>
                    <a:pt x="2979" y="1191"/>
                  </a:lnTo>
                  <a:lnTo>
                    <a:pt x="2975" y="1191"/>
                  </a:lnTo>
                  <a:lnTo>
                    <a:pt x="2972" y="1193"/>
                  </a:lnTo>
                  <a:lnTo>
                    <a:pt x="2969" y="1196"/>
                  </a:lnTo>
                  <a:lnTo>
                    <a:pt x="2966" y="1201"/>
                  </a:lnTo>
                  <a:lnTo>
                    <a:pt x="2964" y="1205"/>
                  </a:lnTo>
                  <a:lnTo>
                    <a:pt x="2960" y="1208"/>
                  </a:lnTo>
                  <a:lnTo>
                    <a:pt x="2955" y="1210"/>
                  </a:lnTo>
                  <a:lnTo>
                    <a:pt x="2952" y="1210"/>
                  </a:lnTo>
                  <a:lnTo>
                    <a:pt x="2947" y="1210"/>
                  </a:lnTo>
                  <a:lnTo>
                    <a:pt x="2942" y="1208"/>
                  </a:lnTo>
                  <a:lnTo>
                    <a:pt x="2939" y="1206"/>
                  </a:lnTo>
                  <a:lnTo>
                    <a:pt x="2935" y="1204"/>
                  </a:lnTo>
                  <a:lnTo>
                    <a:pt x="2931" y="1201"/>
                  </a:lnTo>
                  <a:lnTo>
                    <a:pt x="2928" y="1200"/>
                  </a:lnTo>
                  <a:lnTo>
                    <a:pt x="2923" y="1200"/>
                  </a:lnTo>
                  <a:lnTo>
                    <a:pt x="2918" y="1200"/>
                  </a:lnTo>
                  <a:lnTo>
                    <a:pt x="2908" y="1202"/>
                  </a:lnTo>
                  <a:lnTo>
                    <a:pt x="2897" y="1207"/>
                  </a:lnTo>
                  <a:lnTo>
                    <a:pt x="2892" y="1208"/>
                  </a:lnTo>
                  <a:lnTo>
                    <a:pt x="2889" y="1208"/>
                  </a:lnTo>
                  <a:lnTo>
                    <a:pt x="2885" y="1206"/>
                  </a:lnTo>
                  <a:lnTo>
                    <a:pt x="2883" y="1204"/>
                  </a:lnTo>
                  <a:lnTo>
                    <a:pt x="2876" y="1196"/>
                  </a:lnTo>
                  <a:lnTo>
                    <a:pt x="2867" y="1189"/>
                  </a:lnTo>
                  <a:lnTo>
                    <a:pt x="2864" y="1188"/>
                  </a:lnTo>
                  <a:lnTo>
                    <a:pt x="2860" y="1188"/>
                  </a:lnTo>
                  <a:lnTo>
                    <a:pt x="2858" y="1189"/>
                  </a:lnTo>
                  <a:lnTo>
                    <a:pt x="2854" y="1192"/>
                  </a:lnTo>
                  <a:lnTo>
                    <a:pt x="2846" y="1198"/>
                  </a:lnTo>
                  <a:lnTo>
                    <a:pt x="2838" y="1202"/>
                  </a:lnTo>
                  <a:lnTo>
                    <a:pt x="2828" y="1205"/>
                  </a:lnTo>
                  <a:lnTo>
                    <a:pt x="2819" y="1206"/>
                  </a:lnTo>
                  <a:lnTo>
                    <a:pt x="2809" y="1208"/>
                  </a:lnTo>
                  <a:lnTo>
                    <a:pt x="2801" y="1212"/>
                  </a:lnTo>
                  <a:lnTo>
                    <a:pt x="2788" y="1220"/>
                  </a:lnTo>
                  <a:lnTo>
                    <a:pt x="2779" y="1227"/>
                  </a:lnTo>
                  <a:lnTo>
                    <a:pt x="2778" y="1231"/>
                  </a:lnTo>
                  <a:lnTo>
                    <a:pt x="2778" y="1233"/>
                  </a:lnTo>
                  <a:lnTo>
                    <a:pt x="2780" y="1235"/>
                  </a:lnTo>
                  <a:lnTo>
                    <a:pt x="2785" y="1236"/>
                  </a:lnTo>
                  <a:lnTo>
                    <a:pt x="2789" y="1237"/>
                  </a:lnTo>
                  <a:lnTo>
                    <a:pt x="2792" y="1238"/>
                  </a:lnTo>
                  <a:lnTo>
                    <a:pt x="2795" y="1239"/>
                  </a:lnTo>
                  <a:lnTo>
                    <a:pt x="2795" y="1242"/>
                  </a:lnTo>
                  <a:lnTo>
                    <a:pt x="2795" y="1245"/>
                  </a:lnTo>
                  <a:lnTo>
                    <a:pt x="2791" y="1249"/>
                  </a:lnTo>
                  <a:lnTo>
                    <a:pt x="2789" y="1251"/>
                  </a:lnTo>
                  <a:lnTo>
                    <a:pt x="2788" y="1254"/>
                  </a:lnTo>
                  <a:lnTo>
                    <a:pt x="2786" y="1257"/>
                  </a:lnTo>
                  <a:lnTo>
                    <a:pt x="2786" y="1261"/>
                  </a:lnTo>
                  <a:lnTo>
                    <a:pt x="2788" y="1264"/>
                  </a:lnTo>
                  <a:lnTo>
                    <a:pt x="2789" y="1268"/>
                  </a:lnTo>
                  <a:lnTo>
                    <a:pt x="2790" y="1271"/>
                  </a:lnTo>
                  <a:lnTo>
                    <a:pt x="2794" y="1274"/>
                  </a:lnTo>
                  <a:lnTo>
                    <a:pt x="2800" y="1280"/>
                  </a:lnTo>
                  <a:lnTo>
                    <a:pt x="2808" y="1283"/>
                  </a:lnTo>
                  <a:lnTo>
                    <a:pt x="2813" y="1284"/>
                  </a:lnTo>
                  <a:lnTo>
                    <a:pt x="2817" y="1286"/>
                  </a:lnTo>
                  <a:lnTo>
                    <a:pt x="2824" y="1286"/>
                  </a:lnTo>
                  <a:lnTo>
                    <a:pt x="2830" y="1286"/>
                  </a:lnTo>
                  <a:lnTo>
                    <a:pt x="2842" y="1283"/>
                  </a:lnTo>
                  <a:lnTo>
                    <a:pt x="2848" y="1284"/>
                  </a:lnTo>
                  <a:lnTo>
                    <a:pt x="2849" y="1286"/>
                  </a:lnTo>
                  <a:lnTo>
                    <a:pt x="2851" y="1289"/>
                  </a:lnTo>
                  <a:lnTo>
                    <a:pt x="2851" y="1294"/>
                  </a:lnTo>
                  <a:lnTo>
                    <a:pt x="2851" y="1301"/>
                  </a:lnTo>
                  <a:lnTo>
                    <a:pt x="2852" y="1307"/>
                  </a:lnTo>
                  <a:lnTo>
                    <a:pt x="2852" y="1312"/>
                  </a:lnTo>
                  <a:lnTo>
                    <a:pt x="2854" y="1317"/>
                  </a:lnTo>
                  <a:lnTo>
                    <a:pt x="2857" y="1320"/>
                  </a:lnTo>
                  <a:lnTo>
                    <a:pt x="2867" y="1331"/>
                  </a:lnTo>
                  <a:lnTo>
                    <a:pt x="2878" y="1340"/>
                  </a:lnTo>
                  <a:lnTo>
                    <a:pt x="2882" y="1344"/>
                  </a:lnTo>
                  <a:lnTo>
                    <a:pt x="2884" y="1350"/>
                  </a:lnTo>
                  <a:lnTo>
                    <a:pt x="2886" y="1356"/>
                  </a:lnTo>
                  <a:lnTo>
                    <a:pt x="2887" y="1362"/>
                  </a:lnTo>
                  <a:lnTo>
                    <a:pt x="2889" y="1369"/>
                  </a:lnTo>
                  <a:lnTo>
                    <a:pt x="2887" y="1377"/>
                  </a:lnTo>
                  <a:lnTo>
                    <a:pt x="2886" y="1385"/>
                  </a:lnTo>
                  <a:lnTo>
                    <a:pt x="2884" y="1395"/>
                  </a:lnTo>
                  <a:lnTo>
                    <a:pt x="2877" y="1409"/>
                  </a:lnTo>
                  <a:lnTo>
                    <a:pt x="2868" y="1427"/>
                  </a:lnTo>
                  <a:lnTo>
                    <a:pt x="2863" y="1451"/>
                  </a:lnTo>
                  <a:lnTo>
                    <a:pt x="2858" y="1476"/>
                  </a:lnTo>
                  <a:lnTo>
                    <a:pt x="2854" y="1498"/>
                  </a:lnTo>
                  <a:lnTo>
                    <a:pt x="2852" y="1516"/>
                  </a:lnTo>
                  <a:lnTo>
                    <a:pt x="2848" y="1528"/>
                  </a:lnTo>
                  <a:lnTo>
                    <a:pt x="2842" y="1542"/>
                  </a:lnTo>
                  <a:lnTo>
                    <a:pt x="2839" y="1559"/>
                  </a:lnTo>
                  <a:lnTo>
                    <a:pt x="2836" y="1576"/>
                  </a:lnTo>
                  <a:lnTo>
                    <a:pt x="2834" y="1589"/>
                  </a:lnTo>
                  <a:lnTo>
                    <a:pt x="2832" y="1601"/>
                  </a:lnTo>
                  <a:lnTo>
                    <a:pt x="2832" y="1612"/>
                  </a:lnTo>
                  <a:lnTo>
                    <a:pt x="2832" y="1627"/>
                  </a:lnTo>
                  <a:lnTo>
                    <a:pt x="2832" y="1635"/>
                  </a:lnTo>
                  <a:lnTo>
                    <a:pt x="2832" y="1645"/>
                  </a:lnTo>
                  <a:lnTo>
                    <a:pt x="2830" y="1655"/>
                  </a:lnTo>
                  <a:lnTo>
                    <a:pt x="2829" y="1666"/>
                  </a:lnTo>
                  <a:lnTo>
                    <a:pt x="2829" y="1677"/>
                  </a:lnTo>
                  <a:lnTo>
                    <a:pt x="2829" y="1686"/>
                  </a:lnTo>
                  <a:lnTo>
                    <a:pt x="2830" y="1697"/>
                  </a:lnTo>
                  <a:lnTo>
                    <a:pt x="2830" y="1708"/>
                  </a:lnTo>
                  <a:lnTo>
                    <a:pt x="2830" y="1725"/>
                  </a:lnTo>
                  <a:lnTo>
                    <a:pt x="2830" y="1743"/>
                  </a:lnTo>
                  <a:lnTo>
                    <a:pt x="2830" y="1759"/>
                  </a:lnTo>
                  <a:lnTo>
                    <a:pt x="2832" y="1773"/>
                  </a:lnTo>
                  <a:lnTo>
                    <a:pt x="2836" y="1803"/>
                  </a:lnTo>
                  <a:lnTo>
                    <a:pt x="2842" y="1834"/>
                  </a:lnTo>
                  <a:lnTo>
                    <a:pt x="2847" y="1862"/>
                  </a:lnTo>
                  <a:lnTo>
                    <a:pt x="2849" y="1885"/>
                  </a:lnTo>
                  <a:lnTo>
                    <a:pt x="2849" y="1892"/>
                  </a:lnTo>
                  <a:lnTo>
                    <a:pt x="2849" y="1899"/>
                  </a:lnTo>
                  <a:lnTo>
                    <a:pt x="2848" y="1905"/>
                  </a:lnTo>
                  <a:lnTo>
                    <a:pt x="2846" y="1911"/>
                  </a:lnTo>
                  <a:lnTo>
                    <a:pt x="2843" y="1916"/>
                  </a:lnTo>
                  <a:lnTo>
                    <a:pt x="2840" y="1922"/>
                  </a:lnTo>
                  <a:lnTo>
                    <a:pt x="2835" y="1926"/>
                  </a:lnTo>
                  <a:lnTo>
                    <a:pt x="2829" y="1931"/>
                  </a:lnTo>
                  <a:lnTo>
                    <a:pt x="2824" y="1937"/>
                  </a:lnTo>
                  <a:lnTo>
                    <a:pt x="2820" y="1942"/>
                  </a:lnTo>
                  <a:lnTo>
                    <a:pt x="2816" y="1946"/>
                  </a:lnTo>
                  <a:lnTo>
                    <a:pt x="2815" y="1951"/>
                  </a:lnTo>
                  <a:lnTo>
                    <a:pt x="2819" y="1960"/>
                  </a:lnTo>
                  <a:lnTo>
                    <a:pt x="2824" y="1967"/>
                  </a:lnTo>
                  <a:lnTo>
                    <a:pt x="2827" y="1973"/>
                  </a:lnTo>
                  <a:lnTo>
                    <a:pt x="2828" y="1979"/>
                  </a:lnTo>
                  <a:lnTo>
                    <a:pt x="2829" y="1987"/>
                  </a:lnTo>
                  <a:lnTo>
                    <a:pt x="2829" y="1995"/>
                  </a:lnTo>
                  <a:lnTo>
                    <a:pt x="2828" y="2012"/>
                  </a:lnTo>
                  <a:lnTo>
                    <a:pt x="2824" y="2027"/>
                  </a:lnTo>
                  <a:lnTo>
                    <a:pt x="2822" y="2032"/>
                  </a:lnTo>
                  <a:lnTo>
                    <a:pt x="2819" y="2036"/>
                  </a:lnTo>
                  <a:lnTo>
                    <a:pt x="2814" y="2037"/>
                  </a:lnTo>
                  <a:lnTo>
                    <a:pt x="2809" y="2037"/>
                  </a:lnTo>
                  <a:lnTo>
                    <a:pt x="2798" y="2034"/>
                  </a:lnTo>
                  <a:lnTo>
                    <a:pt x="2788" y="2030"/>
                  </a:lnTo>
                  <a:lnTo>
                    <a:pt x="2783" y="2028"/>
                  </a:lnTo>
                  <a:lnTo>
                    <a:pt x="2777" y="2027"/>
                  </a:lnTo>
                  <a:lnTo>
                    <a:pt x="2772" y="2027"/>
                  </a:lnTo>
                  <a:lnTo>
                    <a:pt x="2766" y="2030"/>
                  </a:lnTo>
                  <a:lnTo>
                    <a:pt x="2756" y="2033"/>
                  </a:lnTo>
                  <a:lnTo>
                    <a:pt x="2745" y="2039"/>
                  </a:lnTo>
                  <a:lnTo>
                    <a:pt x="2739" y="2042"/>
                  </a:lnTo>
                  <a:lnTo>
                    <a:pt x="2732" y="2043"/>
                  </a:lnTo>
                  <a:lnTo>
                    <a:pt x="2723" y="2043"/>
                  </a:lnTo>
                  <a:lnTo>
                    <a:pt x="2716" y="2044"/>
                  </a:lnTo>
                  <a:lnTo>
                    <a:pt x="2708" y="2044"/>
                  </a:lnTo>
                  <a:lnTo>
                    <a:pt x="2701" y="2045"/>
                  </a:lnTo>
                  <a:lnTo>
                    <a:pt x="2695" y="2046"/>
                  </a:lnTo>
                  <a:lnTo>
                    <a:pt x="2689" y="2050"/>
                  </a:lnTo>
                  <a:lnTo>
                    <a:pt x="2684" y="2055"/>
                  </a:lnTo>
                  <a:lnTo>
                    <a:pt x="2682" y="2061"/>
                  </a:lnTo>
                  <a:lnTo>
                    <a:pt x="2682" y="2065"/>
                  </a:lnTo>
                  <a:lnTo>
                    <a:pt x="2682" y="2071"/>
                  </a:lnTo>
                  <a:lnTo>
                    <a:pt x="2684" y="2077"/>
                  </a:lnTo>
                  <a:lnTo>
                    <a:pt x="2687" y="2082"/>
                  </a:lnTo>
                  <a:lnTo>
                    <a:pt x="2690" y="2088"/>
                  </a:lnTo>
                  <a:lnTo>
                    <a:pt x="2695" y="2093"/>
                  </a:lnTo>
                  <a:lnTo>
                    <a:pt x="2702" y="2100"/>
                  </a:lnTo>
                  <a:lnTo>
                    <a:pt x="2712" y="2109"/>
                  </a:lnTo>
                  <a:lnTo>
                    <a:pt x="2722" y="2120"/>
                  </a:lnTo>
                  <a:lnTo>
                    <a:pt x="2732" y="2130"/>
                  </a:lnTo>
                  <a:lnTo>
                    <a:pt x="2737" y="2134"/>
                  </a:lnTo>
                  <a:lnTo>
                    <a:pt x="2738" y="2137"/>
                  </a:lnTo>
                  <a:lnTo>
                    <a:pt x="2734" y="2137"/>
                  </a:lnTo>
                  <a:lnTo>
                    <a:pt x="2726" y="2135"/>
                  </a:lnTo>
                  <a:lnTo>
                    <a:pt x="2714" y="2135"/>
                  </a:lnTo>
                  <a:lnTo>
                    <a:pt x="2698" y="2134"/>
                  </a:lnTo>
                  <a:lnTo>
                    <a:pt x="2683" y="2135"/>
                  </a:lnTo>
                  <a:lnTo>
                    <a:pt x="2672" y="2137"/>
                  </a:lnTo>
                  <a:lnTo>
                    <a:pt x="2658" y="2138"/>
                  </a:lnTo>
                  <a:lnTo>
                    <a:pt x="2645" y="2138"/>
                  </a:lnTo>
                  <a:lnTo>
                    <a:pt x="2635" y="2135"/>
                  </a:lnTo>
                  <a:lnTo>
                    <a:pt x="2628" y="2132"/>
                  </a:lnTo>
                  <a:lnTo>
                    <a:pt x="2625" y="2130"/>
                  </a:lnTo>
                  <a:lnTo>
                    <a:pt x="2620" y="2128"/>
                  </a:lnTo>
                  <a:lnTo>
                    <a:pt x="2618" y="2128"/>
                  </a:lnTo>
                  <a:lnTo>
                    <a:pt x="2616" y="2130"/>
                  </a:lnTo>
                  <a:lnTo>
                    <a:pt x="2615" y="2132"/>
                  </a:lnTo>
                  <a:lnTo>
                    <a:pt x="2613" y="2134"/>
                  </a:lnTo>
                  <a:lnTo>
                    <a:pt x="2608" y="2145"/>
                  </a:lnTo>
                  <a:lnTo>
                    <a:pt x="2600" y="2156"/>
                  </a:lnTo>
                  <a:lnTo>
                    <a:pt x="2587" y="2173"/>
                  </a:lnTo>
                  <a:lnTo>
                    <a:pt x="2574" y="2190"/>
                  </a:lnTo>
                  <a:lnTo>
                    <a:pt x="2569" y="2197"/>
                  </a:lnTo>
                  <a:lnTo>
                    <a:pt x="2565" y="2203"/>
                  </a:lnTo>
                  <a:lnTo>
                    <a:pt x="2563" y="2210"/>
                  </a:lnTo>
                  <a:lnTo>
                    <a:pt x="2561" y="2216"/>
                  </a:lnTo>
                  <a:lnTo>
                    <a:pt x="2559" y="2222"/>
                  </a:lnTo>
                  <a:lnTo>
                    <a:pt x="2559" y="2228"/>
                  </a:lnTo>
                  <a:lnTo>
                    <a:pt x="2561" y="2233"/>
                  </a:lnTo>
                  <a:lnTo>
                    <a:pt x="2563" y="2239"/>
                  </a:lnTo>
                  <a:lnTo>
                    <a:pt x="2565" y="2244"/>
                  </a:lnTo>
                  <a:lnTo>
                    <a:pt x="2565" y="2247"/>
                  </a:lnTo>
                  <a:lnTo>
                    <a:pt x="2565" y="2252"/>
                  </a:lnTo>
                  <a:lnTo>
                    <a:pt x="2564" y="2257"/>
                  </a:lnTo>
                  <a:lnTo>
                    <a:pt x="2561" y="2265"/>
                  </a:lnTo>
                  <a:lnTo>
                    <a:pt x="2556" y="2275"/>
                  </a:lnTo>
                  <a:lnTo>
                    <a:pt x="2556" y="2278"/>
                  </a:lnTo>
                  <a:lnTo>
                    <a:pt x="2558" y="2283"/>
                  </a:lnTo>
                  <a:lnTo>
                    <a:pt x="2561" y="2290"/>
                  </a:lnTo>
                  <a:lnTo>
                    <a:pt x="2565" y="2297"/>
                  </a:lnTo>
                  <a:lnTo>
                    <a:pt x="2569" y="2305"/>
                  </a:lnTo>
                  <a:lnTo>
                    <a:pt x="2574" y="2316"/>
                  </a:lnTo>
                  <a:lnTo>
                    <a:pt x="2577" y="2327"/>
                  </a:lnTo>
                  <a:lnTo>
                    <a:pt x="2581" y="2338"/>
                  </a:lnTo>
                  <a:lnTo>
                    <a:pt x="2582" y="2346"/>
                  </a:lnTo>
                  <a:lnTo>
                    <a:pt x="2582" y="2354"/>
                  </a:lnTo>
                  <a:lnTo>
                    <a:pt x="2581" y="2364"/>
                  </a:lnTo>
                  <a:lnTo>
                    <a:pt x="2580" y="2372"/>
                  </a:lnTo>
                  <a:lnTo>
                    <a:pt x="2577" y="2386"/>
                  </a:lnTo>
                  <a:lnTo>
                    <a:pt x="2576" y="2396"/>
                  </a:lnTo>
                  <a:lnTo>
                    <a:pt x="2576" y="2399"/>
                  </a:lnTo>
                  <a:lnTo>
                    <a:pt x="2575" y="2402"/>
                  </a:lnTo>
                  <a:lnTo>
                    <a:pt x="2572" y="2404"/>
                  </a:lnTo>
                  <a:lnTo>
                    <a:pt x="2570" y="2405"/>
                  </a:lnTo>
                  <a:lnTo>
                    <a:pt x="2564" y="2406"/>
                  </a:lnTo>
                  <a:lnTo>
                    <a:pt x="2557" y="2406"/>
                  </a:lnTo>
                  <a:lnTo>
                    <a:pt x="2542" y="2403"/>
                  </a:lnTo>
                  <a:lnTo>
                    <a:pt x="2528" y="2403"/>
                  </a:lnTo>
                  <a:lnTo>
                    <a:pt x="2519" y="2403"/>
                  </a:lnTo>
                  <a:lnTo>
                    <a:pt x="2513" y="2402"/>
                  </a:lnTo>
                  <a:lnTo>
                    <a:pt x="2509" y="2402"/>
                  </a:lnTo>
                  <a:lnTo>
                    <a:pt x="2507" y="2402"/>
                  </a:lnTo>
                  <a:lnTo>
                    <a:pt x="2505" y="2403"/>
                  </a:lnTo>
                  <a:lnTo>
                    <a:pt x="2502" y="2405"/>
                  </a:lnTo>
                  <a:lnTo>
                    <a:pt x="2500" y="2410"/>
                  </a:lnTo>
                  <a:lnTo>
                    <a:pt x="2499" y="2415"/>
                  </a:lnTo>
                  <a:lnTo>
                    <a:pt x="2498" y="2421"/>
                  </a:lnTo>
                  <a:lnTo>
                    <a:pt x="2498" y="2428"/>
                  </a:lnTo>
                  <a:lnTo>
                    <a:pt x="2496" y="2433"/>
                  </a:lnTo>
                  <a:lnTo>
                    <a:pt x="2494" y="2437"/>
                  </a:lnTo>
                  <a:lnTo>
                    <a:pt x="2492" y="2439"/>
                  </a:lnTo>
                  <a:lnTo>
                    <a:pt x="2489" y="2439"/>
                  </a:lnTo>
                  <a:lnTo>
                    <a:pt x="2487" y="2439"/>
                  </a:lnTo>
                  <a:lnTo>
                    <a:pt x="2483" y="2439"/>
                  </a:lnTo>
                  <a:lnTo>
                    <a:pt x="2471" y="2435"/>
                  </a:lnTo>
                  <a:lnTo>
                    <a:pt x="2462" y="2433"/>
                  </a:lnTo>
                  <a:lnTo>
                    <a:pt x="2452" y="2431"/>
                  </a:lnTo>
                  <a:lnTo>
                    <a:pt x="2443" y="2429"/>
                  </a:lnTo>
                  <a:lnTo>
                    <a:pt x="2433" y="2428"/>
                  </a:lnTo>
                  <a:lnTo>
                    <a:pt x="2424" y="2427"/>
                  </a:lnTo>
                  <a:lnTo>
                    <a:pt x="2413" y="2427"/>
                  </a:lnTo>
                  <a:lnTo>
                    <a:pt x="2401" y="2424"/>
                  </a:lnTo>
                  <a:lnTo>
                    <a:pt x="2395" y="2424"/>
                  </a:lnTo>
                  <a:lnTo>
                    <a:pt x="2391" y="2424"/>
                  </a:lnTo>
                  <a:lnTo>
                    <a:pt x="2388" y="2425"/>
                  </a:lnTo>
                  <a:lnTo>
                    <a:pt x="2386" y="2428"/>
                  </a:lnTo>
                  <a:lnTo>
                    <a:pt x="2383" y="2434"/>
                  </a:lnTo>
                  <a:lnTo>
                    <a:pt x="2382" y="2440"/>
                  </a:lnTo>
                  <a:lnTo>
                    <a:pt x="2376" y="2443"/>
                  </a:lnTo>
                  <a:lnTo>
                    <a:pt x="2368" y="2448"/>
                  </a:lnTo>
                  <a:lnTo>
                    <a:pt x="2363" y="2456"/>
                  </a:lnTo>
                  <a:lnTo>
                    <a:pt x="2358" y="2464"/>
                  </a:lnTo>
                  <a:lnTo>
                    <a:pt x="2349" y="2464"/>
                  </a:lnTo>
                  <a:lnTo>
                    <a:pt x="2338" y="2461"/>
                  </a:lnTo>
                  <a:lnTo>
                    <a:pt x="2330" y="2461"/>
                  </a:lnTo>
                  <a:lnTo>
                    <a:pt x="2322" y="2462"/>
                  </a:lnTo>
                  <a:lnTo>
                    <a:pt x="2313" y="2462"/>
                  </a:lnTo>
                  <a:lnTo>
                    <a:pt x="2306" y="2465"/>
                  </a:lnTo>
                  <a:lnTo>
                    <a:pt x="2292" y="2468"/>
                  </a:lnTo>
                  <a:lnTo>
                    <a:pt x="2278" y="2473"/>
                  </a:lnTo>
                  <a:lnTo>
                    <a:pt x="2274" y="2474"/>
                  </a:lnTo>
                  <a:lnTo>
                    <a:pt x="2272" y="2473"/>
                  </a:lnTo>
                  <a:lnTo>
                    <a:pt x="2269" y="2472"/>
                  </a:lnTo>
                  <a:lnTo>
                    <a:pt x="2267" y="2469"/>
                  </a:lnTo>
                  <a:lnTo>
                    <a:pt x="2263" y="2465"/>
                  </a:lnTo>
                  <a:lnTo>
                    <a:pt x="2257" y="2458"/>
                  </a:lnTo>
                  <a:lnTo>
                    <a:pt x="2253" y="2456"/>
                  </a:lnTo>
                  <a:lnTo>
                    <a:pt x="2248" y="2456"/>
                  </a:lnTo>
                  <a:lnTo>
                    <a:pt x="2243" y="2458"/>
                  </a:lnTo>
                  <a:lnTo>
                    <a:pt x="2237" y="2460"/>
                  </a:lnTo>
                  <a:lnTo>
                    <a:pt x="2225" y="2466"/>
                  </a:lnTo>
                  <a:lnTo>
                    <a:pt x="2216" y="2468"/>
                  </a:lnTo>
                  <a:lnTo>
                    <a:pt x="2206" y="2471"/>
                  </a:lnTo>
                  <a:lnTo>
                    <a:pt x="2197" y="2473"/>
                  </a:lnTo>
                  <a:lnTo>
                    <a:pt x="2188" y="2475"/>
                  </a:lnTo>
                  <a:lnTo>
                    <a:pt x="2180" y="2479"/>
                  </a:lnTo>
                  <a:lnTo>
                    <a:pt x="2171" y="2483"/>
                  </a:lnTo>
                  <a:lnTo>
                    <a:pt x="2161" y="2485"/>
                  </a:lnTo>
                  <a:lnTo>
                    <a:pt x="2150" y="2487"/>
                  </a:lnTo>
                  <a:lnTo>
                    <a:pt x="2139" y="2488"/>
                  </a:lnTo>
                  <a:lnTo>
                    <a:pt x="2129" y="2490"/>
                  </a:lnTo>
                  <a:lnTo>
                    <a:pt x="2120" y="2491"/>
                  </a:lnTo>
                  <a:lnTo>
                    <a:pt x="2109" y="2493"/>
                  </a:lnTo>
                  <a:lnTo>
                    <a:pt x="2097" y="2496"/>
                  </a:lnTo>
                  <a:lnTo>
                    <a:pt x="2077" y="2502"/>
                  </a:lnTo>
                  <a:lnTo>
                    <a:pt x="2055" y="2505"/>
                  </a:lnTo>
                  <a:lnTo>
                    <a:pt x="2035" y="2509"/>
                  </a:lnTo>
                  <a:lnTo>
                    <a:pt x="2018" y="2512"/>
                  </a:lnTo>
                  <a:lnTo>
                    <a:pt x="2009" y="2513"/>
                  </a:lnTo>
                  <a:lnTo>
                    <a:pt x="1999" y="2516"/>
                  </a:lnTo>
                  <a:lnTo>
                    <a:pt x="1990" y="2518"/>
                  </a:lnTo>
                  <a:lnTo>
                    <a:pt x="1984" y="2522"/>
                  </a:lnTo>
                  <a:lnTo>
                    <a:pt x="1976" y="2529"/>
                  </a:lnTo>
                  <a:lnTo>
                    <a:pt x="1969" y="2531"/>
                  </a:lnTo>
                  <a:lnTo>
                    <a:pt x="1961" y="2534"/>
                  </a:lnTo>
                  <a:lnTo>
                    <a:pt x="1953" y="2535"/>
                  </a:lnTo>
                  <a:lnTo>
                    <a:pt x="1944" y="2537"/>
                  </a:lnTo>
                  <a:lnTo>
                    <a:pt x="1932" y="2540"/>
                  </a:lnTo>
                  <a:lnTo>
                    <a:pt x="1919" y="2541"/>
                  </a:lnTo>
                  <a:lnTo>
                    <a:pt x="1906" y="2542"/>
                  </a:lnTo>
                  <a:lnTo>
                    <a:pt x="1892" y="2542"/>
                  </a:lnTo>
                  <a:lnTo>
                    <a:pt x="1879" y="2541"/>
                  </a:lnTo>
                  <a:lnTo>
                    <a:pt x="1869" y="2540"/>
                  </a:lnTo>
                  <a:lnTo>
                    <a:pt x="1859" y="2538"/>
                  </a:lnTo>
                  <a:lnTo>
                    <a:pt x="1850" y="2535"/>
                  </a:lnTo>
                  <a:lnTo>
                    <a:pt x="1843" y="2534"/>
                  </a:lnTo>
                  <a:lnTo>
                    <a:pt x="1838" y="2535"/>
                  </a:lnTo>
                  <a:lnTo>
                    <a:pt x="1834" y="2536"/>
                  </a:lnTo>
                  <a:lnTo>
                    <a:pt x="1832" y="2543"/>
                  </a:lnTo>
                  <a:lnTo>
                    <a:pt x="1831" y="2554"/>
                  </a:lnTo>
                  <a:lnTo>
                    <a:pt x="1829" y="2559"/>
                  </a:lnTo>
                  <a:lnTo>
                    <a:pt x="1828" y="2565"/>
                  </a:lnTo>
                  <a:lnTo>
                    <a:pt x="1825" y="2570"/>
                  </a:lnTo>
                  <a:lnTo>
                    <a:pt x="1820" y="2575"/>
                  </a:lnTo>
                  <a:lnTo>
                    <a:pt x="1813" y="2580"/>
                  </a:lnTo>
                  <a:lnTo>
                    <a:pt x="1802" y="2585"/>
                  </a:lnTo>
                  <a:lnTo>
                    <a:pt x="1789" y="2588"/>
                  </a:lnTo>
                  <a:lnTo>
                    <a:pt x="1771" y="2589"/>
                  </a:lnTo>
                  <a:lnTo>
                    <a:pt x="1756" y="2593"/>
                  </a:lnTo>
                  <a:lnTo>
                    <a:pt x="1737" y="2598"/>
                  </a:lnTo>
                  <a:lnTo>
                    <a:pt x="1718" y="2606"/>
                  </a:lnTo>
                  <a:lnTo>
                    <a:pt x="1701" y="2614"/>
                  </a:lnTo>
                  <a:lnTo>
                    <a:pt x="1690" y="2620"/>
                  </a:lnTo>
                  <a:lnTo>
                    <a:pt x="1673" y="2628"/>
                  </a:lnTo>
                  <a:lnTo>
                    <a:pt x="1662" y="2632"/>
                  </a:lnTo>
                  <a:lnTo>
                    <a:pt x="1652" y="2635"/>
                  </a:lnTo>
                  <a:lnTo>
                    <a:pt x="1642" y="2636"/>
                  </a:lnTo>
                  <a:lnTo>
                    <a:pt x="1631" y="2636"/>
                  </a:lnTo>
                  <a:lnTo>
                    <a:pt x="1614" y="2635"/>
                  </a:lnTo>
                  <a:lnTo>
                    <a:pt x="1599" y="2633"/>
                  </a:lnTo>
                  <a:lnTo>
                    <a:pt x="1593" y="2632"/>
                  </a:lnTo>
                  <a:lnTo>
                    <a:pt x="1587" y="2630"/>
                  </a:lnTo>
                  <a:lnTo>
                    <a:pt x="1581" y="2626"/>
                  </a:lnTo>
                  <a:lnTo>
                    <a:pt x="1576" y="2620"/>
                  </a:lnTo>
                  <a:lnTo>
                    <a:pt x="1570" y="2614"/>
                  </a:lnTo>
                  <a:lnTo>
                    <a:pt x="1564" y="2610"/>
                  </a:lnTo>
                  <a:lnTo>
                    <a:pt x="1557" y="2604"/>
                  </a:lnTo>
                  <a:lnTo>
                    <a:pt x="1550" y="2600"/>
                  </a:lnTo>
                  <a:lnTo>
                    <a:pt x="1535" y="2593"/>
                  </a:lnTo>
                  <a:lnTo>
                    <a:pt x="1520" y="2589"/>
                  </a:lnTo>
                  <a:lnTo>
                    <a:pt x="1514" y="2588"/>
                  </a:lnTo>
                  <a:lnTo>
                    <a:pt x="1507" y="2589"/>
                  </a:lnTo>
                  <a:lnTo>
                    <a:pt x="1500" y="2591"/>
                  </a:lnTo>
                  <a:lnTo>
                    <a:pt x="1492" y="2592"/>
                  </a:lnTo>
                  <a:lnTo>
                    <a:pt x="1485" y="2594"/>
                  </a:lnTo>
                  <a:lnTo>
                    <a:pt x="1476" y="2595"/>
                  </a:lnTo>
                  <a:lnTo>
                    <a:pt x="1467" y="2595"/>
                  </a:lnTo>
                  <a:lnTo>
                    <a:pt x="1457" y="2593"/>
                  </a:lnTo>
                  <a:lnTo>
                    <a:pt x="1449" y="2591"/>
                  </a:lnTo>
                  <a:lnTo>
                    <a:pt x="1443" y="2588"/>
                  </a:lnTo>
                  <a:lnTo>
                    <a:pt x="1437" y="2585"/>
                  </a:lnTo>
                  <a:lnTo>
                    <a:pt x="1432" y="2581"/>
                  </a:lnTo>
                  <a:lnTo>
                    <a:pt x="1425" y="2573"/>
                  </a:lnTo>
                  <a:lnTo>
                    <a:pt x="1419" y="2562"/>
                  </a:lnTo>
                  <a:lnTo>
                    <a:pt x="1418" y="2559"/>
                  </a:lnTo>
                  <a:lnTo>
                    <a:pt x="1415" y="2557"/>
                  </a:lnTo>
                  <a:lnTo>
                    <a:pt x="1412" y="2555"/>
                  </a:lnTo>
                  <a:lnTo>
                    <a:pt x="1409" y="2554"/>
                  </a:lnTo>
                  <a:lnTo>
                    <a:pt x="1402" y="2553"/>
                  </a:lnTo>
                  <a:lnTo>
                    <a:pt x="1392" y="2551"/>
                  </a:lnTo>
                  <a:lnTo>
                    <a:pt x="1375" y="2553"/>
                  </a:lnTo>
                  <a:lnTo>
                    <a:pt x="1360" y="2553"/>
                  </a:lnTo>
                  <a:lnTo>
                    <a:pt x="1355" y="2554"/>
                  </a:lnTo>
                  <a:lnTo>
                    <a:pt x="1350" y="2555"/>
                  </a:lnTo>
                  <a:lnTo>
                    <a:pt x="1346" y="2556"/>
                  </a:lnTo>
                  <a:lnTo>
                    <a:pt x="1341" y="2559"/>
                  </a:lnTo>
                  <a:lnTo>
                    <a:pt x="1331" y="2562"/>
                  </a:lnTo>
                  <a:lnTo>
                    <a:pt x="1320" y="2566"/>
                  </a:lnTo>
                  <a:lnTo>
                    <a:pt x="1314" y="2567"/>
                  </a:lnTo>
                  <a:lnTo>
                    <a:pt x="1309" y="2569"/>
                  </a:lnTo>
                  <a:lnTo>
                    <a:pt x="1305" y="2573"/>
                  </a:lnTo>
                  <a:lnTo>
                    <a:pt x="1302" y="2578"/>
                  </a:lnTo>
                  <a:lnTo>
                    <a:pt x="1296" y="2587"/>
                  </a:lnTo>
                  <a:lnTo>
                    <a:pt x="1292" y="2599"/>
                  </a:lnTo>
                  <a:lnTo>
                    <a:pt x="1286" y="2610"/>
                  </a:lnTo>
                  <a:lnTo>
                    <a:pt x="1279" y="2620"/>
                  </a:lnTo>
                  <a:lnTo>
                    <a:pt x="1274" y="2625"/>
                  </a:lnTo>
                  <a:lnTo>
                    <a:pt x="1268" y="2630"/>
                  </a:lnTo>
                  <a:lnTo>
                    <a:pt x="1261" y="2633"/>
                  </a:lnTo>
                  <a:lnTo>
                    <a:pt x="1254" y="2636"/>
                  </a:lnTo>
                  <a:lnTo>
                    <a:pt x="1245" y="2637"/>
                  </a:lnTo>
                  <a:lnTo>
                    <a:pt x="1237" y="2639"/>
                  </a:lnTo>
                  <a:lnTo>
                    <a:pt x="1235" y="2643"/>
                  </a:lnTo>
                  <a:lnTo>
                    <a:pt x="1234" y="2647"/>
                  </a:lnTo>
                  <a:lnTo>
                    <a:pt x="1234" y="2651"/>
                  </a:lnTo>
                  <a:lnTo>
                    <a:pt x="1234" y="2657"/>
                  </a:lnTo>
                  <a:lnTo>
                    <a:pt x="1235" y="2668"/>
                  </a:lnTo>
                  <a:lnTo>
                    <a:pt x="1234" y="2679"/>
                  </a:lnTo>
                  <a:lnTo>
                    <a:pt x="1230" y="2685"/>
                  </a:lnTo>
                  <a:lnTo>
                    <a:pt x="1227" y="2689"/>
                  </a:lnTo>
                  <a:lnTo>
                    <a:pt x="1221" y="2694"/>
                  </a:lnTo>
                  <a:lnTo>
                    <a:pt x="1215" y="2699"/>
                  </a:lnTo>
                  <a:lnTo>
                    <a:pt x="1202" y="2711"/>
                  </a:lnTo>
                  <a:lnTo>
                    <a:pt x="1186" y="2725"/>
                  </a:lnTo>
                  <a:lnTo>
                    <a:pt x="1170" y="2742"/>
                  </a:lnTo>
                  <a:lnTo>
                    <a:pt x="1154" y="2756"/>
                  </a:lnTo>
                  <a:lnTo>
                    <a:pt x="1146" y="2762"/>
                  </a:lnTo>
                  <a:lnTo>
                    <a:pt x="1136" y="2767"/>
                  </a:lnTo>
                  <a:lnTo>
                    <a:pt x="1127" y="2770"/>
                  </a:lnTo>
                  <a:lnTo>
                    <a:pt x="1117" y="2773"/>
                  </a:lnTo>
                  <a:lnTo>
                    <a:pt x="1108" y="2774"/>
                  </a:lnTo>
                  <a:lnTo>
                    <a:pt x="1101" y="2774"/>
                  </a:lnTo>
                  <a:lnTo>
                    <a:pt x="1096" y="2774"/>
                  </a:lnTo>
                  <a:lnTo>
                    <a:pt x="1094" y="2773"/>
                  </a:lnTo>
                  <a:lnTo>
                    <a:pt x="1091" y="2769"/>
                  </a:lnTo>
                  <a:lnTo>
                    <a:pt x="1091" y="2765"/>
                  </a:lnTo>
                  <a:lnTo>
                    <a:pt x="1091" y="2762"/>
                  </a:lnTo>
                  <a:lnTo>
                    <a:pt x="1091" y="2757"/>
                  </a:lnTo>
                  <a:lnTo>
                    <a:pt x="1091" y="2751"/>
                  </a:lnTo>
                  <a:lnTo>
                    <a:pt x="1089" y="2746"/>
                  </a:lnTo>
                  <a:lnTo>
                    <a:pt x="1087" y="2743"/>
                  </a:lnTo>
                  <a:lnTo>
                    <a:pt x="1084" y="2739"/>
                  </a:lnTo>
                  <a:lnTo>
                    <a:pt x="1081" y="2738"/>
                  </a:lnTo>
                  <a:lnTo>
                    <a:pt x="1077" y="2737"/>
                  </a:lnTo>
                  <a:lnTo>
                    <a:pt x="1072" y="2737"/>
                  </a:lnTo>
                  <a:lnTo>
                    <a:pt x="1069" y="2739"/>
                  </a:lnTo>
                  <a:lnTo>
                    <a:pt x="1065" y="2742"/>
                  </a:lnTo>
                  <a:lnTo>
                    <a:pt x="1062" y="2743"/>
                  </a:lnTo>
                  <a:lnTo>
                    <a:pt x="1058" y="2743"/>
                  </a:lnTo>
                  <a:lnTo>
                    <a:pt x="1054" y="2743"/>
                  </a:lnTo>
                  <a:lnTo>
                    <a:pt x="1046" y="2740"/>
                  </a:lnTo>
                  <a:lnTo>
                    <a:pt x="1035" y="2738"/>
                  </a:lnTo>
                  <a:lnTo>
                    <a:pt x="1024" y="2733"/>
                  </a:lnTo>
                  <a:lnTo>
                    <a:pt x="1010" y="2730"/>
                  </a:lnTo>
                  <a:lnTo>
                    <a:pt x="1003" y="2727"/>
                  </a:lnTo>
                  <a:lnTo>
                    <a:pt x="996" y="2726"/>
                  </a:lnTo>
                  <a:lnTo>
                    <a:pt x="988" y="2725"/>
                  </a:lnTo>
                  <a:lnTo>
                    <a:pt x="980" y="2725"/>
                  </a:lnTo>
                  <a:lnTo>
                    <a:pt x="959" y="2726"/>
                  </a:lnTo>
                  <a:lnTo>
                    <a:pt x="939" y="2729"/>
                  </a:lnTo>
                  <a:lnTo>
                    <a:pt x="919" y="2730"/>
                  </a:lnTo>
                  <a:lnTo>
                    <a:pt x="902" y="2731"/>
                  </a:lnTo>
                  <a:lnTo>
                    <a:pt x="896" y="2730"/>
                  </a:lnTo>
                  <a:lnTo>
                    <a:pt x="892" y="2727"/>
                  </a:lnTo>
                  <a:lnTo>
                    <a:pt x="889" y="2724"/>
                  </a:lnTo>
                  <a:lnTo>
                    <a:pt x="888" y="2720"/>
                  </a:lnTo>
                  <a:lnTo>
                    <a:pt x="888" y="2712"/>
                  </a:lnTo>
                  <a:lnTo>
                    <a:pt x="888" y="2702"/>
                  </a:lnTo>
                  <a:lnTo>
                    <a:pt x="889" y="2695"/>
                  </a:lnTo>
                  <a:lnTo>
                    <a:pt x="890" y="2688"/>
                  </a:lnTo>
                  <a:lnTo>
                    <a:pt x="893" y="2686"/>
                  </a:lnTo>
                  <a:lnTo>
                    <a:pt x="895" y="2683"/>
                  </a:lnTo>
                  <a:lnTo>
                    <a:pt x="899" y="2681"/>
                  </a:lnTo>
                  <a:lnTo>
                    <a:pt x="902" y="2680"/>
                  </a:lnTo>
                  <a:lnTo>
                    <a:pt x="907" y="2677"/>
                  </a:lnTo>
                  <a:lnTo>
                    <a:pt x="911" y="2675"/>
                  </a:lnTo>
                  <a:lnTo>
                    <a:pt x="914" y="2672"/>
                  </a:lnTo>
                  <a:lnTo>
                    <a:pt x="917" y="2668"/>
                  </a:lnTo>
                  <a:lnTo>
                    <a:pt x="919" y="2663"/>
                  </a:lnTo>
                  <a:lnTo>
                    <a:pt x="919" y="2658"/>
                  </a:lnTo>
                  <a:lnTo>
                    <a:pt x="918" y="2651"/>
                  </a:lnTo>
                  <a:lnTo>
                    <a:pt x="914" y="2645"/>
                  </a:lnTo>
                  <a:lnTo>
                    <a:pt x="911" y="2638"/>
                  </a:lnTo>
                  <a:lnTo>
                    <a:pt x="909" y="2631"/>
                  </a:lnTo>
                  <a:lnTo>
                    <a:pt x="907" y="2625"/>
                  </a:lnTo>
                  <a:lnTo>
                    <a:pt x="907" y="2619"/>
                  </a:lnTo>
                  <a:lnTo>
                    <a:pt x="907" y="2607"/>
                  </a:lnTo>
                  <a:lnTo>
                    <a:pt x="908" y="2594"/>
                  </a:lnTo>
                  <a:lnTo>
                    <a:pt x="908" y="2584"/>
                  </a:lnTo>
                  <a:lnTo>
                    <a:pt x="907" y="2576"/>
                  </a:lnTo>
                  <a:lnTo>
                    <a:pt x="905" y="2574"/>
                  </a:lnTo>
                  <a:lnTo>
                    <a:pt x="902" y="2572"/>
                  </a:lnTo>
                  <a:lnTo>
                    <a:pt x="896" y="2572"/>
                  </a:lnTo>
                  <a:lnTo>
                    <a:pt x="890" y="2572"/>
                  </a:lnTo>
                  <a:lnTo>
                    <a:pt x="875" y="2573"/>
                  </a:lnTo>
                  <a:lnTo>
                    <a:pt x="862" y="2575"/>
                  </a:lnTo>
                  <a:lnTo>
                    <a:pt x="848" y="2580"/>
                  </a:lnTo>
                  <a:lnTo>
                    <a:pt x="829" y="2587"/>
                  </a:lnTo>
                  <a:lnTo>
                    <a:pt x="810" y="2595"/>
                  </a:lnTo>
                  <a:lnTo>
                    <a:pt x="794" y="2601"/>
                  </a:lnTo>
                  <a:lnTo>
                    <a:pt x="786" y="2604"/>
                  </a:lnTo>
                  <a:lnTo>
                    <a:pt x="776" y="2605"/>
                  </a:lnTo>
                  <a:lnTo>
                    <a:pt x="766" y="2606"/>
                  </a:lnTo>
                  <a:lnTo>
                    <a:pt x="752" y="2605"/>
                  </a:lnTo>
                  <a:lnTo>
                    <a:pt x="739" y="2603"/>
                  </a:lnTo>
                  <a:lnTo>
                    <a:pt x="726" y="2599"/>
                  </a:lnTo>
                  <a:lnTo>
                    <a:pt x="713" y="2594"/>
                  </a:lnTo>
                  <a:lnTo>
                    <a:pt x="703" y="2589"/>
                  </a:lnTo>
                  <a:lnTo>
                    <a:pt x="693" y="2584"/>
                  </a:lnTo>
                  <a:lnTo>
                    <a:pt x="686" y="2578"/>
                  </a:lnTo>
                  <a:lnTo>
                    <a:pt x="680" y="2573"/>
                  </a:lnTo>
                  <a:lnTo>
                    <a:pt x="678" y="2568"/>
                  </a:lnTo>
                  <a:lnTo>
                    <a:pt x="674" y="2560"/>
                  </a:lnTo>
                  <a:lnTo>
                    <a:pt x="668" y="2551"/>
                  </a:lnTo>
                  <a:lnTo>
                    <a:pt x="665" y="2548"/>
                  </a:lnTo>
                  <a:lnTo>
                    <a:pt x="661" y="2547"/>
                  </a:lnTo>
                  <a:lnTo>
                    <a:pt x="657" y="2547"/>
                  </a:lnTo>
                  <a:lnTo>
                    <a:pt x="653" y="2549"/>
                  </a:lnTo>
                  <a:lnTo>
                    <a:pt x="649" y="2553"/>
                  </a:lnTo>
                  <a:lnTo>
                    <a:pt x="645" y="2559"/>
                  </a:lnTo>
                  <a:lnTo>
                    <a:pt x="643" y="2565"/>
                  </a:lnTo>
                  <a:lnTo>
                    <a:pt x="642" y="2572"/>
                  </a:lnTo>
                  <a:lnTo>
                    <a:pt x="642" y="2579"/>
                  </a:lnTo>
                  <a:lnTo>
                    <a:pt x="643" y="2586"/>
                  </a:lnTo>
                  <a:lnTo>
                    <a:pt x="647" y="2593"/>
                  </a:lnTo>
                  <a:lnTo>
                    <a:pt x="651" y="2600"/>
                  </a:lnTo>
                  <a:lnTo>
                    <a:pt x="656" y="2606"/>
                  </a:lnTo>
                  <a:lnTo>
                    <a:pt x="660" y="2612"/>
                  </a:lnTo>
                  <a:lnTo>
                    <a:pt x="661" y="2617"/>
                  </a:lnTo>
                  <a:lnTo>
                    <a:pt x="660" y="2620"/>
                  </a:lnTo>
                  <a:lnTo>
                    <a:pt x="659" y="2622"/>
                  </a:lnTo>
                  <a:lnTo>
                    <a:pt x="656" y="2623"/>
                  </a:lnTo>
                  <a:lnTo>
                    <a:pt x="653" y="2623"/>
                  </a:lnTo>
                  <a:lnTo>
                    <a:pt x="649" y="2622"/>
                  </a:lnTo>
                  <a:lnTo>
                    <a:pt x="642" y="2619"/>
                  </a:lnTo>
                  <a:lnTo>
                    <a:pt x="635" y="2614"/>
                  </a:lnTo>
                  <a:lnTo>
                    <a:pt x="626" y="2609"/>
                  </a:lnTo>
                  <a:lnTo>
                    <a:pt x="618" y="2603"/>
                  </a:lnTo>
                  <a:lnTo>
                    <a:pt x="615" y="2600"/>
                  </a:lnTo>
                  <a:lnTo>
                    <a:pt x="610" y="2599"/>
                  </a:lnTo>
                  <a:lnTo>
                    <a:pt x="604" y="2599"/>
                  </a:lnTo>
                  <a:lnTo>
                    <a:pt x="598" y="2599"/>
                  </a:lnTo>
                  <a:lnTo>
                    <a:pt x="592" y="2600"/>
                  </a:lnTo>
                  <a:lnTo>
                    <a:pt x="587" y="2604"/>
                  </a:lnTo>
                  <a:lnTo>
                    <a:pt x="582" y="2607"/>
                  </a:lnTo>
                  <a:lnTo>
                    <a:pt x="578" y="2611"/>
                  </a:lnTo>
                  <a:lnTo>
                    <a:pt x="573" y="2614"/>
                  </a:lnTo>
                  <a:lnTo>
                    <a:pt x="567" y="2617"/>
                  </a:lnTo>
                  <a:lnTo>
                    <a:pt x="559" y="2618"/>
                  </a:lnTo>
                  <a:lnTo>
                    <a:pt x="550" y="2616"/>
                  </a:lnTo>
                  <a:lnTo>
                    <a:pt x="544" y="2616"/>
                  </a:lnTo>
                  <a:lnTo>
                    <a:pt x="540" y="2618"/>
                  </a:lnTo>
                  <a:lnTo>
                    <a:pt x="535" y="2620"/>
                  </a:lnTo>
                  <a:lnTo>
                    <a:pt x="530" y="2623"/>
                  </a:lnTo>
                  <a:lnTo>
                    <a:pt x="519" y="2629"/>
                  </a:lnTo>
                  <a:lnTo>
                    <a:pt x="508" y="2635"/>
                  </a:lnTo>
                  <a:lnTo>
                    <a:pt x="497" y="2641"/>
                  </a:lnTo>
                  <a:lnTo>
                    <a:pt x="484" y="2647"/>
                  </a:lnTo>
                  <a:lnTo>
                    <a:pt x="476" y="2650"/>
                  </a:lnTo>
                  <a:lnTo>
                    <a:pt x="466" y="2652"/>
                  </a:lnTo>
                  <a:lnTo>
                    <a:pt x="458" y="2654"/>
                  </a:lnTo>
                  <a:lnTo>
                    <a:pt x="449" y="2654"/>
                  </a:lnTo>
                  <a:lnTo>
                    <a:pt x="441" y="2654"/>
                  </a:lnTo>
                  <a:lnTo>
                    <a:pt x="434" y="2650"/>
                  </a:lnTo>
                  <a:lnTo>
                    <a:pt x="432" y="2649"/>
                  </a:lnTo>
                  <a:lnTo>
                    <a:pt x="429" y="2647"/>
                  </a:lnTo>
                  <a:lnTo>
                    <a:pt x="427" y="2643"/>
                  </a:lnTo>
                  <a:lnTo>
                    <a:pt x="426" y="2639"/>
                  </a:lnTo>
                  <a:lnTo>
                    <a:pt x="421" y="2633"/>
                  </a:lnTo>
                  <a:lnTo>
                    <a:pt x="416" y="2630"/>
                  </a:lnTo>
                  <a:lnTo>
                    <a:pt x="410" y="2629"/>
                  </a:lnTo>
                  <a:lnTo>
                    <a:pt x="403" y="2628"/>
                  </a:lnTo>
                  <a:lnTo>
                    <a:pt x="388" y="2628"/>
                  </a:lnTo>
                  <a:lnTo>
                    <a:pt x="370" y="2626"/>
                  </a:lnTo>
                  <a:lnTo>
                    <a:pt x="360" y="2624"/>
                  </a:lnTo>
                  <a:lnTo>
                    <a:pt x="349" y="2622"/>
                  </a:lnTo>
                  <a:lnTo>
                    <a:pt x="340" y="2625"/>
                  </a:lnTo>
                  <a:lnTo>
                    <a:pt x="332" y="2630"/>
                  </a:lnTo>
                  <a:lnTo>
                    <a:pt x="321" y="2630"/>
                  </a:lnTo>
                  <a:lnTo>
                    <a:pt x="314" y="2632"/>
                  </a:lnTo>
                  <a:lnTo>
                    <a:pt x="316" y="2647"/>
                  </a:lnTo>
                  <a:lnTo>
                    <a:pt x="317" y="2658"/>
                  </a:lnTo>
                  <a:lnTo>
                    <a:pt x="309" y="2667"/>
                  </a:lnTo>
                  <a:lnTo>
                    <a:pt x="297" y="2675"/>
                  </a:lnTo>
                  <a:lnTo>
                    <a:pt x="283" y="2685"/>
                  </a:lnTo>
                  <a:lnTo>
                    <a:pt x="263" y="2699"/>
                  </a:lnTo>
                  <a:lnTo>
                    <a:pt x="253" y="2707"/>
                  </a:lnTo>
                  <a:lnTo>
                    <a:pt x="246" y="2714"/>
                  </a:lnTo>
                  <a:lnTo>
                    <a:pt x="244" y="2721"/>
                  </a:lnTo>
                  <a:lnTo>
                    <a:pt x="243" y="2730"/>
                  </a:lnTo>
                  <a:lnTo>
                    <a:pt x="244" y="2746"/>
                  </a:lnTo>
                  <a:lnTo>
                    <a:pt x="245" y="2768"/>
                  </a:lnTo>
                  <a:lnTo>
                    <a:pt x="244" y="2780"/>
                  </a:lnTo>
                  <a:lnTo>
                    <a:pt x="241" y="2789"/>
                  </a:lnTo>
                  <a:lnTo>
                    <a:pt x="238" y="2799"/>
                  </a:lnTo>
                  <a:lnTo>
                    <a:pt x="233" y="2806"/>
                  </a:lnTo>
                  <a:lnTo>
                    <a:pt x="227" y="2813"/>
                  </a:lnTo>
                  <a:lnTo>
                    <a:pt x="220" y="2820"/>
                  </a:lnTo>
                  <a:lnTo>
                    <a:pt x="213" y="2826"/>
                  </a:lnTo>
                  <a:lnTo>
                    <a:pt x="204" y="2832"/>
                  </a:lnTo>
                  <a:lnTo>
                    <a:pt x="195" y="2837"/>
                  </a:lnTo>
                  <a:lnTo>
                    <a:pt x="185" y="2841"/>
                  </a:lnTo>
                  <a:lnTo>
                    <a:pt x="175" y="2845"/>
                  </a:lnTo>
                  <a:lnTo>
                    <a:pt x="164" y="2849"/>
                  </a:lnTo>
                  <a:lnTo>
                    <a:pt x="152" y="2851"/>
                  </a:lnTo>
                  <a:lnTo>
                    <a:pt x="140" y="2852"/>
                  </a:lnTo>
                  <a:lnTo>
                    <a:pt x="130" y="2852"/>
                  </a:lnTo>
                  <a:lnTo>
                    <a:pt x="118" y="2852"/>
                  </a:lnTo>
                  <a:lnTo>
                    <a:pt x="106" y="2852"/>
                  </a:lnTo>
                  <a:lnTo>
                    <a:pt x="95" y="2853"/>
                  </a:lnTo>
                  <a:lnTo>
                    <a:pt x="86" y="2855"/>
                  </a:lnTo>
                  <a:lnTo>
                    <a:pt x="76" y="2856"/>
                  </a:lnTo>
                  <a:lnTo>
                    <a:pt x="69" y="2859"/>
                  </a:lnTo>
                  <a:lnTo>
                    <a:pt x="62" y="2863"/>
                  </a:lnTo>
                  <a:lnTo>
                    <a:pt x="56" y="2866"/>
                  </a:lnTo>
                  <a:lnTo>
                    <a:pt x="52" y="2871"/>
                  </a:lnTo>
                  <a:lnTo>
                    <a:pt x="50" y="2877"/>
                  </a:lnTo>
                  <a:lnTo>
                    <a:pt x="50" y="2883"/>
                  </a:lnTo>
                  <a:lnTo>
                    <a:pt x="52" y="2890"/>
                  </a:lnTo>
                  <a:lnTo>
                    <a:pt x="56" y="2896"/>
                  </a:lnTo>
                  <a:lnTo>
                    <a:pt x="64" y="2910"/>
                  </a:lnTo>
                  <a:lnTo>
                    <a:pt x="75" y="2926"/>
                  </a:lnTo>
                  <a:lnTo>
                    <a:pt x="80" y="2934"/>
                  </a:lnTo>
                  <a:lnTo>
                    <a:pt x="83" y="2943"/>
                  </a:lnTo>
                  <a:lnTo>
                    <a:pt x="86" y="2952"/>
                  </a:lnTo>
                  <a:lnTo>
                    <a:pt x="88" y="2962"/>
                  </a:lnTo>
                  <a:lnTo>
                    <a:pt x="92" y="2981"/>
                  </a:lnTo>
                  <a:lnTo>
                    <a:pt x="93" y="2995"/>
                  </a:lnTo>
                  <a:lnTo>
                    <a:pt x="94" y="3007"/>
                  </a:lnTo>
                  <a:lnTo>
                    <a:pt x="95" y="3016"/>
                  </a:lnTo>
                  <a:lnTo>
                    <a:pt x="96" y="3020"/>
                  </a:lnTo>
                  <a:lnTo>
                    <a:pt x="97" y="3023"/>
                  </a:lnTo>
                  <a:lnTo>
                    <a:pt x="100" y="3026"/>
                  </a:lnTo>
                  <a:lnTo>
                    <a:pt x="102" y="3027"/>
                  </a:lnTo>
                  <a:lnTo>
                    <a:pt x="106" y="3028"/>
                  </a:lnTo>
                  <a:lnTo>
                    <a:pt x="108" y="3030"/>
                  </a:lnTo>
                  <a:lnTo>
                    <a:pt x="109" y="3034"/>
                  </a:lnTo>
                  <a:lnTo>
                    <a:pt x="111" y="3038"/>
                  </a:lnTo>
                  <a:lnTo>
                    <a:pt x="112" y="3048"/>
                  </a:lnTo>
                  <a:lnTo>
                    <a:pt x="111" y="3060"/>
                  </a:lnTo>
                  <a:lnTo>
                    <a:pt x="109" y="3066"/>
                  </a:lnTo>
                  <a:lnTo>
                    <a:pt x="107" y="3071"/>
                  </a:lnTo>
                  <a:lnTo>
                    <a:pt x="105" y="3073"/>
                  </a:lnTo>
                  <a:lnTo>
                    <a:pt x="101" y="3074"/>
                  </a:lnTo>
                  <a:lnTo>
                    <a:pt x="99" y="3074"/>
                  </a:lnTo>
                  <a:lnTo>
                    <a:pt x="95" y="3074"/>
                  </a:lnTo>
                  <a:lnTo>
                    <a:pt x="92" y="3073"/>
                  </a:lnTo>
                  <a:lnTo>
                    <a:pt x="88" y="3071"/>
                  </a:lnTo>
                  <a:lnTo>
                    <a:pt x="84" y="3070"/>
                  </a:lnTo>
                  <a:lnTo>
                    <a:pt x="81" y="3068"/>
                  </a:lnTo>
                  <a:lnTo>
                    <a:pt x="76" y="3070"/>
                  </a:lnTo>
                  <a:lnTo>
                    <a:pt x="71" y="3071"/>
                  </a:lnTo>
                  <a:lnTo>
                    <a:pt x="59" y="3076"/>
                  </a:lnTo>
                  <a:lnTo>
                    <a:pt x="45" y="3083"/>
                  </a:lnTo>
                  <a:lnTo>
                    <a:pt x="29" y="3090"/>
                  </a:lnTo>
                  <a:lnTo>
                    <a:pt x="14" y="3095"/>
                  </a:lnTo>
                  <a:lnTo>
                    <a:pt x="8" y="3097"/>
                  </a:lnTo>
                  <a:lnTo>
                    <a:pt x="5" y="3101"/>
                  </a:lnTo>
                  <a:lnTo>
                    <a:pt x="1" y="3105"/>
                  </a:lnTo>
                  <a:lnTo>
                    <a:pt x="0" y="3111"/>
                  </a:lnTo>
                  <a:lnTo>
                    <a:pt x="0" y="3118"/>
                  </a:lnTo>
                  <a:lnTo>
                    <a:pt x="2" y="3128"/>
                  </a:lnTo>
                  <a:lnTo>
                    <a:pt x="5" y="3135"/>
                  </a:lnTo>
                  <a:lnTo>
                    <a:pt x="10" y="3142"/>
                  </a:lnTo>
                  <a:lnTo>
                    <a:pt x="20" y="3148"/>
                  </a:lnTo>
                  <a:lnTo>
                    <a:pt x="32" y="3154"/>
                  </a:lnTo>
                  <a:lnTo>
                    <a:pt x="37" y="3160"/>
                  </a:lnTo>
                  <a:lnTo>
                    <a:pt x="39" y="3167"/>
                  </a:lnTo>
                  <a:lnTo>
                    <a:pt x="42" y="3175"/>
                  </a:lnTo>
                  <a:lnTo>
                    <a:pt x="43" y="3185"/>
                  </a:lnTo>
                  <a:lnTo>
                    <a:pt x="44" y="3194"/>
                  </a:lnTo>
                  <a:lnTo>
                    <a:pt x="46" y="3204"/>
                  </a:lnTo>
                  <a:lnTo>
                    <a:pt x="50" y="3212"/>
                  </a:lnTo>
                  <a:lnTo>
                    <a:pt x="55" y="3219"/>
                  </a:lnTo>
                  <a:lnTo>
                    <a:pt x="68" y="3233"/>
                  </a:lnTo>
                  <a:lnTo>
                    <a:pt x="81" y="3248"/>
                  </a:lnTo>
                  <a:lnTo>
                    <a:pt x="87" y="3254"/>
                  </a:lnTo>
                  <a:lnTo>
                    <a:pt x="94" y="3259"/>
                  </a:lnTo>
                  <a:lnTo>
                    <a:pt x="100" y="3262"/>
                  </a:lnTo>
                  <a:lnTo>
                    <a:pt x="107" y="3263"/>
                  </a:lnTo>
                  <a:lnTo>
                    <a:pt x="114" y="3262"/>
                  </a:lnTo>
                  <a:lnTo>
                    <a:pt x="119" y="3261"/>
                  </a:lnTo>
                  <a:lnTo>
                    <a:pt x="121" y="3260"/>
                  </a:lnTo>
                  <a:lnTo>
                    <a:pt x="125" y="3256"/>
                  </a:lnTo>
                  <a:lnTo>
                    <a:pt x="128" y="3249"/>
                  </a:lnTo>
                  <a:lnTo>
                    <a:pt x="133" y="3240"/>
                  </a:lnTo>
                  <a:lnTo>
                    <a:pt x="137" y="3235"/>
                  </a:lnTo>
                  <a:lnTo>
                    <a:pt x="140" y="3230"/>
                  </a:lnTo>
                  <a:lnTo>
                    <a:pt x="145" y="3228"/>
                  </a:lnTo>
                  <a:lnTo>
                    <a:pt x="151" y="3225"/>
                  </a:lnTo>
                  <a:lnTo>
                    <a:pt x="156" y="3224"/>
                  </a:lnTo>
                  <a:lnTo>
                    <a:pt x="162" y="3224"/>
                  </a:lnTo>
                  <a:lnTo>
                    <a:pt x="169" y="3227"/>
                  </a:lnTo>
                  <a:lnTo>
                    <a:pt x="175" y="3229"/>
                  </a:lnTo>
                  <a:lnTo>
                    <a:pt x="191" y="3238"/>
                  </a:lnTo>
                  <a:lnTo>
                    <a:pt x="210" y="3249"/>
                  </a:lnTo>
                  <a:lnTo>
                    <a:pt x="229" y="3259"/>
                  </a:lnTo>
                  <a:lnTo>
                    <a:pt x="245" y="3267"/>
                  </a:lnTo>
                  <a:lnTo>
                    <a:pt x="258" y="3274"/>
                  </a:lnTo>
                  <a:lnTo>
                    <a:pt x="275" y="3284"/>
                  </a:lnTo>
                  <a:lnTo>
                    <a:pt x="282" y="3290"/>
                  </a:lnTo>
                  <a:lnTo>
                    <a:pt x="289" y="3297"/>
                  </a:lnTo>
                  <a:lnTo>
                    <a:pt x="295" y="3303"/>
                  </a:lnTo>
                  <a:lnTo>
                    <a:pt x="300" y="3310"/>
                  </a:lnTo>
                  <a:lnTo>
                    <a:pt x="309" y="3328"/>
                  </a:lnTo>
                  <a:lnTo>
                    <a:pt x="319" y="3344"/>
                  </a:lnTo>
                  <a:lnTo>
                    <a:pt x="332" y="3357"/>
                  </a:lnTo>
                  <a:lnTo>
                    <a:pt x="342" y="3369"/>
                  </a:lnTo>
                  <a:lnTo>
                    <a:pt x="346" y="3375"/>
                  </a:lnTo>
                  <a:lnTo>
                    <a:pt x="347" y="3382"/>
                  </a:lnTo>
                  <a:lnTo>
                    <a:pt x="348" y="3389"/>
                  </a:lnTo>
                  <a:lnTo>
                    <a:pt x="348" y="3397"/>
                  </a:lnTo>
                  <a:lnTo>
                    <a:pt x="346" y="3402"/>
                  </a:lnTo>
                  <a:lnTo>
                    <a:pt x="342" y="3408"/>
                  </a:lnTo>
                  <a:lnTo>
                    <a:pt x="339" y="3413"/>
                  </a:lnTo>
                  <a:lnTo>
                    <a:pt x="332" y="3417"/>
                  </a:lnTo>
                  <a:lnTo>
                    <a:pt x="326" y="3419"/>
                  </a:lnTo>
                  <a:lnTo>
                    <a:pt x="320" y="3424"/>
                  </a:lnTo>
                  <a:lnTo>
                    <a:pt x="315" y="3429"/>
                  </a:lnTo>
                  <a:lnTo>
                    <a:pt x="310" y="3436"/>
                  </a:lnTo>
                  <a:lnTo>
                    <a:pt x="307" y="3443"/>
                  </a:lnTo>
                  <a:lnTo>
                    <a:pt x="303" y="3452"/>
                  </a:lnTo>
                  <a:lnTo>
                    <a:pt x="300" y="3462"/>
                  </a:lnTo>
                  <a:lnTo>
                    <a:pt x="297" y="3474"/>
                  </a:lnTo>
                  <a:lnTo>
                    <a:pt x="290" y="3496"/>
                  </a:lnTo>
                  <a:lnTo>
                    <a:pt x="285" y="3520"/>
                  </a:lnTo>
                  <a:lnTo>
                    <a:pt x="284" y="3532"/>
                  </a:lnTo>
                  <a:lnTo>
                    <a:pt x="285" y="3543"/>
                  </a:lnTo>
                  <a:lnTo>
                    <a:pt x="286" y="3549"/>
                  </a:lnTo>
                  <a:lnTo>
                    <a:pt x="289" y="3553"/>
                  </a:lnTo>
                  <a:lnTo>
                    <a:pt x="292" y="3558"/>
                  </a:lnTo>
                  <a:lnTo>
                    <a:pt x="296" y="3563"/>
                  </a:lnTo>
                  <a:lnTo>
                    <a:pt x="302" y="3571"/>
                  </a:lnTo>
                  <a:lnTo>
                    <a:pt x="306" y="3577"/>
                  </a:lnTo>
                  <a:lnTo>
                    <a:pt x="307" y="3582"/>
                  </a:lnTo>
                  <a:lnTo>
                    <a:pt x="304" y="3586"/>
                  </a:lnTo>
                  <a:lnTo>
                    <a:pt x="297" y="3596"/>
                  </a:lnTo>
                  <a:lnTo>
                    <a:pt x="288" y="3614"/>
                  </a:lnTo>
                  <a:lnTo>
                    <a:pt x="284" y="3625"/>
                  </a:lnTo>
                  <a:lnTo>
                    <a:pt x="283" y="3634"/>
                  </a:lnTo>
                  <a:lnTo>
                    <a:pt x="284" y="3644"/>
                  </a:lnTo>
                  <a:lnTo>
                    <a:pt x="285" y="3653"/>
                  </a:lnTo>
                  <a:lnTo>
                    <a:pt x="291" y="3669"/>
                  </a:lnTo>
                  <a:lnTo>
                    <a:pt x="296" y="3683"/>
                  </a:lnTo>
                  <a:lnTo>
                    <a:pt x="296" y="3687"/>
                  </a:lnTo>
                  <a:lnTo>
                    <a:pt x="296" y="3689"/>
                  </a:lnTo>
                  <a:lnTo>
                    <a:pt x="295" y="3691"/>
                  </a:lnTo>
                  <a:lnTo>
                    <a:pt x="294" y="3694"/>
                  </a:lnTo>
                  <a:lnTo>
                    <a:pt x="289" y="3698"/>
                  </a:lnTo>
                  <a:lnTo>
                    <a:pt x="283" y="3702"/>
                  </a:lnTo>
                  <a:lnTo>
                    <a:pt x="277" y="3706"/>
                  </a:lnTo>
                  <a:lnTo>
                    <a:pt x="270" y="3709"/>
                  </a:lnTo>
                  <a:lnTo>
                    <a:pt x="262" y="3714"/>
                  </a:lnTo>
                  <a:lnTo>
                    <a:pt x="253" y="3721"/>
                  </a:lnTo>
                  <a:lnTo>
                    <a:pt x="250" y="3725"/>
                  </a:lnTo>
                  <a:lnTo>
                    <a:pt x="247" y="3729"/>
                  </a:lnTo>
                  <a:lnTo>
                    <a:pt x="245" y="3734"/>
                  </a:lnTo>
                  <a:lnTo>
                    <a:pt x="244" y="3739"/>
                  </a:lnTo>
                  <a:lnTo>
                    <a:pt x="243" y="3748"/>
                  </a:lnTo>
                  <a:lnTo>
                    <a:pt x="244" y="3759"/>
                  </a:lnTo>
                  <a:lnTo>
                    <a:pt x="250" y="3778"/>
                  </a:lnTo>
                  <a:lnTo>
                    <a:pt x="256" y="3791"/>
                  </a:lnTo>
                  <a:lnTo>
                    <a:pt x="259" y="3798"/>
                  </a:lnTo>
                  <a:lnTo>
                    <a:pt x="266" y="3809"/>
                  </a:lnTo>
                  <a:lnTo>
                    <a:pt x="273" y="3821"/>
                  </a:lnTo>
                  <a:lnTo>
                    <a:pt x="279" y="3834"/>
                  </a:lnTo>
                  <a:lnTo>
                    <a:pt x="281" y="3839"/>
                  </a:lnTo>
                  <a:lnTo>
                    <a:pt x="282" y="3842"/>
                  </a:lnTo>
                  <a:lnTo>
                    <a:pt x="281" y="3846"/>
                  </a:lnTo>
                  <a:lnTo>
                    <a:pt x="281" y="3849"/>
                  </a:lnTo>
                  <a:lnTo>
                    <a:pt x="278" y="3858"/>
                  </a:lnTo>
                  <a:lnTo>
                    <a:pt x="277" y="3866"/>
                  </a:lnTo>
                  <a:lnTo>
                    <a:pt x="277" y="3871"/>
                  </a:lnTo>
                  <a:lnTo>
                    <a:pt x="276" y="3876"/>
                  </a:lnTo>
                  <a:lnTo>
                    <a:pt x="275" y="3879"/>
                  </a:lnTo>
                  <a:lnTo>
                    <a:pt x="272" y="3881"/>
                  </a:lnTo>
                  <a:lnTo>
                    <a:pt x="270" y="3884"/>
                  </a:lnTo>
                  <a:lnTo>
                    <a:pt x="267" y="3886"/>
                  </a:lnTo>
                  <a:lnTo>
                    <a:pt x="265" y="3887"/>
                  </a:lnTo>
                  <a:lnTo>
                    <a:pt x="262" y="3887"/>
                  </a:lnTo>
                  <a:lnTo>
                    <a:pt x="254" y="3887"/>
                  </a:lnTo>
                  <a:lnTo>
                    <a:pt x="246" y="3887"/>
                  </a:lnTo>
                  <a:lnTo>
                    <a:pt x="239" y="3886"/>
                  </a:lnTo>
                  <a:lnTo>
                    <a:pt x="231" y="3884"/>
                  </a:lnTo>
                  <a:lnTo>
                    <a:pt x="218" y="3881"/>
                  </a:lnTo>
                  <a:lnTo>
                    <a:pt x="207" y="3880"/>
                  </a:lnTo>
                  <a:lnTo>
                    <a:pt x="202" y="3881"/>
                  </a:lnTo>
                  <a:lnTo>
                    <a:pt x="197" y="3883"/>
                  </a:lnTo>
                  <a:lnTo>
                    <a:pt x="191" y="3885"/>
                  </a:lnTo>
                  <a:lnTo>
                    <a:pt x="187" y="3889"/>
                  </a:lnTo>
                  <a:lnTo>
                    <a:pt x="181" y="3891"/>
                  </a:lnTo>
                  <a:lnTo>
                    <a:pt x="175" y="3893"/>
                  </a:lnTo>
                  <a:lnTo>
                    <a:pt x="170" y="3895"/>
                  </a:lnTo>
                  <a:lnTo>
                    <a:pt x="165" y="3893"/>
                  </a:lnTo>
                  <a:lnTo>
                    <a:pt x="162" y="3892"/>
                  </a:lnTo>
                  <a:lnTo>
                    <a:pt x="157" y="3889"/>
                  </a:lnTo>
                  <a:lnTo>
                    <a:pt x="153" y="3884"/>
                  </a:lnTo>
                  <a:lnTo>
                    <a:pt x="149" y="3877"/>
                  </a:lnTo>
                  <a:lnTo>
                    <a:pt x="146" y="3873"/>
                  </a:lnTo>
                  <a:lnTo>
                    <a:pt x="143" y="3868"/>
                  </a:lnTo>
                  <a:lnTo>
                    <a:pt x="139" y="3866"/>
                  </a:lnTo>
                  <a:lnTo>
                    <a:pt x="134" y="3864"/>
                  </a:lnTo>
                  <a:lnTo>
                    <a:pt x="130" y="3861"/>
                  </a:lnTo>
                  <a:lnTo>
                    <a:pt x="125" y="3859"/>
                  </a:lnTo>
                  <a:lnTo>
                    <a:pt x="119" y="3858"/>
                  </a:lnTo>
                  <a:lnTo>
                    <a:pt x="114" y="3858"/>
                  </a:lnTo>
                  <a:lnTo>
                    <a:pt x="102" y="3859"/>
                  </a:lnTo>
                  <a:lnTo>
                    <a:pt x="89" y="3860"/>
                  </a:lnTo>
                  <a:lnTo>
                    <a:pt x="83" y="3857"/>
                  </a:lnTo>
                  <a:lnTo>
                    <a:pt x="76" y="3853"/>
                  </a:lnTo>
                  <a:lnTo>
                    <a:pt x="69" y="3853"/>
                  </a:lnTo>
                  <a:lnTo>
                    <a:pt x="63" y="3853"/>
                  </a:lnTo>
                  <a:lnTo>
                    <a:pt x="57" y="3854"/>
                  </a:lnTo>
                  <a:lnTo>
                    <a:pt x="53" y="3855"/>
                  </a:lnTo>
                  <a:lnTo>
                    <a:pt x="49" y="3860"/>
                  </a:lnTo>
                  <a:lnTo>
                    <a:pt x="46" y="3865"/>
                  </a:lnTo>
                  <a:lnTo>
                    <a:pt x="44" y="3871"/>
                  </a:lnTo>
                  <a:lnTo>
                    <a:pt x="43" y="3878"/>
                  </a:lnTo>
                  <a:lnTo>
                    <a:pt x="42" y="3892"/>
                  </a:lnTo>
                  <a:lnTo>
                    <a:pt x="40" y="3906"/>
                  </a:lnTo>
                  <a:lnTo>
                    <a:pt x="39" y="3916"/>
                  </a:lnTo>
                  <a:lnTo>
                    <a:pt x="39" y="3924"/>
                  </a:lnTo>
                  <a:lnTo>
                    <a:pt x="39" y="3933"/>
                  </a:lnTo>
                  <a:lnTo>
                    <a:pt x="42" y="3939"/>
                  </a:lnTo>
                  <a:lnTo>
                    <a:pt x="44" y="3944"/>
                  </a:lnTo>
                  <a:lnTo>
                    <a:pt x="48" y="3948"/>
                  </a:lnTo>
                  <a:lnTo>
                    <a:pt x="51" y="3949"/>
                  </a:lnTo>
                  <a:lnTo>
                    <a:pt x="56" y="3949"/>
                  </a:lnTo>
                  <a:lnTo>
                    <a:pt x="68" y="3944"/>
                  </a:lnTo>
                  <a:lnTo>
                    <a:pt x="80" y="3941"/>
                  </a:lnTo>
                  <a:lnTo>
                    <a:pt x="84" y="3940"/>
                  </a:lnTo>
                  <a:lnTo>
                    <a:pt x="89" y="3940"/>
                  </a:lnTo>
                  <a:lnTo>
                    <a:pt x="94" y="3940"/>
                  </a:lnTo>
                  <a:lnTo>
                    <a:pt x="97" y="3941"/>
                  </a:lnTo>
                  <a:lnTo>
                    <a:pt x="100" y="3948"/>
                  </a:lnTo>
                  <a:lnTo>
                    <a:pt x="106" y="3959"/>
                  </a:lnTo>
                  <a:lnTo>
                    <a:pt x="119" y="3965"/>
                  </a:lnTo>
                  <a:lnTo>
                    <a:pt x="131" y="3969"/>
                  </a:lnTo>
                  <a:lnTo>
                    <a:pt x="132" y="3978"/>
                  </a:lnTo>
                  <a:lnTo>
                    <a:pt x="132" y="3993"/>
                  </a:lnTo>
                  <a:lnTo>
                    <a:pt x="132" y="4000"/>
                  </a:lnTo>
                  <a:lnTo>
                    <a:pt x="133" y="4007"/>
                  </a:lnTo>
                  <a:lnTo>
                    <a:pt x="134" y="4013"/>
                  </a:lnTo>
                  <a:lnTo>
                    <a:pt x="136" y="4018"/>
                  </a:lnTo>
                  <a:lnTo>
                    <a:pt x="138" y="4019"/>
                  </a:lnTo>
                  <a:lnTo>
                    <a:pt x="141" y="4021"/>
                  </a:lnTo>
                  <a:lnTo>
                    <a:pt x="144" y="4019"/>
                  </a:lnTo>
                  <a:lnTo>
                    <a:pt x="146" y="4018"/>
                  </a:lnTo>
                  <a:lnTo>
                    <a:pt x="152" y="4010"/>
                  </a:lnTo>
                  <a:lnTo>
                    <a:pt x="159" y="4003"/>
                  </a:lnTo>
                  <a:lnTo>
                    <a:pt x="163" y="4002"/>
                  </a:lnTo>
                  <a:lnTo>
                    <a:pt x="168" y="4002"/>
                  </a:lnTo>
                  <a:lnTo>
                    <a:pt x="172" y="4003"/>
                  </a:lnTo>
                  <a:lnTo>
                    <a:pt x="176" y="4004"/>
                  </a:lnTo>
                  <a:lnTo>
                    <a:pt x="185" y="4007"/>
                  </a:lnTo>
                  <a:lnTo>
                    <a:pt x="193" y="4010"/>
                  </a:lnTo>
                  <a:lnTo>
                    <a:pt x="204" y="4012"/>
                  </a:lnTo>
                  <a:lnTo>
                    <a:pt x="215" y="4016"/>
                  </a:lnTo>
                  <a:lnTo>
                    <a:pt x="225" y="4019"/>
                  </a:lnTo>
                  <a:lnTo>
                    <a:pt x="232" y="4025"/>
                  </a:lnTo>
                  <a:lnTo>
                    <a:pt x="240" y="4038"/>
                  </a:lnTo>
                  <a:lnTo>
                    <a:pt x="251" y="4050"/>
                  </a:lnTo>
                  <a:lnTo>
                    <a:pt x="265" y="4057"/>
                  </a:lnTo>
                  <a:lnTo>
                    <a:pt x="277" y="4062"/>
                  </a:lnTo>
                  <a:lnTo>
                    <a:pt x="282" y="4065"/>
                  </a:lnTo>
                  <a:lnTo>
                    <a:pt x="286" y="4067"/>
                  </a:lnTo>
                  <a:lnTo>
                    <a:pt x="289" y="4070"/>
                  </a:lnTo>
                  <a:lnTo>
                    <a:pt x="291" y="4074"/>
                  </a:lnTo>
                  <a:lnTo>
                    <a:pt x="294" y="4085"/>
                  </a:lnTo>
                  <a:lnTo>
                    <a:pt x="295" y="4101"/>
                  </a:lnTo>
                  <a:lnTo>
                    <a:pt x="294" y="4112"/>
                  </a:lnTo>
                  <a:lnTo>
                    <a:pt x="292" y="4123"/>
                  </a:lnTo>
                  <a:lnTo>
                    <a:pt x="291" y="4135"/>
                  </a:lnTo>
                  <a:lnTo>
                    <a:pt x="289" y="4148"/>
                  </a:lnTo>
                  <a:lnTo>
                    <a:pt x="288" y="4154"/>
                  </a:lnTo>
                  <a:lnTo>
                    <a:pt x="286" y="4158"/>
                  </a:lnTo>
                  <a:lnTo>
                    <a:pt x="286" y="4163"/>
                  </a:lnTo>
                  <a:lnTo>
                    <a:pt x="288" y="4168"/>
                  </a:lnTo>
                  <a:lnTo>
                    <a:pt x="290" y="4174"/>
                  </a:lnTo>
                  <a:lnTo>
                    <a:pt x="295" y="4177"/>
                  </a:lnTo>
                  <a:lnTo>
                    <a:pt x="300" y="4179"/>
                  </a:lnTo>
                  <a:lnTo>
                    <a:pt x="303" y="4177"/>
                  </a:lnTo>
                  <a:lnTo>
                    <a:pt x="307" y="4176"/>
                  </a:lnTo>
                  <a:lnTo>
                    <a:pt x="309" y="4173"/>
                  </a:lnTo>
                  <a:lnTo>
                    <a:pt x="310" y="4170"/>
                  </a:lnTo>
                  <a:lnTo>
                    <a:pt x="313" y="4168"/>
                  </a:lnTo>
                  <a:lnTo>
                    <a:pt x="314" y="4166"/>
                  </a:lnTo>
                  <a:lnTo>
                    <a:pt x="317" y="4166"/>
                  </a:lnTo>
                  <a:lnTo>
                    <a:pt x="323" y="4164"/>
                  </a:lnTo>
                  <a:lnTo>
                    <a:pt x="330" y="4167"/>
                  </a:lnTo>
                  <a:lnTo>
                    <a:pt x="339" y="4172"/>
                  </a:lnTo>
                  <a:lnTo>
                    <a:pt x="347" y="4179"/>
                  </a:lnTo>
                  <a:lnTo>
                    <a:pt x="355" y="4188"/>
                  </a:lnTo>
                  <a:lnTo>
                    <a:pt x="364" y="4196"/>
                  </a:lnTo>
                  <a:lnTo>
                    <a:pt x="373" y="4211"/>
                  </a:lnTo>
                  <a:lnTo>
                    <a:pt x="389" y="4232"/>
                  </a:lnTo>
                  <a:lnTo>
                    <a:pt x="404" y="4256"/>
                  </a:lnTo>
                  <a:lnTo>
                    <a:pt x="415" y="4275"/>
                  </a:lnTo>
                  <a:lnTo>
                    <a:pt x="417" y="4281"/>
                  </a:lnTo>
                  <a:lnTo>
                    <a:pt x="417" y="4286"/>
                  </a:lnTo>
                  <a:lnTo>
                    <a:pt x="415" y="4287"/>
                  </a:lnTo>
                  <a:lnTo>
                    <a:pt x="411" y="4290"/>
                  </a:lnTo>
                  <a:lnTo>
                    <a:pt x="410" y="4293"/>
                  </a:lnTo>
                  <a:lnTo>
                    <a:pt x="410" y="4295"/>
                  </a:lnTo>
                  <a:lnTo>
                    <a:pt x="410" y="4297"/>
                  </a:lnTo>
                  <a:lnTo>
                    <a:pt x="410" y="4301"/>
                  </a:lnTo>
                  <a:lnTo>
                    <a:pt x="415" y="4313"/>
                  </a:lnTo>
                  <a:lnTo>
                    <a:pt x="421" y="4330"/>
                  </a:lnTo>
                  <a:lnTo>
                    <a:pt x="426" y="4346"/>
                  </a:lnTo>
                  <a:lnTo>
                    <a:pt x="427" y="4357"/>
                  </a:lnTo>
                  <a:lnTo>
                    <a:pt x="427" y="4360"/>
                  </a:lnTo>
                  <a:lnTo>
                    <a:pt x="424" y="4364"/>
                  </a:lnTo>
                  <a:lnTo>
                    <a:pt x="422" y="4368"/>
                  </a:lnTo>
                  <a:lnTo>
                    <a:pt x="420" y="4370"/>
                  </a:lnTo>
                  <a:lnTo>
                    <a:pt x="412" y="4376"/>
                  </a:lnTo>
                  <a:lnTo>
                    <a:pt x="404" y="4385"/>
                  </a:lnTo>
                  <a:lnTo>
                    <a:pt x="401" y="4391"/>
                  </a:lnTo>
                  <a:lnTo>
                    <a:pt x="398" y="4396"/>
                  </a:lnTo>
                  <a:lnTo>
                    <a:pt x="397" y="4401"/>
                  </a:lnTo>
                  <a:lnTo>
                    <a:pt x="397" y="4406"/>
                  </a:lnTo>
                  <a:lnTo>
                    <a:pt x="399" y="4415"/>
                  </a:lnTo>
                  <a:lnTo>
                    <a:pt x="399" y="4428"/>
                  </a:lnTo>
                  <a:lnTo>
                    <a:pt x="399" y="4433"/>
                  </a:lnTo>
                  <a:lnTo>
                    <a:pt x="397" y="4438"/>
                  </a:lnTo>
                  <a:lnTo>
                    <a:pt x="395" y="4441"/>
                  </a:lnTo>
                  <a:lnTo>
                    <a:pt x="392" y="4445"/>
                  </a:lnTo>
                  <a:lnTo>
                    <a:pt x="384" y="4447"/>
                  </a:lnTo>
                  <a:lnTo>
                    <a:pt x="377" y="4450"/>
                  </a:lnTo>
                  <a:lnTo>
                    <a:pt x="374" y="4458"/>
                  </a:lnTo>
                  <a:lnTo>
                    <a:pt x="373" y="4466"/>
                  </a:lnTo>
                  <a:lnTo>
                    <a:pt x="363" y="4473"/>
                  </a:lnTo>
                  <a:lnTo>
                    <a:pt x="349" y="4482"/>
                  </a:lnTo>
                  <a:lnTo>
                    <a:pt x="346" y="4486"/>
                  </a:lnTo>
                  <a:lnTo>
                    <a:pt x="342" y="4492"/>
                  </a:lnTo>
                  <a:lnTo>
                    <a:pt x="341" y="4497"/>
                  </a:lnTo>
                  <a:lnTo>
                    <a:pt x="339" y="4502"/>
                  </a:lnTo>
                  <a:lnTo>
                    <a:pt x="339" y="4505"/>
                  </a:lnTo>
                  <a:lnTo>
                    <a:pt x="339" y="4510"/>
                  </a:lnTo>
                  <a:lnTo>
                    <a:pt x="340" y="4514"/>
                  </a:lnTo>
                  <a:lnTo>
                    <a:pt x="341" y="4519"/>
                  </a:lnTo>
                  <a:lnTo>
                    <a:pt x="345" y="4525"/>
                  </a:lnTo>
                  <a:lnTo>
                    <a:pt x="348" y="4530"/>
                  </a:lnTo>
                  <a:lnTo>
                    <a:pt x="354" y="4534"/>
                  </a:lnTo>
                  <a:lnTo>
                    <a:pt x="359" y="4536"/>
                  </a:lnTo>
                  <a:lnTo>
                    <a:pt x="369" y="4540"/>
                  </a:lnTo>
                  <a:lnTo>
                    <a:pt x="376" y="4545"/>
                  </a:lnTo>
                  <a:lnTo>
                    <a:pt x="379" y="4547"/>
                  </a:lnTo>
                  <a:lnTo>
                    <a:pt x="382" y="4551"/>
                  </a:lnTo>
                  <a:lnTo>
                    <a:pt x="384" y="4555"/>
                  </a:lnTo>
                  <a:lnTo>
                    <a:pt x="385" y="4560"/>
                  </a:lnTo>
                  <a:lnTo>
                    <a:pt x="388" y="4571"/>
                  </a:lnTo>
                  <a:lnTo>
                    <a:pt x="388" y="4582"/>
                  </a:lnTo>
                  <a:lnTo>
                    <a:pt x="388" y="4588"/>
                  </a:lnTo>
                  <a:lnTo>
                    <a:pt x="385" y="4593"/>
                  </a:lnTo>
                  <a:lnTo>
                    <a:pt x="383" y="4599"/>
                  </a:lnTo>
                  <a:lnTo>
                    <a:pt x="379" y="4607"/>
                  </a:lnTo>
                  <a:lnTo>
                    <a:pt x="376" y="4612"/>
                  </a:lnTo>
                  <a:lnTo>
                    <a:pt x="373" y="4618"/>
                  </a:lnTo>
                  <a:lnTo>
                    <a:pt x="372" y="4623"/>
                  </a:lnTo>
                  <a:lnTo>
                    <a:pt x="372" y="4627"/>
                  </a:lnTo>
                  <a:lnTo>
                    <a:pt x="372" y="4630"/>
                  </a:lnTo>
                  <a:lnTo>
                    <a:pt x="374" y="4634"/>
                  </a:lnTo>
                  <a:lnTo>
                    <a:pt x="377" y="4636"/>
                  </a:lnTo>
                  <a:lnTo>
                    <a:pt x="380" y="4639"/>
                  </a:lnTo>
                  <a:lnTo>
                    <a:pt x="388" y="4643"/>
                  </a:lnTo>
                  <a:lnTo>
                    <a:pt x="397" y="4648"/>
                  </a:lnTo>
                  <a:lnTo>
                    <a:pt x="408" y="4652"/>
                  </a:lnTo>
                  <a:lnTo>
                    <a:pt x="418" y="4656"/>
                  </a:lnTo>
                  <a:lnTo>
                    <a:pt x="423" y="4660"/>
                  </a:lnTo>
                  <a:lnTo>
                    <a:pt x="429" y="4662"/>
                  </a:lnTo>
                  <a:lnTo>
                    <a:pt x="435" y="4665"/>
                  </a:lnTo>
                  <a:lnTo>
                    <a:pt x="441" y="4665"/>
                  </a:lnTo>
                  <a:lnTo>
                    <a:pt x="453" y="4660"/>
                  </a:lnTo>
                  <a:lnTo>
                    <a:pt x="466" y="4653"/>
                  </a:lnTo>
                  <a:lnTo>
                    <a:pt x="481" y="4648"/>
                  </a:lnTo>
                  <a:lnTo>
                    <a:pt x="496" y="4647"/>
                  </a:lnTo>
                  <a:lnTo>
                    <a:pt x="503" y="4646"/>
                  </a:lnTo>
                  <a:lnTo>
                    <a:pt x="508" y="4647"/>
                  </a:lnTo>
                  <a:lnTo>
                    <a:pt x="512" y="4647"/>
                  </a:lnTo>
                  <a:lnTo>
                    <a:pt x="516" y="4649"/>
                  </a:lnTo>
                  <a:lnTo>
                    <a:pt x="519" y="4651"/>
                  </a:lnTo>
                  <a:lnTo>
                    <a:pt x="521" y="4653"/>
                  </a:lnTo>
                  <a:lnTo>
                    <a:pt x="522" y="4656"/>
                  </a:lnTo>
                  <a:lnTo>
                    <a:pt x="522" y="4660"/>
                  </a:lnTo>
                  <a:lnTo>
                    <a:pt x="521" y="4664"/>
                  </a:lnTo>
                  <a:lnTo>
                    <a:pt x="518" y="4668"/>
                  </a:lnTo>
                  <a:lnTo>
                    <a:pt x="514" y="4672"/>
                  </a:lnTo>
                  <a:lnTo>
                    <a:pt x="508" y="4677"/>
                  </a:lnTo>
                  <a:lnTo>
                    <a:pt x="502" y="4681"/>
                  </a:lnTo>
                  <a:lnTo>
                    <a:pt x="499" y="4686"/>
                  </a:lnTo>
                  <a:lnTo>
                    <a:pt x="498" y="4691"/>
                  </a:lnTo>
                  <a:lnTo>
                    <a:pt x="498" y="4694"/>
                  </a:lnTo>
                  <a:lnTo>
                    <a:pt x="500" y="4699"/>
                  </a:lnTo>
                  <a:lnTo>
                    <a:pt x="503" y="4703"/>
                  </a:lnTo>
                  <a:lnTo>
                    <a:pt x="506" y="4706"/>
                  </a:lnTo>
                  <a:lnTo>
                    <a:pt x="511" y="4710"/>
                  </a:lnTo>
                  <a:lnTo>
                    <a:pt x="519" y="4717"/>
                  </a:lnTo>
                  <a:lnTo>
                    <a:pt x="527" y="4727"/>
                  </a:lnTo>
                  <a:lnTo>
                    <a:pt x="533" y="4737"/>
                  </a:lnTo>
                  <a:lnTo>
                    <a:pt x="537" y="4749"/>
                  </a:lnTo>
                  <a:lnTo>
                    <a:pt x="544" y="4762"/>
                  </a:lnTo>
                  <a:lnTo>
                    <a:pt x="556" y="4779"/>
                  </a:lnTo>
                  <a:lnTo>
                    <a:pt x="568" y="4793"/>
                  </a:lnTo>
                  <a:lnTo>
                    <a:pt x="577" y="4805"/>
                  </a:lnTo>
                  <a:lnTo>
                    <a:pt x="580" y="4809"/>
                  </a:lnTo>
                  <a:lnTo>
                    <a:pt x="582" y="4811"/>
                  </a:lnTo>
                  <a:lnTo>
                    <a:pt x="586" y="4813"/>
                  </a:lnTo>
                  <a:lnTo>
                    <a:pt x="590" y="4816"/>
                  </a:lnTo>
                  <a:lnTo>
                    <a:pt x="598" y="4819"/>
                  </a:lnTo>
                  <a:lnTo>
                    <a:pt x="611" y="4822"/>
                  </a:lnTo>
                  <a:lnTo>
                    <a:pt x="617" y="4824"/>
                  </a:lnTo>
                  <a:lnTo>
                    <a:pt x="624" y="4828"/>
                  </a:lnTo>
                  <a:lnTo>
                    <a:pt x="629" y="4831"/>
                  </a:lnTo>
                  <a:lnTo>
                    <a:pt x="634" y="4836"/>
                  </a:lnTo>
                  <a:lnTo>
                    <a:pt x="637" y="4841"/>
                  </a:lnTo>
                  <a:lnTo>
                    <a:pt x="641" y="4847"/>
                  </a:lnTo>
                  <a:lnTo>
                    <a:pt x="643" y="4853"/>
                  </a:lnTo>
                  <a:lnTo>
                    <a:pt x="645" y="4857"/>
                  </a:lnTo>
                  <a:lnTo>
                    <a:pt x="648" y="4863"/>
                  </a:lnTo>
                  <a:lnTo>
                    <a:pt x="650" y="4867"/>
                  </a:lnTo>
                  <a:lnTo>
                    <a:pt x="654" y="4870"/>
                  </a:lnTo>
                  <a:lnTo>
                    <a:pt x="659" y="4873"/>
                  </a:lnTo>
                  <a:lnTo>
                    <a:pt x="668" y="4875"/>
                  </a:lnTo>
                  <a:lnTo>
                    <a:pt x="681" y="4879"/>
                  </a:lnTo>
                  <a:lnTo>
                    <a:pt x="687" y="4880"/>
                  </a:lnTo>
                  <a:lnTo>
                    <a:pt x="693" y="4883"/>
                  </a:lnTo>
                  <a:lnTo>
                    <a:pt x="699" y="4887"/>
                  </a:lnTo>
                  <a:lnTo>
                    <a:pt x="705" y="4891"/>
                  </a:lnTo>
                  <a:lnTo>
                    <a:pt x="714" y="4899"/>
                  </a:lnTo>
                  <a:lnTo>
                    <a:pt x="723" y="4908"/>
                  </a:lnTo>
                  <a:lnTo>
                    <a:pt x="731" y="4916"/>
                  </a:lnTo>
                  <a:lnTo>
                    <a:pt x="742" y="4923"/>
                  </a:lnTo>
                  <a:lnTo>
                    <a:pt x="747" y="4925"/>
                  </a:lnTo>
                  <a:lnTo>
                    <a:pt x="752" y="4927"/>
                  </a:lnTo>
                  <a:lnTo>
                    <a:pt x="757" y="4929"/>
                  </a:lnTo>
                  <a:lnTo>
                    <a:pt x="762" y="4930"/>
                  </a:lnTo>
                  <a:lnTo>
                    <a:pt x="774" y="4931"/>
                  </a:lnTo>
                  <a:lnTo>
                    <a:pt x="786" y="4935"/>
                  </a:lnTo>
                  <a:lnTo>
                    <a:pt x="798" y="4941"/>
                  </a:lnTo>
                  <a:lnTo>
                    <a:pt x="808" y="4946"/>
                  </a:lnTo>
                  <a:lnTo>
                    <a:pt x="813" y="4950"/>
                  </a:lnTo>
                  <a:lnTo>
                    <a:pt x="818" y="4951"/>
                  </a:lnTo>
                  <a:lnTo>
                    <a:pt x="823" y="4952"/>
                  </a:lnTo>
                  <a:lnTo>
                    <a:pt x="827" y="4954"/>
                  </a:lnTo>
                  <a:lnTo>
                    <a:pt x="839" y="4955"/>
                  </a:lnTo>
                  <a:lnTo>
                    <a:pt x="854" y="4956"/>
                  </a:lnTo>
                  <a:lnTo>
                    <a:pt x="863" y="4962"/>
                  </a:lnTo>
                  <a:lnTo>
                    <a:pt x="875" y="4971"/>
                  </a:lnTo>
                  <a:lnTo>
                    <a:pt x="881" y="4975"/>
                  </a:lnTo>
                  <a:lnTo>
                    <a:pt x="887" y="4979"/>
                  </a:lnTo>
                  <a:lnTo>
                    <a:pt x="890" y="4979"/>
                  </a:lnTo>
                  <a:lnTo>
                    <a:pt x="893" y="4979"/>
                  </a:lnTo>
                  <a:lnTo>
                    <a:pt x="895" y="4979"/>
                  </a:lnTo>
                  <a:lnTo>
                    <a:pt x="898" y="4976"/>
                  </a:lnTo>
                  <a:lnTo>
                    <a:pt x="901" y="4973"/>
                  </a:lnTo>
                  <a:lnTo>
                    <a:pt x="906" y="4973"/>
                  </a:lnTo>
                  <a:lnTo>
                    <a:pt x="911" y="4973"/>
                  </a:lnTo>
                  <a:lnTo>
                    <a:pt x="917" y="4974"/>
                  </a:lnTo>
                  <a:lnTo>
                    <a:pt x="927" y="4980"/>
                  </a:lnTo>
                  <a:lnTo>
                    <a:pt x="938" y="4983"/>
                  </a:lnTo>
                  <a:lnTo>
                    <a:pt x="946" y="4986"/>
                  </a:lnTo>
                  <a:lnTo>
                    <a:pt x="953" y="4988"/>
                  </a:lnTo>
                  <a:lnTo>
                    <a:pt x="958" y="4989"/>
                  </a:lnTo>
                  <a:lnTo>
                    <a:pt x="962" y="4992"/>
                  </a:lnTo>
                  <a:lnTo>
                    <a:pt x="963" y="4995"/>
                  </a:lnTo>
                  <a:lnTo>
                    <a:pt x="962" y="4998"/>
                  </a:lnTo>
                  <a:lnTo>
                    <a:pt x="959" y="5001"/>
                  </a:lnTo>
                  <a:lnTo>
                    <a:pt x="955" y="5006"/>
                  </a:lnTo>
                  <a:lnTo>
                    <a:pt x="945" y="5012"/>
                  </a:lnTo>
                  <a:lnTo>
                    <a:pt x="937" y="5017"/>
                  </a:lnTo>
                  <a:lnTo>
                    <a:pt x="927" y="5021"/>
                  </a:lnTo>
                  <a:lnTo>
                    <a:pt x="919" y="5028"/>
                  </a:lnTo>
                  <a:lnTo>
                    <a:pt x="915" y="5033"/>
                  </a:lnTo>
                  <a:lnTo>
                    <a:pt x="913" y="5039"/>
                  </a:lnTo>
                  <a:lnTo>
                    <a:pt x="909" y="5045"/>
                  </a:lnTo>
                  <a:lnTo>
                    <a:pt x="908" y="5051"/>
                  </a:lnTo>
                  <a:lnTo>
                    <a:pt x="905" y="5064"/>
                  </a:lnTo>
                  <a:lnTo>
                    <a:pt x="902" y="5077"/>
                  </a:lnTo>
                  <a:lnTo>
                    <a:pt x="901" y="5090"/>
                  </a:lnTo>
                  <a:lnTo>
                    <a:pt x="901" y="5102"/>
                  </a:lnTo>
                  <a:lnTo>
                    <a:pt x="901" y="5113"/>
                  </a:lnTo>
                  <a:lnTo>
                    <a:pt x="902" y="5121"/>
                  </a:lnTo>
                  <a:lnTo>
                    <a:pt x="903" y="5130"/>
                  </a:lnTo>
                  <a:lnTo>
                    <a:pt x="906" y="5135"/>
                  </a:lnTo>
                  <a:lnTo>
                    <a:pt x="908" y="5140"/>
                  </a:lnTo>
                  <a:lnTo>
                    <a:pt x="913" y="5144"/>
                  </a:lnTo>
                  <a:lnTo>
                    <a:pt x="917" y="5146"/>
                  </a:lnTo>
                  <a:lnTo>
                    <a:pt x="919" y="5150"/>
                  </a:lnTo>
                  <a:lnTo>
                    <a:pt x="920" y="5153"/>
                  </a:lnTo>
                  <a:lnTo>
                    <a:pt x="921" y="5157"/>
                  </a:lnTo>
                  <a:lnTo>
                    <a:pt x="921" y="5162"/>
                  </a:lnTo>
                  <a:lnTo>
                    <a:pt x="919" y="5166"/>
                  </a:lnTo>
                  <a:lnTo>
                    <a:pt x="917" y="5172"/>
                  </a:lnTo>
                  <a:lnTo>
                    <a:pt x="913" y="5179"/>
                  </a:lnTo>
                  <a:lnTo>
                    <a:pt x="911" y="5185"/>
                  </a:lnTo>
                  <a:lnTo>
                    <a:pt x="909" y="5190"/>
                  </a:lnTo>
                  <a:lnTo>
                    <a:pt x="908" y="5195"/>
                  </a:lnTo>
                  <a:lnTo>
                    <a:pt x="909" y="5198"/>
                  </a:lnTo>
                  <a:lnTo>
                    <a:pt x="913" y="5210"/>
                  </a:lnTo>
                  <a:lnTo>
                    <a:pt x="914" y="5228"/>
                  </a:lnTo>
                  <a:lnTo>
                    <a:pt x="914" y="5240"/>
                  </a:lnTo>
                  <a:lnTo>
                    <a:pt x="913" y="5252"/>
                  </a:lnTo>
                  <a:lnTo>
                    <a:pt x="911" y="5263"/>
                  </a:lnTo>
                  <a:lnTo>
                    <a:pt x="909" y="5273"/>
                  </a:lnTo>
                  <a:lnTo>
                    <a:pt x="903" y="5294"/>
                  </a:lnTo>
                  <a:lnTo>
                    <a:pt x="898" y="5311"/>
                  </a:lnTo>
                  <a:lnTo>
                    <a:pt x="896" y="5320"/>
                  </a:lnTo>
                  <a:lnTo>
                    <a:pt x="896" y="5327"/>
                  </a:lnTo>
                  <a:lnTo>
                    <a:pt x="898" y="5333"/>
                  </a:lnTo>
                  <a:lnTo>
                    <a:pt x="900" y="5339"/>
                  </a:lnTo>
                  <a:lnTo>
                    <a:pt x="901" y="5343"/>
                  </a:lnTo>
                  <a:lnTo>
                    <a:pt x="902" y="5349"/>
                  </a:lnTo>
                  <a:lnTo>
                    <a:pt x="902" y="5354"/>
                  </a:lnTo>
                  <a:lnTo>
                    <a:pt x="900" y="5360"/>
                  </a:lnTo>
                  <a:lnTo>
                    <a:pt x="899" y="5365"/>
                  </a:lnTo>
                  <a:lnTo>
                    <a:pt x="898" y="5370"/>
                  </a:lnTo>
                  <a:lnTo>
                    <a:pt x="900" y="5373"/>
                  </a:lnTo>
                  <a:lnTo>
                    <a:pt x="902" y="5377"/>
                  </a:lnTo>
                  <a:lnTo>
                    <a:pt x="908" y="5381"/>
                  </a:lnTo>
                  <a:lnTo>
                    <a:pt x="915" y="5384"/>
                  </a:lnTo>
                  <a:lnTo>
                    <a:pt x="921" y="5386"/>
                  </a:lnTo>
                  <a:lnTo>
                    <a:pt x="927" y="5390"/>
                  </a:lnTo>
                  <a:lnTo>
                    <a:pt x="934" y="5396"/>
                  </a:lnTo>
                  <a:lnTo>
                    <a:pt x="939" y="5402"/>
                  </a:lnTo>
                  <a:lnTo>
                    <a:pt x="945" y="5408"/>
                  </a:lnTo>
                  <a:lnTo>
                    <a:pt x="950" y="5411"/>
                  </a:lnTo>
                  <a:lnTo>
                    <a:pt x="956" y="5415"/>
                  </a:lnTo>
                  <a:lnTo>
                    <a:pt x="963" y="5415"/>
                  </a:lnTo>
                  <a:lnTo>
                    <a:pt x="969" y="5415"/>
                  </a:lnTo>
                  <a:lnTo>
                    <a:pt x="974" y="5417"/>
                  </a:lnTo>
                  <a:lnTo>
                    <a:pt x="977" y="5421"/>
                  </a:lnTo>
                  <a:lnTo>
                    <a:pt x="981" y="5427"/>
                  </a:lnTo>
                  <a:lnTo>
                    <a:pt x="982" y="5434"/>
                  </a:lnTo>
                  <a:lnTo>
                    <a:pt x="982" y="5441"/>
                  </a:lnTo>
                  <a:lnTo>
                    <a:pt x="983" y="5443"/>
                  </a:lnTo>
                  <a:lnTo>
                    <a:pt x="985" y="5446"/>
                  </a:lnTo>
                  <a:lnTo>
                    <a:pt x="988" y="5448"/>
                  </a:lnTo>
                  <a:lnTo>
                    <a:pt x="993" y="5448"/>
                  </a:lnTo>
                  <a:lnTo>
                    <a:pt x="1000" y="5449"/>
                  </a:lnTo>
                  <a:lnTo>
                    <a:pt x="1006" y="5450"/>
                  </a:lnTo>
                  <a:lnTo>
                    <a:pt x="1013" y="5454"/>
                  </a:lnTo>
                  <a:lnTo>
                    <a:pt x="1019" y="5458"/>
                  </a:lnTo>
                  <a:lnTo>
                    <a:pt x="1024" y="5461"/>
                  </a:lnTo>
                  <a:lnTo>
                    <a:pt x="1027" y="5466"/>
                  </a:lnTo>
                  <a:lnTo>
                    <a:pt x="1031" y="5471"/>
                  </a:lnTo>
                  <a:lnTo>
                    <a:pt x="1033" y="5475"/>
                  </a:lnTo>
                  <a:lnTo>
                    <a:pt x="1034" y="5480"/>
                  </a:lnTo>
                  <a:lnTo>
                    <a:pt x="1037" y="5484"/>
                  </a:lnTo>
                  <a:lnTo>
                    <a:pt x="1039" y="5487"/>
                  </a:lnTo>
                  <a:lnTo>
                    <a:pt x="1041" y="5491"/>
                  </a:lnTo>
                  <a:lnTo>
                    <a:pt x="1047" y="5496"/>
                  </a:lnTo>
                  <a:lnTo>
                    <a:pt x="1054" y="5499"/>
                  </a:lnTo>
                  <a:lnTo>
                    <a:pt x="1057" y="5502"/>
                  </a:lnTo>
                  <a:lnTo>
                    <a:pt x="1060" y="5507"/>
                  </a:lnTo>
                  <a:lnTo>
                    <a:pt x="1063" y="5513"/>
                  </a:lnTo>
                  <a:lnTo>
                    <a:pt x="1065" y="5521"/>
                  </a:lnTo>
                  <a:lnTo>
                    <a:pt x="1067" y="5528"/>
                  </a:lnTo>
                  <a:lnTo>
                    <a:pt x="1071" y="5534"/>
                  </a:lnTo>
                  <a:lnTo>
                    <a:pt x="1075" y="5538"/>
                  </a:lnTo>
                  <a:lnTo>
                    <a:pt x="1078" y="5542"/>
                  </a:lnTo>
                  <a:lnTo>
                    <a:pt x="1088" y="5544"/>
                  </a:lnTo>
                  <a:lnTo>
                    <a:pt x="1098" y="5546"/>
                  </a:lnTo>
                  <a:lnTo>
                    <a:pt x="1103" y="5546"/>
                  </a:lnTo>
                  <a:lnTo>
                    <a:pt x="1107" y="5547"/>
                  </a:lnTo>
                  <a:lnTo>
                    <a:pt x="1111" y="5549"/>
                  </a:lnTo>
                  <a:lnTo>
                    <a:pt x="1114" y="5553"/>
                  </a:lnTo>
                  <a:lnTo>
                    <a:pt x="1117" y="5560"/>
                  </a:lnTo>
                  <a:lnTo>
                    <a:pt x="1121" y="5563"/>
                  </a:lnTo>
                  <a:lnTo>
                    <a:pt x="1125" y="5562"/>
                  </a:lnTo>
                  <a:lnTo>
                    <a:pt x="1129" y="5559"/>
                  </a:lnTo>
                  <a:lnTo>
                    <a:pt x="1134" y="5555"/>
                  </a:lnTo>
                  <a:lnTo>
                    <a:pt x="1139" y="5551"/>
                  </a:lnTo>
                  <a:lnTo>
                    <a:pt x="1145" y="5548"/>
                  </a:lnTo>
                  <a:lnTo>
                    <a:pt x="1151" y="5547"/>
                  </a:lnTo>
                  <a:lnTo>
                    <a:pt x="1155" y="5546"/>
                  </a:lnTo>
                  <a:lnTo>
                    <a:pt x="1161" y="5546"/>
                  </a:lnTo>
                  <a:lnTo>
                    <a:pt x="1166" y="5548"/>
                  </a:lnTo>
                  <a:lnTo>
                    <a:pt x="1171" y="5550"/>
                  </a:lnTo>
                  <a:lnTo>
                    <a:pt x="1180" y="5556"/>
                  </a:lnTo>
                  <a:lnTo>
                    <a:pt x="1191" y="5561"/>
                  </a:lnTo>
                  <a:lnTo>
                    <a:pt x="1204" y="5566"/>
                  </a:lnTo>
                  <a:lnTo>
                    <a:pt x="1217" y="5569"/>
                  </a:lnTo>
                  <a:lnTo>
                    <a:pt x="1245" y="5574"/>
                  </a:lnTo>
                  <a:lnTo>
                    <a:pt x="1268" y="5578"/>
                  </a:lnTo>
                  <a:lnTo>
                    <a:pt x="1285" y="5579"/>
                  </a:lnTo>
                  <a:lnTo>
                    <a:pt x="1295" y="5579"/>
                  </a:lnTo>
                  <a:lnTo>
                    <a:pt x="1298" y="5579"/>
                  </a:lnTo>
                  <a:lnTo>
                    <a:pt x="1302" y="5580"/>
                  </a:lnTo>
                  <a:lnTo>
                    <a:pt x="1305" y="5581"/>
                  </a:lnTo>
                  <a:lnTo>
                    <a:pt x="1310" y="5584"/>
                  </a:lnTo>
                  <a:lnTo>
                    <a:pt x="1318" y="5591"/>
                  </a:lnTo>
                  <a:lnTo>
                    <a:pt x="1327" y="5594"/>
                  </a:lnTo>
                  <a:lnTo>
                    <a:pt x="1330" y="5597"/>
                  </a:lnTo>
                  <a:lnTo>
                    <a:pt x="1335" y="5598"/>
                  </a:lnTo>
                  <a:lnTo>
                    <a:pt x="1341" y="5598"/>
                  </a:lnTo>
                  <a:lnTo>
                    <a:pt x="1347" y="5598"/>
                  </a:lnTo>
                  <a:lnTo>
                    <a:pt x="1359" y="5598"/>
                  </a:lnTo>
                  <a:lnTo>
                    <a:pt x="1368" y="5598"/>
                  </a:lnTo>
                  <a:lnTo>
                    <a:pt x="1377" y="5599"/>
                  </a:lnTo>
                  <a:lnTo>
                    <a:pt x="1387" y="5599"/>
                  </a:lnTo>
                  <a:lnTo>
                    <a:pt x="1393" y="5600"/>
                  </a:lnTo>
                  <a:lnTo>
                    <a:pt x="1399" y="5600"/>
                  </a:lnTo>
                  <a:lnTo>
                    <a:pt x="1404" y="5599"/>
                  </a:lnTo>
                  <a:lnTo>
                    <a:pt x="1409" y="5598"/>
                  </a:lnTo>
                  <a:lnTo>
                    <a:pt x="1413" y="5595"/>
                  </a:lnTo>
                  <a:lnTo>
                    <a:pt x="1417" y="5591"/>
                  </a:lnTo>
                  <a:lnTo>
                    <a:pt x="1421" y="5585"/>
                  </a:lnTo>
                  <a:lnTo>
                    <a:pt x="1424" y="5576"/>
                  </a:lnTo>
                  <a:lnTo>
                    <a:pt x="1430" y="5560"/>
                  </a:lnTo>
                  <a:lnTo>
                    <a:pt x="1436" y="5547"/>
                  </a:lnTo>
                  <a:lnTo>
                    <a:pt x="1438" y="5542"/>
                  </a:lnTo>
                  <a:lnTo>
                    <a:pt x="1443" y="5537"/>
                  </a:lnTo>
                  <a:lnTo>
                    <a:pt x="1447" y="5534"/>
                  </a:lnTo>
                  <a:lnTo>
                    <a:pt x="1453" y="5529"/>
                  </a:lnTo>
                  <a:lnTo>
                    <a:pt x="1456" y="5525"/>
                  </a:lnTo>
                  <a:lnTo>
                    <a:pt x="1460" y="5521"/>
                  </a:lnTo>
                  <a:lnTo>
                    <a:pt x="1462" y="5516"/>
                  </a:lnTo>
                  <a:lnTo>
                    <a:pt x="1465" y="5511"/>
                  </a:lnTo>
                  <a:lnTo>
                    <a:pt x="1467" y="5500"/>
                  </a:lnTo>
                  <a:lnTo>
                    <a:pt x="1469" y="5488"/>
                  </a:lnTo>
                  <a:lnTo>
                    <a:pt x="1470" y="5478"/>
                  </a:lnTo>
                  <a:lnTo>
                    <a:pt x="1473" y="5468"/>
                  </a:lnTo>
                  <a:lnTo>
                    <a:pt x="1475" y="5463"/>
                  </a:lnTo>
                  <a:lnTo>
                    <a:pt x="1478" y="5461"/>
                  </a:lnTo>
                  <a:lnTo>
                    <a:pt x="1480" y="5458"/>
                  </a:lnTo>
                  <a:lnTo>
                    <a:pt x="1484" y="5456"/>
                  </a:lnTo>
                  <a:lnTo>
                    <a:pt x="1491" y="5454"/>
                  </a:lnTo>
                  <a:lnTo>
                    <a:pt x="1498" y="5455"/>
                  </a:lnTo>
                  <a:lnTo>
                    <a:pt x="1504" y="5456"/>
                  </a:lnTo>
                  <a:lnTo>
                    <a:pt x="1510" y="5459"/>
                  </a:lnTo>
                  <a:lnTo>
                    <a:pt x="1514" y="5460"/>
                  </a:lnTo>
                  <a:lnTo>
                    <a:pt x="1518" y="5459"/>
                  </a:lnTo>
                  <a:lnTo>
                    <a:pt x="1520" y="5458"/>
                  </a:lnTo>
                  <a:lnTo>
                    <a:pt x="1522" y="5456"/>
                  </a:lnTo>
                  <a:lnTo>
                    <a:pt x="1522" y="5454"/>
                  </a:lnTo>
                  <a:lnTo>
                    <a:pt x="1523" y="5450"/>
                  </a:lnTo>
                  <a:lnTo>
                    <a:pt x="1524" y="5435"/>
                  </a:lnTo>
                  <a:lnTo>
                    <a:pt x="1528" y="5421"/>
                  </a:lnTo>
                  <a:lnTo>
                    <a:pt x="1531" y="5414"/>
                  </a:lnTo>
                  <a:lnTo>
                    <a:pt x="1535" y="5408"/>
                  </a:lnTo>
                  <a:lnTo>
                    <a:pt x="1541" y="5402"/>
                  </a:lnTo>
                  <a:lnTo>
                    <a:pt x="1547" y="5397"/>
                  </a:lnTo>
                  <a:lnTo>
                    <a:pt x="1563" y="5387"/>
                  </a:lnTo>
                  <a:lnTo>
                    <a:pt x="1582" y="5377"/>
                  </a:lnTo>
                  <a:lnTo>
                    <a:pt x="1602" y="5366"/>
                  </a:lnTo>
                  <a:lnTo>
                    <a:pt x="1621" y="5354"/>
                  </a:lnTo>
                  <a:lnTo>
                    <a:pt x="1639" y="5345"/>
                  </a:lnTo>
                  <a:lnTo>
                    <a:pt x="1651" y="5338"/>
                  </a:lnTo>
                  <a:lnTo>
                    <a:pt x="1655" y="5333"/>
                  </a:lnTo>
                  <a:lnTo>
                    <a:pt x="1657" y="5329"/>
                  </a:lnTo>
                  <a:lnTo>
                    <a:pt x="1657" y="5324"/>
                  </a:lnTo>
                  <a:lnTo>
                    <a:pt x="1656" y="5318"/>
                  </a:lnTo>
                  <a:lnTo>
                    <a:pt x="1654" y="5311"/>
                  </a:lnTo>
                  <a:lnTo>
                    <a:pt x="1652" y="5305"/>
                  </a:lnTo>
                  <a:lnTo>
                    <a:pt x="1652" y="5301"/>
                  </a:lnTo>
                  <a:lnTo>
                    <a:pt x="1654" y="5296"/>
                  </a:lnTo>
                  <a:lnTo>
                    <a:pt x="1655" y="5291"/>
                  </a:lnTo>
                  <a:lnTo>
                    <a:pt x="1658" y="5286"/>
                  </a:lnTo>
                  <a:lnTo>
                    <a:pt x="1663" y="5283"/>
                  </a:lnTo>
                  <a:lnTo>
                    <a:pt x="1669" y="5279"/>
                  </a:lnTo>
                  <a:lnTo>
                    <a:pt x="1681" y="5275"/>
                  </a:lnTo>
                  <a:lnTo>
                    <a:pt x="1692" y="5272"/>
                  </a:lnTo>
                  <a:lnTo>
                    <a:pt x="1702" y="5267"/>
                  </a:lnTo>
                  <a:lnTo>
                    <a:pt x="1717" y="5260"/>
                  </a:lnTo>
                  <a:lnTo>
                    <a:pt x="1725" y="5255"/>
                  </a:lnTo>
                  <a:lnTo>
                    <a:pt x="1733" y="5252"/>
                  </a:lnTo>
                  <a:lnTo>
                    <a:pt x="1739" y="5251"/>
                  </a:lnTo>
                  <a:lnTo>
                    <a:pt x="1745" y="5251"/>
                  </a:lnTo>
                  <a:lnTo>
                    <a:pt x="1750" y="5253"/>
                  </a:lnTo>
                  <a:lnTo>
                    <a:pt x="1753" y="5255"/>
                  </a:lnTo>
                  <a:lnTo>
                    <a:pt x="1756" y="5260"/>
                  </a:lnTo>
                  <a:lnTo>
                    <a:pt x="1756" y="5266"/>
                  </a:lnTo>
                  <a:lnTo>
                    <a:pt x="1756" y="5277"/>
                  </a:lnTo>
                  <a:lnTo>
                    <a:pt x="1756" y="5285"/>
                  </a:lnTo>
                  <a:lnTo>
                    <a:pt x="1756" y="5289"/>
                  </a:lnTo>
                  <a:lnTo>
                    <a:pt x="1758" y="5291"/>
                  </a:lnTo>
                  <a:lnTo>
                    <a:pt x="1761" y="5292"/>
                  </a:lnTo>
                  <a:lnTo>
                    <a:pt x="1765" y="5294"/>
                  </a:lnTo>
                  <a:lnTo>
                    <a:pt x="1774" y="5297"/>
                  </a:lnTo>
                  <a:lnTo>
                    <a:pt x="1783" y="5302"/>
                  </a:lnTo>
                  <a:lnTo>
                    <a:pt x="1791" y="5309"/>
                  </a:lnTo>
                  <a:lnTo>
                    <a:pt x="1800" y="5320"/>
                  </a:lnTo>
                  <a:lnTo>
                    <a:pt x="1807" y="5333"/>
                  </a:lnTo>
                  <a:lnTo>
                    <a:pt x="1815" y="5345"/>
                  </a:lnTo>
                  <a:lnTo>
                    <a:pt x="1819" y="5351"/>
                  </a:lnTo>
                  <a:lnTo>
                    <a:pt x="1824" y="5354"/>
                  </a:lnTo>
                  <a:lnTo>
                    <a:pt x="1827" y="5358"/>
                  </a:lnTo>
                  <a:lnTo>
                    <a:pt x="1833" y="5359"/>
                  </a:lnTo>
                  <a:lnTo>
                    <a:pt x="1843" y="5357"/>
                  </a:lnTo>
                  <a:lnTo>
                    <a:pt x="1852" y="5353"/>
                  </a:lnTo>
                  <a:lnTo>
                    <a:pt x="1857" y="5353"/>
                  </a:lnTo>
                  <a:lnTo>
                    <a:pt x="1862" y="5353"/>
                  </a:lnTo>
                  <a:lnTo>
                    <a:pt x="1868" y="5354"/>
                  </a:lnTo>
                  <a:lnTo>
                    <a:pt x="1875" y="5359"/>
                  </a:lnTo>
                  <a:lnTo>
                    <a:pt x="1888" y="5368"/>
                  </a:lnTo>
                  <a:lnTo>
                    <a:pt x="1901" y="5376"/>
                  </a:lnTo>
                  <a:lnTo>
                    <a:pt x="1906" y="5377"/>
                  </a:lnTo>
                  <a:lnTo>
                    <a:pt x="1910" y="5377"/>
                  </a:lnTo>
                  <a:lnTo>
                    <a:pt x="1914" y="5374"/>
                  </a:lnTo>
                  <a:lnTo>
                    <a:pt x="1917" y="5371"/>
                  </a:lnTo>
                  <a:lnTo>
                    <a:pt x="1919" y="5365"/>
                  </a:lnTo>
                  <a:lnTo>
                    <a:pt x="1920" y="5359"/>
                  </a:lnTo>
                  <a:lnTo>
                    <a:pt x="1920" y="5354"/>
                  </a:lnTo>
                  <a:lnTo>
                    <a:pt x="1920" y="5349"/>
                  </a:lnTo>
                  <a:lnTo>
                    <a:pt x="1920" y="5345"/>
                  </a:lnTo>
                  <a:lnTo>
                    <a:pt x="1921" y="5341"/>
                  </a:lnTo>
                  <a:lnTo>
                    <a:pt x="1922" y="5340"/>
                  </a:lnTo>
                  <a:lnTo>
                    <a:pt x="1925" y="5339"/>
                  </a:lnTo>
                  <a:lnTo>
                    <a:pt x="1928" y="5339"/>
                  </a:lnTo>
                  <a:lnTo>
                    <a:pt x="1933" y="5341"/>
                  </a:lnTo>
                  <a:lnTo>
                    <a:pt x="1936" y="5346"/>
                  </a:lnTo>
                  <a:lnTo>
                    <a:pt x="1941" y="5351"/>
                  </a:lnTo>
                  <a:lnTo>
                    <a:pt x="1951" y="5362"/>
                  </a:lnTo>
                  <a:lnTo>
                    <a:pt x="1960" y="5373"/>
                  </a:lnTo>
                  <a:lnTo>
                    <a:pt x="1966" y="5378"/>
                  </a:lnTo>
                  <a:lnTo>
                    <a:pt x="1972" y="5380"/>
                  </a:lnTo>
                  <a:lnTo>
                    <a:pt x="1978" y="5383"/>
                  </a:lnTo>
                  <a:lnTo>
                    <a:pt x="1985" y="5385"/>
                  </a:lnTo>
                  <a:lnTo>
                    <a:pt x="1998" y="5386"/>
                  </a:lnTo>
                  <a:lnTo>
                    <a:pt x="2011" y="5387"/>
                  </a:lnTo>
                  <a:lnTo>
                    <a:pt x="2024" y="5387"/>
                  </a:lnTo>
                  <a:lnTo>
                    <a:pt x="2039" y="5390"/>
                  </a:lnTo>
                  <a:lnTo>
                    <a:pt x="2045" y="5392"/>
                  </a:lnTo>
                  <a:lnTo>
                    <a:pt x="2051" y="5396"/>
                  </a:lnTo>
                  <a:lnTo>
                    <a:pt x="2054" y="5399"/>
                  </a:lnTo>
                  <a:lnTo>
                    <a:pt x="2057" y="5405"/>
                  </a:lnTo>
                  <a:lnTo>
                    <a:pt x="2060" y="5418"/>
                  </a:lnTo>
                  <a:lnTo>
                    <a:pt x="2064" y="5431"/>
                  </a:lnTo>
                  <a:lnTo>
                    <a:pt x="2066" y="5437"/>
                  </a:lnTo>
                  <a:lnTo>
                    <a:pt x="2068" y="5442"/>
                  </a:lnTo>
                  <a:lnTo>
                    <a:pt x="2072" y="5447"/>
                  </a:lnTo>
                  <a:lnTo>
                    <a:pt x="2076" y="5450"/>
                  </a:lnTo>
                  <a:lnTo>
                    <a:pt x="2082" y="5454"/>
                  </a:lnTo>
                  <a:lnTo>
                    <a:pt x="2089" y="5458"/>
                  </a:lnTo>
                  <a:lnTo>
                    <a:pt x="2096" y="5460"/>
                  </a:lnTo>
                  <a:lnTo>
                    <a:pt x="2105" y="5462"/>
                  </a:lnTo>
                  <a:lnTo>
                    <a:pt x="2124" y="5466"/>
                  </a:lnTo>
                  <a:lnTo>
                    <a:pt x="2142" y="5469"/>
                  </a:lnTo>
                  <a:lnTo>
                    <a:pt x="2159" y="5472"/>
                  </a:lnTo>
                  <a:lnTo>
                    <a:pt x="2173" y="5473"/>
                  </a:lnTo>
                  <a:lnTo>
                    <a:pt x="2179" y="5472"/>
                  </a:lnTo>
                  <a:lnTo>
                    <a:pt x="2185" y="5471"/>
                  </a:lnTo>
                  <a:lnTo>
                    <a:pt x="2191" y="5468"/>
                  </a:lnTo>
                  <a:lnTo>
                    <a:pt x="2197" y="5466"/>
                  </a:lnTo>
                  <a:lnTo>
                    <a:pt x="2206" y="5459"/>
                  </a:lnTo>
                  <a:lnTo>
                    <a:pt x="2215" y="5456"/>
                  </a:lnTo>
                  <a:lnTo>
                    <a:pt x="2222" y="5455"/>
                  </a:lnTo>
                  <a:lnTo>
                    <a:pt x="2230" y="5455"/>
                  </a:lnTo>
                  <a:lnTo>
                    <a:pt x="2238" y="5456"/>
                  </a:lnTo>
                  <a:lnTo>
                    <a:pt x="2246" y="5455"/>
                  </a:lnTo>
                  <a:lnTo>
                    <a:pt x="2248" y="5454"/>
                  </a:lnTo>
                  <a:lnTo>
                    <a:pt x="2250" y="5450"/>
                  </a:lnTo>
                  <a:lnTo>
                    <a:pt x="2253" y="5447"/>
                  </a:lnTo>
                  <a:lnTo>
                    <a:pt x="2256" y="5440"/>
                  </a:lnTo>
                  <a:lnTo>
                    <a:pt x="2261" y="5427"/>
                  </a:lnTo>
                  <a:lnTo>
                    <a:pt x="2268" y="5415"/>
                  </a:lnTo>
                  <a:lnTo>
                    <a:pt x="2273" y="5411"/>
                  </a:lnTo>
                  <a:lnTo>
                    <a:pt x="2279" y="5406"/>
                  </a:lnTo>
                  <a:lnTo>
                    <a:pt x="2285" y="5404"/>
                  </a:lnTo>
                  <a:lnTo>
                    <a:pt x="2293" y="5403"/>
                  </a:lnTo>
                  <a:lnTo>
                    <a:pt x="2314" y="5402"/>
                  </a:lnTo>
                  <a:lnTo>
                    <a:pt x="2339" y="5401"/>
                  </a:lnTo>
                  <a:lnTo>
                    <a:pt x="2350" y="5399"/>
                  </a:lnTo>
                  <a:lnTo>
                    <a:pt x="2361" y="5397"/>
                  </a:lnTo>
                  <a:lnTo>
                    <a:pt x="2364" y="5396"/>
                  </a:lnTo>
                  <a:lnTo>
                    <a:pt x="2369" y="5395"/>
                  </a:lnTo>
                  <a:lnTo>
                    <a:pt x="2372" y="5392"/>
                  </a:lnTo>
                  <a:lnTo>
                    <a:pt x="2374" y="5389"/>
                  </a:lnTo>
                  <a:lnTo>
                    <a:pt x="2379" y="5379"/>
                  </a:lnTo>
                  <a:lnTo>
                    <a:pt x="2385" y="5371"/>
                  </a:lnTo>
                  <a:lnTo>
                    <a:pt x="2388" y="5367"/>
                  </a:lnTo>
                  <a:lnTo>
                    <a:pt x="2393" y="5365"/>
                  </a:lnTo>
                  <a:lnTo>
                    <a:pt x="2399" y="5361"/>
                  </a:lnTo>
                  <a:lnTo>
                    <a:pt x="2407" y="5359"/>
                  </a:lnTo>
                  <a:lnTo>
                    <a:pt x="2417" y="5357"/>
                  </a:lnTo>
                  <a:lnTo>
                    <a:pt x="2425" y="5355"/>
                  </a:lnTo>
                  <a:lnTo>
                    <a:pt x="2435" y="5354"/>
                  </a:lnTo>
                  <a:lnTo>
                    <a:pt x="2443" y="5354"/>
                  </a:lnTo>
                  <a:lnTo>
                    <a:pt x="2451" y="5355"/>
                  </a:lnTo>
                  <a:lnTo>
                    <a:pt x="2460" y="5358"/>
                  </a:lnTo>
                  <a:lnTo>
                    <a:pt x="2468" y="5361"/>
                  </a:lnTo>
                  <a:lnTo>
                    <a:pt x="2475" y="5365"/>
                  </a:lnTo>
                  <a:lnTo>
                    <a:pt x="2487" y="5376"/>
                  </a:lnTo>
                  <a:lnTo>
                    <a:pt x="2496" y="5384"/>
                  </a:lnTo>
                  <a:lnTo>
                    <a:pt x="2500" y="5389"/>
                  </a:lnTo>
                  <a:lnTo>
                    <a:pt x="2504" y="5391"/>
                  </a:lnTo>
                  <a:lnTo>
                    <a:pt x="2508" y="5395"/>
                  </a:lnTo>
                  <a:lnTo>
                    <a:pt x="2513" y="5397"/>
                  </a:lnTo>
                  <a:lnTo>
                    <a:pt x="2518" y="5397"/>
                  </a:lnTo>
                  <a:lnTo>
                    <a:pt x="2523" y="5396"/>
                  </a:lnTo>
                  <a:lnTo>
                    <a:pt x="2527" y="5392"/>
                  </a:lnTo>
                  <a:lnTo>
                    <a:pt x="2532" y="5387"/>
                  </a:lnTo>
                  <a:lnTo>
                    <a:pt x="2538" y="5384"/>
                  </a:lnTo>
                  <a:lnTo>
                    <a:pt x="2543" y="5380"/>
                  </a:lnTo>
                  <a:lnTo>
                    <a:pt x="2546" y="5379"/>
                  </a:lnTo>
                  <a:lnTo>
                    <a:pt x="2549" y="5378"/>
                  </a:lnTo>
                  <a:lnTo>
                    <a:pt x="2552" y="5378"/>
                  </a:lnTo>
                  <a:lnTo>
                    <a:pt x="2556" y="5379"/>
                  </a:lnTo>
                  <a:lnTo>
                    <a:pt x="2562" y="5381"/>
                  </a:lnTo>
                  <a:lnTo>
                    <a:pt x="2569" y="5385"/>
                  </a:lnTo>
                  <a:lnTo>
                    <a:pt x="2575" y="5390"/>
                  </a:lnTo>
                  <a:lnTo>
                    <a:pt x="2580" y="5395"/>
                  </a:lnTo>
                  <a:lnTo>
                    <a:pt x="2584" y="5401"/>
                  </a:lnTo>
                  <a:lnTo>
                    <a:pt x="2589" y="5406"/>
                  </a:lnTo>
                  <a:lnTo>
                    <a:pt x="2591" y="5412"/>
                  </a:lnTo>
                  <a:lnTo>
                    <a:pt x="2591" y="5418"/>
                  </a:lnTo>
                  <a:lnTo>
                    <a:pt x="2591" y="5424"/>
                  </a:lnTo>
                  <a:lnTo>
                    <a:pt x="2589" y="5429"/>
                  </a:lnTo>
                  <a:lnTo>
                    <a:pt x="2587" y="5434"/>
                  </a:lnTo>
                  <a:lnTo>
                    <a:pt x="2582" y="5440"/>
                  </a:lnTo>
                  <a:lnTo>
                    <a:pt x="2575" y="5449"/>
                  </a:lnTo>
                  <a:lnTo>
                    <a:pt x="2570" y="5458"/>
                  </a:lnTo>
                  <a:lnTo>
                    <a:pt x="2570" y="5462"/>
                  </a:lnTo>
                  <a:lnTo>
                    <a:pt x="2571" y="5467"/>
                  </a:lnTo>
                  <a:lnTo>
                    <a:pt x="2572" y="5472"/>
                  </a:lnTo>
                  <a:lnTo>
                    <a:pt x="2575" y="5478"/>
                  </a:lnTo>
                  <a:lnTo>
                    <a:pt x="2582" y="5490"/>
                  </a:lnTo>
                  <a:lnTo>
                    <a:pt x="2590" y="5505"/>
                  </a:lnTo>
                  <a:lnTo>
                    <a:pt x="2600" y="5522"/>
                  </a:lnTo>
                  <a:lnTo>
                    <a:pt x="2608" y="5534"/>
                  </a:lnTo>
                  <a:lnTo>
                    <a:pt x="2613" y="5537"/>
                  </a:lnTo>
                  <a:lnTo>
                    <a:pt x="2618" y="5538"/>
                  </a:lnTo>
                  <a:lnTo>
                    <a:pt x="2620" y="5538"/>
                  </a:lnTo>
                  <a:lnTo>
                    <a:pt x="2622" y="5537"/>
                  </a:lnTo>
                  <a:lnTo>
                    <a:pt x="2625" y="5536"/>
                  </a:lnTo>
                  <a:lnTo>
                    <a:pt x="2628" y="5534"/>
                  </a:lnTo>
                  <a:lnTo>
                    <a:pt x="2631" y="5530"/>
                  </a:lnTo>
                  <a:lnTo>
                    <a:pt x="2634" y="5529"/>
                  </a:lnTo>
                  <a:lnTo>
                    <a:pt x="2637" y="5528"/>
                  </a:lnTo>
                  <a:lnTo>
                    <a:pt x="2640" y="5528"/>
                  </a:lnTo>
                  <a:lnTo>
                    <a:pt x="2649" y="5530"/>
                  </a:lnTo>
                  <a:lnTo>
                    <a:pt x="2656" y="5534"/>
                  </a:lnTo>
                  <a:lnTo>
                    <a:pt x="2663" y="5538"/>
                  </a:lnTo>
                  <a:lnTo>
                    <a:pt x="2670" y="5544"/>
                  </a:lnTo>
                  <a:lnTo>
                    <a:pt x="2676" y="5550"/>
                  </a:lnTo>
                  <a:lnTo>
                    <a:pt x="2681" y="5556"/>
                  </a:lnTo>
                  <a:lnTo>
                    <a:pt x="2685" y="5561"/>
                  </a:lnTo>
                  <a:lnTo>
                    <a:pt x="2689" y="5563"/>
                  </a:lnTo>
                  <a:lnTo>
                    <a:pt x="2693" y="5566"/>
                  </a:lnTo>
                  <a:lnTo>
                    <a:pt x="2696" y="5568"/>
                  </a:lnTo>
                  <a:lnTo>
                    <a:pt x="2703" y="5568"/>
                  </a:lnTo>
                  <a:lnTo>
                    <a:pt x="2712" y="5568"/>
                  </a:lnTo>
                  <a:lnTo>
                    <a:pt x="2720" y="5569"/>
                  </a:lnTo>
                  <a:lnTo>
                    <a:pt x="2726" y="5570"/>
                  </a:lnTo>
                  <a:lnTo>
                    <a:pt x="2731" y="5573"/>
                  </a:lnTo>
                  <a:lnTo>
                    <a:pt x="2738" y="5581"/>
                  </a:lnTo>
                  <a:lnTo>
                    <a:pt x="2741" y="5585"/>
                  </a:lnTo>
                  <a:lnTo>
                    <a:pt x="2745" y="5588"/>
                  </a:lnTo>
                  <a:lnTo>
                    <a:pt x="2750" y="5592"/>
                  </a:lnTo>
                  <a:lnTo>
                    <a:pt x="2756" y="5594"/>
                  </a:lnTo>
                  <a:lnTo>
                    <a:pt x="2767" y="5598"/>
                  </a:lnTo>
                  <a:lnTo>
                    <a:pt x="2782" y="5599"/>
                  </a:lnTo>
                  <a:lnTo>
                    <a:pt x="2796" y="5599"/>
                  </a:lnTo>
                  <a:lnTo>
                    <a:pt x="2809" y="5600"/>
                  </a:lnTo>
                  <a:lnTo>
                    <a:pt x="2820" y="5603"/>
                  </a:lnTo>
                  <a:lnTo>
                    <a:pt x="2829" y="5607"/>
                  </a:lnTo>
                  <a:lnTo>
                    <a:pt x="2838" y="5612"/>
                  </a:lnTo>
                  <a:lnTo>
                    <a:pt x="2848" y="5614"/>
                  </a:lnTo>
                  <a:lnTo>
                    <a:pt x="2853" y="5614"/>
                  </a:lnTo>
                  <a:lnTo>
                    <a:pt x="2859" y="5614"/>
                  </a:lnTo>
                  <a:lnTo>
                    <a:pt x="2864" y="5612"/>
                  </a:lnTo>
                  <a:lnTo>
                    <a:pt x="2870" y="5610"/>
                  </a:lnTo>
                  <a:lnTo>
                    <a:pt x="2879" y="5606"/>
                  </a:lnTo>
                  <a:lnTo>
                    <a:pt x="2886" y="5604"/>
                  </a:lnTo>
                  <a:lnTo>
                    <a:pt x="2895" y="5604"/>
                  </a:lnTo>
                  <a:lnTo>
                    <a:pt x="2905" y="5605"/>
                  </a:lnTo>
                  <a:lnTo>
                    <a:pt x="2916" y="5609"/>
                  </a:lnTo>
                  <a:lnTo>
                    <a:pt x="2922" y="5612"/>
                  </a:lnTo>
                  <a:lnTo>
                    <a:pt x="2924" y="5614"/>
                  </a:lnTo>
                  <a:lnTo>
                    <a:pt x="2926" y="5617"/>
                  </a:lnTo>
                  <a:lnTo>
                    <a:pt x="2926" y="5620"/>
                  </a:lnTo>
                  <a:lnTo>
                    <a:pt x="2926" y="5625"/>
                  </a:lnTo>
                  <a:lnTo>
                    <a:pt x="2926" y="5629"/>
                  </a:lnTo>
                  <a:lnTo>
                    <a:pt x="2927" y="5633"/>
                  </a:lnTo>
                  <a:lnTo>
                    <a:pt x="2928" y="5636"/>
                  </a:lnTo>
                  <a:lnTo>
                    <a:pt x="2929" y="5638"/>
                  </a:lnTo>
                  <a:lnTo>
                    <a:pt x="2933" y="5641"/>
                  </a:lnTo>
                  <a:lnTo>
                    <a:pt x="2937" y="5642"/>
                  </a:lnTo>
                  <a:lnTo>
                    <a:pt x="2943" y="5642"/>
                  </a:lnTo>
                  <a:lnTo>
                    <a:pt x="2952" y="5641"/>
                  </a:lnTo>
                  <a:lnTo>
                    <a:pt x="2972" y="5639"/>
                  </a:lnTo>
                  <a:lnTo>
                    <a:pt x="2992" y="5637"/>
                  </a:lnTo>
                  <a:lnTo>
                    <a:pt x="3013" y="5635"/>
                  </a:lnTo>
                  <a:lnTo>
                    <a:pt x="3031" y="5631"/>
                  </a:lnTo>
                  <a:lnTo>
                    <a:pt x="3037" y="5629"/>
                  </a:lnTo>
                  <a:lnTo>
                    <a:pt x="3042" y="5625"/>
                  </a:lnTo>
                  <a:lnTo>
                    <a:pt x="3044" y="5623"/>
                  </a:lnTo>
                  <a:lnTo>
                    <a:pt x="3046" y="5618"/>
                  </a:lnTo>
                  <a:lnTo>
                    <a:pt x="3046" y="5609"/>
                  </a:lnTo>
                  <a:lnTo>
                    <a:pt x="3048" y="5595"/>
                  </a:lnTo>
                  <a:lnTo>
                    <a:pt x="3050" y="5589"/>
                  </a:lnTo>
                  <a:lnTo>
                    <a:pt x="3054" y="5585"/>
                  </a:lnTo>
                  <a:lnTo>
                    <a:pt x="3060" y="5582"/>
                  </a:lnTo>
                  <a:lnTo>
                    <a:pt x="3067" y="5580"/>
                  </a:lnTo>
                  <a:lnTo>
                    <a:pt x="3081" y="5579"/>
                  </a:lnTo>
                  <a:lnTo>
                    <a:pt x="3097" y="5579"/>
                  </a:lnTo>
                  <a:lnTo>
                    <a:pt x="3112" y="5580"/>
                  </a:lnTo>
                  <a:lnTo>
                    <a:pt x="3129" y="5581"/>
                  </a:lnTo>
                  <a:lnTo>
                    <a:pt x="3149" y="5582"/>
                  </a:lnTo>
                  <a:lnTo>
                    <a:pt x="3173" y="5584"/>
                  </a:lnTo>
                  <a:lnTo>
                    <a:pt x="3195" y="5585"/>
                  </a:lnTo>
                  <a:lnTo>
                    <a:pt x="3211" y="5584"/>
                  </a:lnTo>
                  <a:lnTo>
                    <a:pt x="3218" y="5582"/>
                  </a:lnTo>
                  <a:lnTo>
                    <a:pt x="3225" y="5581"/>
                  </a:lnTo>
                  <a:lnTo>
                    <a:pt x="3232" y="5578"/>
                  </a:lnTo>
                  <a:lnTo>
                    <a:pt x="3241" y="5574"/>
                  </a:lnTo>
                  <a:lnTo>
                    <a:pt x="3251" y="5570"/>
                  </a:lnTo>
                  <a:lnTo>
                    <a:pt x="3263" y="5566"/>
                  </a:lnTo>
                  <a:lnTo>
                    <a:pt x="3270" y="5565"/>
                  </a:lnTo>
                  <a:lnTo>
                    <a:pt x="3276" y="5565"/>
                  </a:lnTo>
                  <a:lnTo>
                    <a:pt x="3283" y="5563"/>
                  </a:lnTo>
                  <a:lnTo>
                    <a:pt x="3289" y="5565"/>
                  </a:lnTo>
                  <a:lnTo>
                    <a:pt x="3300" y="5568"/>
                  </a:lnTo>
                  <a:lnTo>
                    <a:pt x="3309" y="5573"/>
                  </a:lnTo>
                  <a:lnTo>
                    <a:pt x="3314" y="5574"/>
                  </a:lnTo>
                  <a:lnTo>
                    <a:pt x="3318" y="5575"/>
                  </a:lnTo>
                  <a:lnTo>
                    <a:pt x="3323" y="5575"/>
                  </a:lnTo>
                  <a:lnTo>
                    <a:pt x="3327" y="5575"/>
                  </a:lnTo>
                  <a:lnTo>
                    <a:pt x="3345" y="5569"/>
                  </a:lnTo>
                  <a:lnTo>
                    <a:pt x="3362" y="5567"/>
                  </a:lnTo>
                  <a:lnTo>
                    <a:pt x="3369" y="5567"/>
                  </a:lnTo>
                  <a:lnTo>
                    <a:pt x="3376" y="5568"/>
                  </a:lnTo>
                  <a:lnTo>
                    <a:pt x="3382" y="5570"/>
                  </a:lnTo>
                  <a:lnTo>
                    <a:pt x="3387" y="5575"/>
                  </a:lnTo>
                  <a:lnTo>
                    <a:pt x="3396" y="5586"/>
                  </a:lnTo>
                  <a:lnTo>
                    <a:pt x="3405" y="5597"/>
                  </a:lnTo>
                  <a:lnTo>
                    <a:pt x="3408" y="5601"/>
                  </a:lnTo>
                  <a:lnTo>
                    <a:pt x="3413" y="5606"/>
                  </a:lnTo>
                  <a:lnTo>
                    <a:pt x="3419" y="5610"/>
                  </a:lnTo>
                  <a:lnTo>
                    <a:pt x="3425" y="5613"/>
                  </a:lnTo>
                  <a:lnTo>
                    <a:pt x="3431" y="5617"/>
                  </a:lnTo>
                  <a:lnTo>
                    <a:pt x="3437" y="5620"/>
                  </a:lnTo>
                  <a:lnTo>
                    <a:pt x="3441" y="5624"/>
                  </a:lnTo>
                  <a:lnTo>
                    <a:pt x="3446" y="5629"/>
                  </a:lnTo>
                  <a:lnTo>
                    <a:pt x="3455" y="5638"/>
                  </a:lnTo>
                  <a:lnTo>
                    <a:pt x="3464" y="5650"/>
                  </a:lnTo>
                  <a:lnTo>
                    <a:pt x="3466" y="5652"/>
                  </a:lnTo>
                  <a:lnTo>
                    <a:pt x="3470" y="5654"/>
                  </a:lnTo>
                  <a:lnTo>
                    <a:pt x="3472" y="5654"/>
                  </a:lnTo>
                  <a:lnTo>
                    <a:pt x="3475" y="5654"/>
                  </a:lnTo>
                  <a:lnTo>
                    <a:pt x="3479" y="5648"/>
                  </a:lnTo>
                  <a:lnTo>
                    <a:pt x="3485" y="5639"/>
                  </a:lnTo>
                  <a:lnTo>
                    <a:pt x="3489" y="5635"/>
                  </a:lnTo>
                  <a:lnTo>
                    <a:pt x="3494" y="5630"/>
                  </a:lnTo>
                  <a:lnTo>
                    <a:pt x="3500" y="5626"/>
                  </a:lnTo>
                  <a:lnTo>
                    <a:pt x="3506" y="5623"/>
                  </a:lnTo>
                  <a:lnTo>
                    <a:pt x="3514" y="5619"/>
                  </a:lnTo>
                  <a:lnTo>
                    <a:pt x="3522" y="5617"/>
                  </a:lnTo>
                  <a:lnTo>
                    <a:pt x="3531" y="5616"/>
                  </a:lnTo>
                  <a:lnTo>
                    <a:pt x="3540" y="5614"/>
                  </a:lnTo>
                  <a:lnTo>
                    <a:pt x="3564" y="5614"/>
                  </a:lnTo>
                  <a:lnTo>
                    <a:pt x="3590" y="5614"/>
                  </a:lnTo>
                  <a:lnTo>
                    <a:pt x="3603" y="5613"/>
                  </a:lnTo>
                  <a:lnTo>
                    <a:pt x="3616" y="5613"/>
                  </a:lnTo>
                  <a:lnTo>
                    <a:pt x="3628" y="5611"/>
                  </a:lnTo>
                  <a:lnTo>
                    <a:pt x="3638" y="5609"/>
                  </a:lnTo>
                  <a:lnTo>
                    <a:pt x="3647" y="5604"/>
                  </a:lnTo>
                  <a:lnTo>
                    <a:pt x="3655" y="5599"/>
                  </a:lnTo>
                  <a:lnTo>
                    <a:pt x="3664" y="5591"/>
                  </a:lnTo>
                  <a:lnTo>
                    <a:pt x="3671" y="5582"/>
                  </a:lnTo>
                  <a:lnTo>
                    <a:pt x="3678" y="5573"/>
                  </a:lnTo>
                  <a:lnTo>
                    <a:pt x="3684" y="5563"/>
                  </a:lnTo>
                  <a:lnTo>
                    <a:pt x="3690" y="5551"/>
                  </a:lnTo>
                  <a:lnTo>
                    <a:pt x="3695" y="5541"/>
                  </a:lnTo>
                  <a:lnTo>
                    <a:pt x="3703" y="5518"/>
                  </a:lnTo>
                  <a:lnTo>
                    <a:pt x="3710" y="5500"/>
                  </a:lnTo>
                  <a:lnTo>
                    <a:pt x="3714" y="5493"/>
                  </a:lnTo>
                  <a:lnTo>
                    <a:pt x="3718" y="5487"/>
                  </a:lnTo>
                  <a:lnTo>
                    <a:pt x="3724" y="5484"/>
                  </a:lnTo>
                  <a:lnTo>
                    <a:pt x="3731" y="5481"/>
                  </a:lnTo>
                  <a:lnTo>
                    <a:pt x="3739" y="5480"/>
                  </a:lnTo>
                  <a:lnTo>
                    <a:pt x="3746" y="5480"/>
                  </a:lnTo>
                  <a:lnTo>
                    <a:pt x="3752" y="5481"/>
                  </a:lnTo>
                  <a:lnTo>
                    <a:pt x="3758" y="5481"/>
                  </a:lnTo>
                  <a:lnTo>
                    <a:pt x="3762" y="5483"/>
                  </a:lnTo>
                  <a:lnTo>
                    <a:pt x="3767" y="5483"/>
                  </a:lnTo>
                  <a:lnTo>
                    <a:pt x="3772" y="5483"/>
                  </a:lnTo>
                  <a:lnTo>
                    <a:pt x="3777" y="5480"/>
                  </a:lnTo>
                  <a:lnTo>
                    <a:pt x="3785" y="5477"/>
                  </a:lnTo>
                  <a:lnTo>
                    <a:pt x="3792" y="5474"/>
                  </a:lnTo>
                  <a:lnTo>
                    <a:pt x="3794" y="5474"/>
                  </a:lnTo>
                  <a:lnTo>
                    <a:pt x="3797" y="5474"/>
                  </a:lnTo>
                  <a:lnTo>
                    <a:pt x="3800" y="5477"/>
                  </a:lnTo>
                  <a:lnTo>
                    <a:pt x="3803" y="5479"/>
                  </a:lnTo>
                  <a:lnTo>
                    <a:pt x="3806" y="5481"/>
                  </a:lnTo>
                  <a:lnTo>
                    <a:pt x="3810" y="5483"/>
                  </a:lnTo>
                  <a:lnTo>
                    <a:pt x="3812" y="5484"/>
                  </a:lnTo>
                  <a:lnTo>
                    <a:pt x="3816" y="5484"/>
                  </a:lnTo>
                  <a:lnTo>
                    <a:pt x="3822" y="5483"/>
                  </a:lnTo>
                  <a:lnTo>
                    <a:pt x="3827" y="5479"/>
                  </a:lnTo>
                  <a:lnTo>
                    <a:pt x="3830" y="5477"/>
                  </a:lnTo>
                  <a:lnTo>
                    <a:pt x="3834" y="5477"/>
                  </a:lnTo>
                  <a:lnTo>
                    <a:pt x="3840" y="5478"/>
                  </a:lnTo>
                  <a:lnTo>
                    <a:pt x="3844" y="5478"/>
                  </a:lnTo>
                  <a:lnTo>
                    <a:pt x="3856" y="5481"/>
                  </a:lnTo>
                  <a:lnTo>
                    <a:pt x="3866" y="5484"/>
                  </a:lnTo>
                  <a:lnTo>
                    <a:pt x="3874" y="5485"/>
                  </a:lnTo>
                  <a:lnTo>
                    <a:pt x="3882" y="5484"/>
                  </a:lnTo>
                  <a:lnTo>
                    <a:pt x="3887" y="5481"/>
                  </a:lnTo>
                  <a:lnTo>
                    <a:pt x="3892" y="5479"/>
                  </a:lnTo>
                  <a:lnTo>
                    <a:pt x="3897" y="5477"/>
                  </a:lnTo>
                  <a:lnTo>
                    <a:pt x="3903" y="5472"/>
                  </a:lnTo>
                  <a:lnTo>
                    <a:pt x="3909" y="5467"/>
                  </a:lnTo>
                  <a:lnTo>
                    <a:pt x="3916" y="5465"/>
                  </a:lnTo>
                  <a:lnTo>
                    <a:pt x="3923" y="5463"/>
                  </a:lnTo>
                  <a:lnTo>
                    <a:pt x="3930" y="5463"/>
                  </a:lnTo>
                  <a:lnTo>
                    <a:pt x="3937" y="5465"/>
                  </a:lnTo>
                  <a:lnTo>
                    <a:pt x="3944" y="5467"/>
                  </a:lnTo>
                  <a:lnTo>
                    <a:pt x="3950" y="5469"/>
                  </a:lnTo>
                  <a:lnTo>
                    <a:pt x="3956" y="5472"/>
                  </a:lnTo>
                  <a:lnTo>
                    <a:pt x="3964" y="5479"/>
                  </a:lnTo>
                  <a:lnTo>
                    <a:pt x="3973" y="5485"/>
                  </a:lnTo>
                  <a:lnTo>
                    <a:pt x="3978" y="5486"/>
                  </a:lnTo>
                  <a:lnTo>
                    <a:pt x="3982" y="5488"/>
                  </a:lnTo>
                  <a:lnTo>
                    <a:pt x="3989" y="5490"/>
                  </a:lnTo>
                  <a:lnTo>
                    <a:pt x="3998" y="5490"/>
                  </a:lnTo>
                  <a:lnTo>
                    <a:pt x="4016" y="5491"/>
                  </a:lnTo>
                  <a:lnTo>
                    <a:pt x="4030" y="5494"/>
                  </a:lnTo>
                  <a:lnTo>
                    <a:pt x="4036" y="5496"/>
                  </a:lnTo>
                  <a:lnTo>
                    <a:pt x="4041" y="5496"/>
                  </a:lnTo>
                  <a:lnTo>
                    <a:pt x="4044" y="5494"/>
                  </a:lnTo>
                  <a:lnTo>
                    <a:pt x="4045" y="5491"/>
                  </a:lnTo>
                  <a:lnTo>
                    <a:pt x="4048" y="5487"/>
                  </a:lnTo>
                  <a:lnTo>
                    <a:pt x="4050" y="5484"/>
                  </a:lnTo>
                  <a:lnTo>
                    <a:pt x="4054" y="5481"/>
                  </a:lnTo>
                  <a:lnTo>
                    <a:pt x="4058" y="5480"/>
                  </a:lnTo>
                  <a:lnTo>
                    <a:pt x="4068" y="5478"/>
                  </a:lnTo>
                  <a:lnTo>
                    <a:pt x="4079" y="5478"/>
                  </a:lnTo>
                  <a:lnTo>
                    <a:pt x="4090" y="5475"/>
                  </a:lnTo>
                  <a:lnTo>
                    <a:pt x="4107" y="5471"/>
                  </a:lnTo>
                  <a:lnTo>
                    <a:pt x="4123" y="5467"/>
                  </a:lnTo>
                  <a:lnTo>
                    <a:pt x="4137" y="5465"/>
                  </a:lnTo>
                  <a:lnTo>
                    <a:pt x="4143" y="5465"/>
                  </a:lnTo>
                  <a:lnTo>
                    <a:pt x="4148" y="5466"/>
                  </a:lnTo>
                  <a:lnTo>
                    <a:pt x="4152" y="5466"/>
                  </a:lnTo>
                  <a:lnTo>
                    <a:pt x="4156" y="5468"/>
                  </a:lnTo>
                  <a:lnTo>
                    <a:pt x="4158" y="5471"/>
                  </a:lnTo>
                  <a:lnTo>
                    <a:pt x="4161" y="5473"/>
                  </a:lnTo>
                  <a:lnTo>
                    <a:pt x="4162" y="5478"/>
                  </a:lnTo>
                  <a:lnTo>
                    <a:pt x="4163" y="5483"/>
                  </a:lnTo>
                  <a:lnTo>
                    <a:pt x="4164" y="5488"/>
                  </a:lnTo>
                  <a:lnTo>
                    <a:pt x="4165" y="5493"/>
                  </a:lnTo>
                  <a:lnTo>
                    <a:pt x="4167" y="5498"/>
                  </a:lnTo>
                  <a:lnTo>
                    <a:pt x="4169" y="5500"/>
                  </a:lnTo>
                  <a:lnTo>
                    <a:pt x="4171" y="5503"/>
                  </a:lnTo>
                  <a:lnTo>
                    <a:pt x="4176" y="5505"/>
                  </a:lnTo>
                  <a:lnTo>
                    <a:pt x="4181" y="5506"/>
                  </a:lnTo>
                  <a:lnTo>
                    <a:pt x="4187" y="5506"/>
                  </a:lnTo>
                  <a:lnTo>
                    <a:pt x="4201" y="5507"/>
                  </a:lnTo>
                  <a:lnTo>
                    <a:pt x="4214" y="5509"/>
                  </a:lnTo>
                  <a:lnTo>
                    <a:pt x="4227" y="5510"/>
                  </a:lnTo>
                  <a:lnTo>
                    <a:pt x="4239" y="5510"/>
                  </a:lnTo>
                  <a:lnTo>
                    <a:pt x="4249" y="5509"/>
                  </a:lnTo>
                  <a:lnTo>
                    <a:pt x="4257" y="5510"/>
                  </a:lnTo>
                  <a:lnTo>
                    <a:pt x="4262" y="5511"/>
                  </a:lnTo>
                  <a:lnTo>
                    <a:pt x="4265" y="5512"/>
                  </a:lnTo>
                  <a:lnTo>
                    <a:pt x="4269" y="5516"/>
                  </a:lnTo>
                  <a:lnTo>
                    <a:pt x="4274" y="5519"/>
                  </a:lnTo>
                  <a:lnTo>
                    <a:pt x="4277" y="5522"/>
                  </a:lnTo>
                  <a:lnTo>
                    <a:pt x="4282" y="5524"/>
                  </a:lnTo>
                  <a:lnTo>
                    <a:pt x="4287" y="5524"/>
                  </a:lnTo>
                  <a:lnTo>
                    <a:pt x="4293" y="5523"/>
                  </a:lnTo>
                  <a:lnTo>
                    <a:pt x="4302" y="5519"/>
                  </a:lnTo>
                  <a:lnTo>
                    <a:pt x="4310" y="5513"/>
                  </a:lnTo>
                  <a:lnTo>
                    <a:pt x="4318" y="5507"/>
                  </a:lnTo>
                  <a:lnTo>
                    <a:pt x="4326" y="5502"/>
                  </a:lnTo>
                  <a:lnTo>
                    <a:pt x="4331" y="5499"/>
                  </a:lnTo>
                  <a:lnTo>
                    <a:pt x="4335" y="5498"/>
                  </a:lnTo>
                  <a:lnTo>
                    <a:pt x="4341" y="5498"/>
                  </a:lnTo>
                  <a:lnTo>
                    <a:pt x="4347" y="5499"/>
                  </a:lnTo>
                  <a:lnTo>
                    <a:pt x="4360" y="5503"/>
                  </a:lnTo>
                  <a:lnTo>
                    <a:pt x="4375" y="5509"/>
                  </a:lnTo>
                  <a:lnTo>
                    <a:pt x="4382" y="5511"/>
                  </a:lnTo>
                  <a:lnTo>
                    <a:pt x="4390" y="5512"/>
                  </a:lnTo>
                  <a:lnTo>
                    <a:pt x="4398" y="5513"/>
                  </a:lnTo>
                  <a:lnTo>
                    <a:pt x="4408" y="5515"/>
                  </a:lnTo>
                  <a:lnTo>
                    <a:pt x="4427" y="5513"/>
                  </a:lnTo>
                  <a:lnTo>
                    <a:pt x="4448" y="5513"/>
                  </a:lnTo>
                  <a:lnTo>
                    <a:pt x="4458" y="5515"/>
                  </a:lnTo>
                  <a:lnTo>
                    <a:pt x="4469" y="5517"/>
                  </a:lnTo>
                  <a:lnTo>
                    <a:pt x="4477" y="5519"/>
                  </a:lnTo>
                  <a:lnTo>
                    <a:pt x="4486" y="5523"/>
                  </a:lnTo>
                  <a:lnTo>
                    <a:pt x="4503" y="5530"/>
                  </a:lnTo>
                  <a:lnTo>
                    <a:pt x="4518" y="5535"/>
                  </a:lnTo>
                  <a:lnTo>
                    <a:pt x="4524" y="5537"/>
                  </a:lnTo>
                  <a:lnTo>
                    <a:pt x="4530" y="5541"/>
                  </a:lnTo>
                  <a:lnTo>
                    <a:pt x="4534" y="5543"/>
                  </a:lnTo>
                  <a:lnTo>
                    <a:pt x="4537" y="5547"/>
                  </a:lnTo>
                  <a:lnTo>
                    <a:pt x="4540" y="5555"/>
                  </a:lnTo>
                  <a:lnTo>
                    <a:pt x="4543" y="5562"/>
                  </a:lnTo>
                  <a:lnTo>
                    <a:pt x="4545" y="5566"/>
                  </a:lnTo>
                  <a:lnTo>
                    <a:pt x="4547" y="5569"/>
                  </a:lnTo>
                  <a:lnTo>
                    <a:pt x="4552" y="5573"/>
                  </a:lnTo>
                  <a:lnTo>
                    <a:pt x="4556" y="5578"/>
                  </a:lnTo>
                  <a:lnTo>
                    <a:pt x="4566" y="5585"/>
                  </a:lnTo>
                  <a:lnTo>
                    <a:pt x="4572" y="5591"/>
                  </a:lnTo>
                  <a:lnTo>
                    <a:pt x="4575" y="5597"/>
                  </a:lnTo>
                  <a:lnTo>
                    <a:pt x="4578" y="5604"/>
                  </a:lnTo>
                  <a:lnTo>
                    <a:pt x="4579" y="5609"/>
                  </a:lnTo>
                  <a:lnTo>
                    <a:pt x="4581" y="5613"/>
                  </a:lnTo>
                  <a:lnTo>
                    <a:pt x="4584" y="5617"/>
                  </a:lnTo>
                  <a:lnTo>
                    <a:pt x="4587" y="5619"/>
                  </a:lnTo>
                  <a:lnTo>
                    <a:pt x="4592" y="5622"/>
                  </a:lnTo>
                  <a:lnTo>
                    <a:pt x="4596" y="5623"/>
                  </a:lnTo>
                  <a:lnTo>
                    <a:pt x="4600" y="5623"/>
                  </a:lnTo>
                  <a:lnTo>
                    <a:pt x="4606" y="5622"/>
                  </a:lnTo>
                  <a:lnTo>
                    <a:pt x="4611" y="5620"/>
                  </a:lnTo>
                  <a:lnTo>
                    <a:pt x="4616" y="5619"/>
                  </a:lnTo>
                  <a:lnTo>
                    <a:pt x="4622" y="5618"/>
                  </a:lnTo>
                  <a:lnTo>
                    <a:pt x="4628" y="5619"/>
                  </a:lnTo>
                  <a:lnTo>
                    <a:pt x="4639" y="5622"/>
                  </a:lnTo>
                  <a:lnTo>
                    <a:pt x="4650" y="5625"/>
                  </a:lnTo>
                  <a:lnTo>
                    <a:pt x="4663" y="5632"/>
                  </a:lnTo>
                  <a:lnTo>
                    <a:pt x="4674" y="5638"/>
                  </a:lnTo>
                  <a:lnTo>
                    <a:pt x="4682" y="5644"/>
                  </a:lnTo>
                  <a:lnTo>
                    <a:pt x="4693" y="5652"/>
                  </a:lnTo>
                  <a:lnTo>
                    <a:pt x="4702" y="5658"/>
                  </a:lnTo>
                  <a:lnTo>
                    <a:pt x="4709" y="5663"/>
                  </a:lnTo>
                  <a:lnTo>
                    <a:pt x="4712" y="5664"/>
                  </a:lnTo>
                  <a:lnTo>
                    <a:pt x="4716" y="5664"/>
                  </a:lnTo>
                  <a:lnTo>
                    <a:pt x="4719" y="5664"/>
                  </a:lnTo>
                  <a:lnTo>
                    <a:pt x="4722" y="5663"/>
                  </a:lnTo>
                  <a:lnTo>
                    <a:pt x="4725" y="5661"/>
                  </a:lnTo>
                  <a:lnTo>
                    <a:pt x="4730" y="5660"/>
                  </a:lnTo>
                  <a:lnTo>
                    <a:pt x="4734" y="5660"/>
                  </a:lnTo>
                  <a:lnTo>
                    <a:pt x="4738" y="5660"/>
                  </a:lnTo>
                  <a:lnTo>
                    <a:pt x="4743" y="5660"/>
                  </a:lnTo>
                  <a:lnTo>
                    <a:pt x="4748" y="5662"/>
                  </a:lnTo>
                  <a:lnTo>
                    <a:pt x="4751" y="5664"/>
                  </a:lnTo>
                  <a:lnTo>
                    <a:pt x="4754" y="5668"/>
                  </a:lnTo>
                  <a:lnTo>
                    <a:pt x="4757" y="5673"/>
                  </a:lnTo>
                  <a:lnTo>
                    <a:pt x="4761" y="5676"/>
                  </a:lnTo>
                  <a:lnTo>
                    <a:pt x="4767" y="5681"/>
                  </a:lnTo>
                  <a:lnTo>
                    <a:pt x="4773" y="5686"/>
                  </a:lnTo>
                  <a:lnTo>
                    <a:pt x="4787" y="5695"/>
                  </a:lnTo>
                  <a:lnTo>
                    <a:pt x="4799" y="5706"/>
                  </a:lnTo>
                  <a:lnTo>
                    <a:pt x="4812" y="5719"/>
                  </a:lnTo>
                  <a:lnTo>
                    <a:pt x="4826" y="5732"/>
                  </a:lnTo>
                  <a:lnTo>
                    <a:pt x="4843" y="5744"/>
                  </a:lnTo>
                  <a:lnTo>
                    <a:pt x="4857" y="5756"/>
                  </a:lnTo>
                  <a:lnTo>
                    <a:pt x="4874" y="5765"/>
                  </a:lnTo>
                  <a:lnTo>
                    <a:pt x="4892" y="5774"/>
                  </a:lnTo>
                  <a:lnTo>
                    <a:pt x="4908" y="5780"/>
                  </a:lnTo>
                  <a:lnTo>
                    <a:pt x="4924" y="5782"/>
                  </a:lnTo>
                  <a:lnTo>
                    <a:pt x="4936" y="5783"/>
                  </a:lnTo>
                  <a:lnTo>
                    <a:pt x="4944" y="5783"/>
                  </a:lnTo>
                  <a:lnTo>
                    <a:pt x="4951" y="5784"/>
                  </a:lnTo>
                  <a:lnTo>
                    <a:pt x="4958" y="5788"/>
                  </a:lnTo>
                  <a:lnTo>
                    <a:pt x="4963" y="5790"/>
                  </a:lnTo>
                  <a:lnTo>
                    <a:pt x="4967" y="5790"/>
                  </a:lnTo>
                  <a:lnTo>
                    <a:pt x="4971" y="5790"/>
                  </a:lnTo>
                  <a:lnTo>
                    <a:pt x="4975" y="5788"/>
                  </a:lnTo>
                  <a:lnTo>
                    <a:pt x="4978" y="5786"/>
                  </a:lnTo>
                  <a:lnTo>
                    <a:pt x="4982" y="5783"/>
                  </a:lnTo>
                  <a:lnTo>
                    <a:pt x="4986" y="5778"/>
                  </a:lnTo>
                  <a:lnTo>
                    <a:pt x="4989" y="5775"/>
                  </a:lnTo>
                  <a:lnTo>
                    <a:pt x="4994" y="5762"/>
                  </a:lnTo>
                  <a:lnTo>
                    <a:pt x="5000" y="5744"/>
                  </a:lnTo>
                  <a:lnTo>
                    <a:pt x="5005" y="5727"/>
                  </a:lnTo>
                  <a:lnTo>
                    <a:pt x="5007" y="5714"/>
                  </a:lnTo>
                  <a:lnTo>
                    <a:pt x="5008" y="5711"/>
                  </a:lnTo>
                  <a:lnTo>
                    <a:pt x="5011" y="5708"/>
                  </a:lnTo>
                  <a:lnTo>
                    <a:pt x="5013" y="5708"/>
                  </a:lnTo>
                  <a:lnTo>
                    <a:pt x="5015" y="5708"/>
                  </a:lnTo>
                  <a:lnTo>
                    <a:pt x="5022" y="5713"/>
                  </a:lnTo>
                  <a:lnTo>
                    <a:pt x="5031" y="5720"/>
                  </a:lnTo>
                  <a:lnTo>
                    <a:pt x="5040" y="5732"/>
                  </a:lnTo>
                  <a:lnTo>
                    <a:pt x="5050" y="5748"/>
                  </a:lnTo>
                  <a:lnTo>
                    <a:pt x="5058" y="5763"/>
                  </a:lnTo>
                  <a:lnTo>
                    <a:pt x="5064" y="5773"/>
                  </a:lnTo>
                  <a:lnTo>
                    <a:pt x="5069" y="5774"/>
                  </a:lnTo>
                  <a:lnTo>
                    <a:pt x="5076" y="5775"/>
                  </a:lnTo>
                  <a:lnTo>
                    <a:pt x="5083" y="5775"/>
                  </a:lnTo>
                  <a:lnTo>
                    <a:pt x="5089" y="5775"/>
                  </a:lnTo>
                  <a:lnTo>
                    <a:pt x="5096" y="5777"/>
                  </a:lnTo>
                  <a:lnTo>
                    <a:pt x="5107" y="5782"/>
                  </a:lnTo>
                  <a:lnTo>
                    <a:pt x="5119" y="5788"/>
                  </a:lnTo>
                  <a:lnTo>
                    <a:pt x="5127" y="5793"/>
                  </a:lnTo>
                  <a:lnTo>
                    <a:pt x="5140" y="5795"/>
                  </a:lnTo>
                  <a:lnTo>
                    <a:pt x="5153" y="5796"/>
                  </a:lnTo>
                  <a:lnTo>
                    <a:pt x="5166" y="5796"/>
                  </a:lnTo>
                  <a:lnTo>
                    <a:pt x="5177" y="5796"/>
                  </a:lnTo>
                  <a:lnTo>
                    <a:pt x="5187" y="5797"/>
                  </a:lnTo>
                  <a:lnTo>
                    <a:pt x="5198" y="5802"/>
                  </a:lnTo>
                  <a:lnTo>
                    <a:pt x="5211" y="5808"/>
                  </a:lnTo>
                  <a:lnTo>
                    <a:pt x="5222" y="5817"/>
                  </a:lnTo>
                  <a:lnTo>
                    <a:pt x="5233" y="5824"/>
                  </a:lnTo>
                  <a:lnTo>
                    <a:pt x="5241" y="5832"/>
                  </a:lnTo>
                  <a:lnTo>
                    <a:pt x="5248" y="5840"/>
                  </a:lnTo>
                  <a:lnTo>
                    <a:pt x="5255" y="5850"/>
                  </a:lnTo>
                  <a:lnTo>
                    <a:pt x="5261" y="5858"/>
                  </a:lnTo>
                  <a:lnTo>
                    <a:pt x="5270" y="5865"/>
                  </a:lnTo>
                  <a:lnTo>
                    <a:pt x="5273" y="5869"/>
                  </a:lnTo>
                  <a:lnTo>
                    <a:pt x="5278" y="5871"/>
                  </a:lnTo>
                  <a:lnTo>
                    <a:pt x="5283" y="5872"/>
                  </a:lnTo>
                  <a:lnTo>
                    <a:pt x="5288" y="5874"/>
                  </a:lnTo>
                  <a:lnTo>
                    <a:pt x="5298" y="5874"/>
                  </a:lnTo>
                  <a:lnTo>
                    <a:pt x="5308" y="5872"/>
                  </a:lnTo>
                  <a:lnTo>
                    <a:pt x="5311" y="5870"/>
                  </a:lnTo>
                  <a:lnTo>
                    <a:pt x="5315" y="5869"/>
                  </a:lnTo>
                  <a:lnTo>
                    <a:pt x="5318" y="5866"/>
                  </a:lnTo>
                  <a:lnTo>
                    <a:pt x="5321" y="5863"/>
                  </a:lnTo>
                  <a:lnTo>
                    <a:pt x="5324" y="5860"/>
                  </a:lnTo>
                  <a:lnTo>
                    <a:pt x="5327" y="5858"/>
                  </a:lnTo>
                  <a:lnTo>
                    <a:pt x="5330" y="5856"/>
                  </a:lnTo>
                  <a:lnTo>
                    <a:pt x="5334" y="5855"/>
                  </a:lnTo>
                  <a:lnTo>
                    <a:pt x="5342" y="5853"/>
                  </a:lnTo>
                  <a:lnTo>
                    <a:pt x="5352" y="5855"/>
                  </a:lnTo>
                  <a:lnTo>
                    <a:pt x="5357" y="5856"/>
                  </a:lnTo>
                  <a:lnTo>
                    <a:pt x="5361" y="5856"/>
                  </a:lnTo>
                  <a:lnTo>
                    <a:pt x="5365" y="5855"/>
                  </a:lnTo>
                  <a:lnTo>
                    <a:pt x="5368" y="5853"/>
                  </a:lnTo>
                  <a:lnTo>
                    <a:pt x="5372" y="5851"/>
                  </a:lnTo>
                  <a:lnTo>
                    <a:pt x="5374" y="5847"/>
                  </a:lnTo>
                  <a:lnTo>
                    <a:pt x="5377" y="5844"/>
                  </a:lnTo>
                  <a:lnTo>
                    <a:pt x="5378" y="5838"/>
                  </a:lnTo>
                  <a:lnTo>
                    <a:pt x="5379" y="5826"/>
                  </a:lnTo>
                  <a:lnTo>
                    <a:pt x="5379" y="5815"/>
                  </a:lnTo>
                  <a:lnTo>
                    <a:pt x="5378" y="5809"/>
                  </a:lnTo>
                  <a:lnTo>
                    <a:pt x="5377" y="5805"/>
                  </a:lnTo>
                  <a:lnTo>
                    <a:pt x="5374" y="5801"/>
                  </a:lnTo>
                  <a:lnTo>
                    <a:pt x="5373" y="5799"/>
                  </a:lnTo>
                  <a:lnTo>
                    <a:pt x="5368" y="5793"/>
                  </a:lnTo>
                  <a:lnTo>
                    <a:pt x="5367" y="5788"/>
                  </a:lnTo>
                  <a:lnTo>
                    <a:pt x="5367" y="5786"/>
                  </a:lnTo>
                  <a:lnTo>
                    <a:pt x="5368" y="5783"/>
                  </a:lnTo>
                  <a:lnTo>
                    <a:pt x="5370" y="5781"/>
                  </a:lnTo>
                  <a:lnTo>
                    <a:pt x="5372" y="5778"/>
                  </a:lnTo>
                  <a:lnTo>
                    <a:pt x="5377" y="5775"/>
                  </a:lnTo>
                  <a:lnTo>
                    <a:pt x="5380" y="5771"/>
                  </a:lnTo>
                  <a:lnTo>
                    <a:pt x="5380" y="5770"/>
                  </a:lnTo>
                  <a:lnTo>
                    <a:pt x="5379" y="5769"/>
                  </a:lnTo>
                  <a:lnTo>
                    <a:pt x="5378" y="5769"/>
                  </a:lnTo>
                  <a:lnTo>
                    <a:pt x="5374" y="5769"/>
                  </a:lnTo>
                  <a:lnTo>
                    <a:pt x="5372" y="5768"/>
                  </a:lnTo>
                  <a:lnTo>
                    <a:pt x="5368" y="5767"/>
                  </a:lnTo>
                  <a:lnTo>
                    <a:pt x="5366" y="5765"/>
                  </a:lnTo>
                  <a:lnTo>
                    <a:pt x="5364" y="5763"/>
                  </a:lnTo>
                  <a:lnTo>
                    <a:pt x="5362" y="5761"/>
                  </a:lnTo>
                  <a:lnTo>
                    <a:pt x="5361" y="5756"/>
                  </a:lnTo>
                  <a:lnTo>
                    <a:pt x="5361" y="5751"/>
                  </a:lnTo>
                  <a:lnTo>
                    <a:pt x="5362" y="5745"/>
                  </a:lnTo>
                  <a:lnTo>
                    <a:pt x="5366" y="5733"/>
                  </a:lnTo>
                  <a:lnTo>
                    <a:pt x="5370" y="5721"/>
                  </a:lnTo>
                  <a:lnTo>
                    <a:pt x="5372" y="5712"/>
                  </a:lnTo>
                  <a:lnTo>
                    <a:pt x="5373" y="5700"/>
                  </a:lnTo>
                  <a:lnTo>
                    <a:pt x="5373" y="5688"/>
                  </a:lnTo>
                  <a:lnTo>
                    <a:pt x="5372" y="5676"/>
                  </a:lnTo>
                  <a:lnTo>
                    <a:pt x="5371" y="5672"/>
                  </a:lnTo>
                  <a:lnTo>
                    <a:pt x="5368" y="5667"/>
                  </a:lnTo>
                  <a:lnTo>
                    <a:pt x="5364" y="5663"/>
                  </a:lnTo>
                  <a:lnTo>
                    <a:pt x="5357" y="5661"/>
                  </a:lnTo>
                  <a:lnTo>
                    <a:pt x="5342" y="5658"/>
                  </a:lnTo>
                  <a:lnTo>
                    <a:pt x="5330" y="5657"/>
                  </a:lnTo>
                  <a:lnTo>
                    <a:pt x="5326" y="5656"/>
                  </a:lnTo>
                  <a:lnTo>
                    <a:pt x="5322" y="5655"/>
                  </a:lnTo>
                  <a:lnTo>
                    <a:pt x="5320" y="5652"/>
                  </a:lnTo>
                  <a:lnTo>
                    <a:pt x="5318" y="5650"/>
                  </a:lnTo>
                  <a:lnTo>
                    <a:pt x="5317" y="5644"/>
                  </a:lnTo>
                  <a:lnTo>
                    <a:pt x="5316" y="5641"/>
                  </a:lnTo>
                  <a:lnTo>
                    <a:pt x="5313" y="5639"/>
                  </a:lnTo>
                  <a:lnTo>
                    <a:pt x="5308" y="5638"/>
                  </a:lnTo>
                  <a:lnTo>
                    <a:pt x="5301" y="5638"/>
                  </a:lnTo>
                  <a:lnTo>
                    <a:pt x="5295" y="5636"/>
                  </a:lnTo>
                  <a:lnTo>
                    <a:pt x="5291" y="5633"/>
                  </a:lnTo>
                  <a:lnTo>
                    <a:pt x="5289" y="5630"/>
                  </a:lnTo>
                  <a:lnTo>
                    <a:pt x="5286" y="5626"/>
                  </a:lnTo>
                  <a:lnTo>
                    <a:pt x="5285" y="5620"/>
                  </a:lnTo>
                  <a:lnTo>
                    <a:pt x="5283" y="5607"/>
                  </a:lnTo>
                  <a:lnTo>
                    <a:pt x="5284" y="5593"/>
                  </a:lnTo>
                  <a:lnTo>
                    <a:pt x="5285" y="5587"/>
                  </a:lnTo>
                  <a:lnTo>
                    <a:pt x="5286" y="5582"/>
                  </a:lnTo>
                  <a:lnTo>
                    <a:pt x="5288" y="5578"/>
                  </a:lnTo>
                  <a:lnTo>
                    <a:pt x="5290" y="5575"/>
                  </a:lnTo>
                  <a:lnTo>
                    <a:pt x="5294" y="5570"/>
                  </a:lnTo>
                  <a:lnTo>
                    <a:pt x="5296" y="5566"/>
                  </a:lnTo>
                  <a:lnTo>
                    <a:pt x="5295" y="5561"/>
                  </a:lnTo>
                  <a:lnTo>
                    <a:pt x="5294" y="5554"/>
                  </a:lnTo>
                  <a:lnTo>
                    <a:pt x="5292" y="5551"/>
                  </a:lnTo>
                  <a:lnTo>
                    <a:pt x="5291" y="5548"/>
                  </a:lnTo>
                  <a:lnTo>
                    <a:pt x="5291" y="5544"/>
                  </a:lnTo>
                  <a:lnTo>
                    <a:pt x="5291" y="5541"/>
                  </a:lnTo>
                  <a:lnTo>
                    <a:pt x="5294" y="5538"/>
                  </a:lnTo>
                  <a:lnTo>
                    <a:pt x="5296" y="5535"/>
                  </a:lnTo>
                  <a:lnTo>
                    <a:pt x="5298" y="5531"/>
                  </a:lnTo>
                  <a:lnTo>
                    <a:pt x="5303" y="5528"/>
                  </a:lnTo>
                  <a:lnTo>
                    <a:pt x="5315" y="5518"/>
                  </a:lnTo>
                  <a:lnTo>
                    <a:pt x="5329" y="5507"/>
                  </a:lnTo>
                  <a:lnTo>
                    <a:pt x="5336" y="5504"/>
                  </a:lnTo>
                  <a:lnTo>
                    <a:pt x="5345" y="5499"/>
                  </a:lnTo>
                  <a:lnTo>
                    <a:pt x="5352" y="5498"/>
                  </a:lnTo>
                  <a:lnTo>
                    <a:pt x="5359" y="5497"/>
                  </a:lnTo>
                  <a:lnTo>
                    <a:pt x="5374" y="5499"/>
                  </a:lnTo>
                  <a:lnTo>
                    <a:pt x="5393" y="5499"/>
                  </a:lnTo>
                  <a:lnTo>
                    <a:pt x="5402" y="5499"/>
                  </a:lnTo>
                  <a:lnTo>
                    <a:pt x="5411" y="5497"/>
                  </a:lnTo>
                  <a:lnTo>
                    <a:pt x="5418" y="5494"/>
                  </a:lnTo>
                  <a:lnTo>
                    <a:pt x="5425" y="5491"/>
                  </a:lnTo>
                  <a:lnTo>
                    <a:pt x="5436" y="5480"/>
                  </a:lnTo>
                  <a:lnTo>
                    <a:pt x="5444" y="5472"/>
                  </a:lnTo>
                  <a:lnTo>
                    <a:pt x="5448" y="5468"/>
                  </a:lnTo>
                  <a:lnTo>
                    <a:pt x="5453" y="5466"/>
                  </a:lnTo>
                  <a:lnTo>
                    <a:pt x="5459" y="5465"/>
                  </a:lnTo>
                  <a:lnTo>
                    <a:pt x="5466" y="5466"/>
                  </a:lnTo>
                  <a:lnTo>
                    <a:pt x="5480" y="5468"/>
                  </a:lnTo>
                  <a:lnTo>
                    <a:pt x="5492" y="5471"/>
                  </a:lnTo>
                  <a:lnTo>
                    <a:pt x="5497" y="5471"/>
                  </a:lnTo>
                  <a:lnTo>
                    <a:pt x="5502" y="5469"/>
                  </a:lnTo>
                  <a:lnTo>
                    <a:pt x="5506" y="5468"/>
                  </a:lnTo>
                  <a:lnTo>
                    <a:pt x="5510" y="5465"/>
                  </a:lnTo>
                  <a:lnTo>
                    <a:pt x="5512" y="5460"/>
                  </a:lnTo>
                  <a:lnTo>
                    <a:pt x="5515" y="5454"/>
                  </a:lnTo>
                  <a:lnTo>
                    <a:pt x="5515" y="5447"/>
                  </a:lnTo>
                  <a:lnTo>
                    <a:pt x="5513" y="5440"/>
                  </a:lnTo>
                  <a:lnTo>
                    <a:pt x="5511" y="5424"/>
                  </a:lnTo>
                  <a:lnTo>
                    <a:pt x="5506" y="5414"/>
                  </a:lnTo>
                  <a:lnTo>
                    <a:pt x="5502" y="5404"/>
                  </a:lnTo>
                  <a:lnTo>
                    <a:pt x="5494" y="5392"/>
                  </a:lnTo>
                  <a:lnTo>
                    <a:pt x="5487" y="5379"/>
                  </a:lnTo>
                  <a:lnTo>
                    <a:pt x="5483" y="5367"/>
                  </a:lnTo>
                  <a:lnTo>
                    <a:pt x="5478" y="5352"/>
                  </a:lnTo>
                  <a:lnTo>
                    <a:pt x="5475" y="5332"/>
                  </a:lnTo>
                  <a:lnTo>
                    <a:pt x="5473" y="5311"/>
                  </a:lnTo>
                  <a:lnTo>
                    <a:pt x="5471" y="5296"/>
                  </a:lnTo>
                  <a:lnTo>
                    <a:pt x="5468" y="5283"/>
                  </a:lnTo>
                  <a:lnTo>
                    <a:pt x="5463" y="5272"/>
                  </a:lnTo>
                  <a:lnTo>
                    <a:pt x="5460" y="5267"/>
                  </a:lnTo>
                  <a:lnTo>
                    <a:pt x="5456" y="5264"/>
                  </a:lnTo>
                  <a:lnTo>
                    <a:pt x="5453" y="5260"/>
                  </a:lnTo>
                  <a:lnTo>
                    <a:pt x="5448" y="5258"/>
                  </a:lnTo>
                  <a:lnTo>
                    <a:pt x="5437" y="5254"/>
                  </a:lnTo>
                  <a:lnTo>
                    <a:pt x="5425" y="5248"/>
                  </a:lnTo>
                  <a:lnTo>
                    <a:pt x="5421" y="5245"/>
                  </a:lnTo>
                  <a:lnTo>
                    <a:pt x="5415" y="5241"/>
                  </a:lnTo>
                  <a:lnTo>
                    <a:pt x="5411" y="5235"/>
                  </a:lnTo>
                  <a:lnTo>
                    <a:pt x="5408" y="5228"/>
                  </a:lnTo>
                  <a:lnTo>
                    <a:pt x="5403" y="5213"/>
                  </a:lnTo>
                  <a:lnTo>
                    <a:pt x="5400" y="5198"/>
                  </a:lnTo>
                  <a:lnTo>
                    <a:pt x="5398" y="5191"/>
                  </a:lnTo>
                  <a:lnTo>
                    <a:pt x="5396" y="5184"/>
                  </a:lnTo>
                  <a:lnTo>
                    <a:pt x="5391" y="5177"/>
                  </a:lnTo>
                  <a:lnTo>
                    <a:pt x="5384" y="5169"/>
                  </a:lnTo>
                  <a:lnTo>
                    <a:pt x="5365" y="5153"/>
                  </a:lnTo>
                  <a:lnTo>
                    <a:pt x="5342" y="5139"/>
                  </a:lnTo>
                  <a:lnTo>
                    <a:pt x="5322" y="5126"/>
                  </a:lnTo>
                  <a:lnTo>
                    <a:pt x="5305" y="5115"/>
                  </a:lnTo>
                  <a:lnTo>
                    <a:pt x="5298" y="5110"/>
                  </a:lnTo>
                  <a:lnTo>
                    <a:pt x="5292" y="5106"/>
                  </a:lnTo>
                  <a:lnTo>
                    <a:pt x="5286" y="5100"/>
                  </a:lnTo>
                  <a:lnTo>
                    <a:pt x="5282" y="5094"/>
                  </a:lnTo>
                  <a:lnTo>
                    <a:pt x="5277" y="5088"/>
                  </a:lnTo>
                  <a:lnTo>
                    <a:pt x="5273" y="5081"/>
                  </a:lnTo>
                  <a:lnTo>
                    <a:pt x="5271" y="5074"/>
                  </a:lnTo>
                  <a:lnTo>
                    <a:pt x="5271" y="5067"/>
                  </a:lnTo>
                  <a:lnTo>
                    <a:pt x="5271" y="5051"/>
                  </a:lnTo>
                  <a:lnTo>
                    <a:pt x="5272" y="5038"/>
                  </a:lnTo>
                  <a:lnTo>
                    <a:pt x="5274" y="5032"/>
                  </a:lnTo>
                  <a:lnTo>
                    <a:pt x="5277" y="5027"/>
                  </a:lnTo>
                  <a:lnTo>
                    <a:pt x="5280" y="5025"/>
                  </a:lnTo>
                  <a:lnTo>
                    <a:pt x="5285" y="5023"/>
                  </a:lnTo>
                  <a:lnTo>
                    <a:pt x="5296" y="5020"/>
                  </a:lnTo>
                  <a:lnTo>
                    <a:pt x="5305" y="5017"/>
                  </a:lnTo>
                  <a:lnTo>
                    <a:pt x="5309" y="5015"/>
                  </a:lnTo>
                  <a:lnTo>
                    <a:pt x="5311" y="5012"/>
                  </a:lnTo>
                  <a:lnTo>
                    <a:pt x="5314" y="5008"/>
                  </a:lnTo>
                  <a:lnTo>
                    <a:pt x="5314" y="5004"/>
                  </a:lnTo>
                  <a:lnTo>
                    <a:pt x="5313" y="4990"/>
                  </a:lnTo>
                  <a:lnTo>
                    <a:pt x="5307" y="4974"/>
                  </a:lnTo>
                  <a:lnTo>
                    <a:pt x="5301" y="4958"/>
                  </a:lnTo>
                  <a:lnTo>
                    <a:pt x="5294" y="4948"/>
                  </a:lnTo>
                  <a:lnTo>
                    <a:pt x="5283" y="4932"/>
                  </a:lnTo>
                  <a:lnTo>
                    <a:pt x="5267" y="4910"/>
                  </a:lnTo>
                  <a:lnTo>
                    <a:pt x="5251" y="4886"/>
                  </a:lnTo>
                  <a:lnTo>
                    <a:pt x="5239" y="4868"/>
                  </a:lnTo>
                  <a:lnTo>
                    <a:pt x="5232" y="4854"/>
                  </a:lnTo>
                  <a:lnTo>
                    <a:pt x="5227" y="4842"/>
                  </a:lnTo>
                  <a:lnTo>
                    <a:pt x="5226" y="4831"/>
                  </a:lnTo>
                  <a:lnTo>
                    <a:pt x="5226" y="4823"/>
                  </a:lnTo>
                  <a:lnTo>
                    <a:pt x="5229" y="4816"/>
                  </a:lnTo>
                  <a:lnTo>
                    <a:pt x="5233" y="4810"/>
                  </a:lnTo>
                  <a:lnTo>
                    <a:pt x="5239" y="4805"/>
                  </a:lnTo>
                  <a:lnTo>
                    <a:pt x="5246" y="4801"/>
                  </a:lnTo>
                  <a:lnTo>
                    <a:pt x="5253" y="4799"/>
                  </a:lnTo>
                  <a:lnTo>
                    <a:pt x="5263" y="4797"/>
                  </a:lnTo>
                  <a:lnTo>
                    <a:pt x="5271" y="4796"/>
                  </a:lnTo>
                  <a:lnTo>
                    <a:pt x="5280" y="4794"/>
                  </a:lnTo>
                  <a:lnTo>
                    <a:pt x="5297" y="4793"/>
                  </a:lnTo>
                  <a:lnTo>
                    <a:pt x="5311" y="4792"/>
                  </a:lnTo>
                  <a:lnTo>
                    <a:pt x="5327" y="4790"/>
                  </a:lnTo>
                  <a:lnTo>
                    <a:pt x="5343" y="4784"/>
                  </a:lnTo>
                  <a:lnTo>
                    <a:pt x="5361" y="4776"/>
                  </a:lnTo>
                  <a:lnTo>
                    <a:pt x="5383" y="4765"/>
                  </a:lnTo>
                  <a:lnTo>
                    <a:pt x="5404" y="4753"/>
                  </a:lnTo>
                  <a:lnTo>
                    <a:pt x="5423" y="4743"/>
                  </a:lnTo>
                  <a:lnTo>
                    <a:pt x="5433" y="4740"/>
                  </a:lnTo>
                  <a:lnTo>
                    <a:pt x="5442" y="4737"/>
                  </a:lnTo>
                  <a:lnTo>
                    <a:pt x="5452" y="4736"/>
                  </a:lnTo>
                  <a:lnTo>
                    <a:pt x="5460" y="4736"/>
                  </a:lnTo>
                  <a:lnTo>
                    <a:pt x="5480" y="4738"/>
                  </a:lnTo>
                  <a:lnTo>
                    <a:pt x="5504" y="4740"/>
                  </a:lnTo>
                  <a:lnTo>
                    <a:pt x="5529" y="4741"/>
                  </a:lnTo>
                  <a:lnTo>
                    <a:pt x="5553" y="4740"/>
                  </a:lnTo>
                  <a:lnTo>
                    <a:pt x="5579" y="4738"/>
                  </a:lnTo>
                  <a:lnTo>
                    <a:pt x="5605" y="4737"/>
                  </a:lnTo>
                  <a:lnTo>
                    <a:pt x="5626" y="4736"/>
                  </a:lnTo>
                  <a:lnTo>
                    <a:pt x="5641" y="4734"/>
                  </a:lnTo>
                  <a:lnTo>
                    <a:pt x="5654" y="4730"/>
                  </a:lnTo>
                  <a:lnTo>
                    <a:pt x="5673" y="4723"/>
                  </a:lnTo>
                  <a:lnTo>
                    <a:pt x="5685" y="4718"/>
                  </a:lnTo>
                  <a:lnTo>
                    <a:pt x="5695" y="4715"/>
                  </a:lnTo>
                  <a:lnTo>
                    <a:pt x="5707" y="4712"/>
                  </a:lnTo>
                  <a:lnTo>
                    <a:pt x="5718" y="4710"/>
                  </a:lnTo>
                  <a:lnTo>
                    <a:pt x="5730" y="4710"/>
                  </a:lnTo>
                  <a:lnTo>
                    <a:pt x="5740" y="4710"/>
                  </a:lnTo>
                  <a:lnTo>
                    <a:pt x="5751" y="4710"/>
                  </a:lnTo>
                  <a:lnTo>
                    <a:pt x="5762" y="4711"/>
                  </a:lnTo>
                  <a:lnTo>
                    <a:pt x="5781" y="4715"/>
                  </a:lnTo>
                  <a:lnTo>
                    <a:pt x="5798" y="4717"/>
                  </a:lnTo>
                  <a:lnTo>
                    <a:pt x="5805" y="4717"/>
                  </a:lnTo>
                  <a:lnTo>
                    <a:pt x="5813" y="4717"/>
                  </a:lnTo>
                  <a:lnTo>
                    <a:pt x="5822" y="4716"/>
                  </a:lnTo>
                  <a:lnTo>
                    <a:pt x="5832" y="4714"/>
                  </a:lnTo>
                  <a:lnTo>
                    <a:pt x="5842" y="4712"/>
                  </a:lnTo>
                  <a:lnTo>
                    <a:pt x="5850" y="4709"/>
                  </a:lnTo>
                  <a:lnTo>
                    <a:pt x="5858" y="4705"/>
                  </a:lnTo>
                  <a:lnTo>
                    <a:pt x="5865" y="4702"/>
                  </a:lnTo>
                  <a:lnTo>
                    <a:pt x="5876" y="4696"/>
                  </a:lnTo>
                  <a:lnTo>
                    <a:pt x="5887" y="4691"/>
                  </a:lnTo>
                  <a:lnTo>
                    <a:pt x="5897" y="4690"/>
                  </a:lnTo>
                  <a:lnTo>
                    <a:pt x="5910" y="4689"/>
                  </a:lnTo>
                  <a:lnTo>
                    <a:pt x="5922" y="4689"/>
                  </a:lnTo>
                  <a:lnTo>
                    <a:pt x="5932" y="4687"/>
                  </a:lnTo>
                  <a:lnTo>
                    <a:pt x="5940" y="4686"/>
                  </a:lnTo>
                  <a:lnTo>
                    <a:pt x="5951" y="4681"/>
                  </a:lnTo>
                  <a:lnTo>
                    <a:pt x="5963" y="4677"/>
                  </a:lnTo>
                  <a:lnTo>
                    <a:pt x="5975" y="4674"/>
                  </a:lnTo>
                  <a:lnTo>
                    <a:pt x="5981" y="4674"/>
                  </a:lnTo>
                  <a:lnTo>
                    <a:pt x="5985" y="4674"/>
                  </a:lnTo>
                  <a:lnTo>
                    <a:pt x="5990" y="4674"/>
                  </a:lnTo>
                  <a:lnTo>
                    <a:pt x="5995" y="4675"/>
                  </a:lnTo>
                  <a:lnTo>
                    <a:pt x="6003" y="4678"/>
                  </a:lnTo>
                  <a:lnTo>
                    <a:pt x="6012" y="4680"/>
                  </a:lnTo>
                  <a:lnTo>
                    <a:pt x="6015" y="4680"/>
                  </a:lnTo>
                  <a:lnTo>
                    <a:pt x="6019" y="4679"/>
                  </a:lnTo>
                  <a:lnTo>
                    <a:pt x="6021" y="4678"/>
                  </a:lnTo>
                  <a:lnTo>
                    <a:pt x="6023" y="4674"/>
                  </a:lnTo>
                  <a:lnTo>
                    <a:pt x="6028" y="4668"/>
                  </a:lnTo>
                  <a:lnTo>
                    <a:pt x="6034" y="4664"/>
                  </a:lnTo>
                  <a:lnTo>
                    <a:pt x="6038" y="4661"/>
                  </a:lnTo>
                  <a:lnTo>
                    <a:pt x="6041" y="4659"/>
                  </a:lnTo>
                  <a:lnTo>
                    <a:pt x="6046" y="4659"/>
                  </a:lnTo>
                  <a:lnTo>
                    <a:pt x="6052" y="4659"/>
                  </a:lnTo>
                  <a:lnTo>
                    <a:pt x="6057" y="4659"/>
                  </a:lnTo>
                  <a:lnTo>
                    <a:pt x="6060" y="4656"/>
                  </a:lnTo>
                  <a:lnTo>
                    <a:pt x="6064" y="4655"/>
                  </a:lnTo>
                  <a:lnTo>
                    <a:pt x="6067" y="4652"/>
                  </a:lnTo>
                  <a:lnTo>
                    <a:pt x="6071" y="4649"/>
                  </a:lnTo>
                  <a:lnTo>
                    <a:pt x="6077" y="4648"/>
                  </a:lnTo>
                  <a:lnTo>
                    <a:pt x="6084" y="4646"/>
                  </a:lnTo>
                  <a:lnTo>
                    <a:pt x="6095" y="4646"/>
                  </a:lnTo>
                  <a:lnTo>
                    <a:pt x="6120" y="4647"/>
                  </a:lnTo>
                  <a:lnTo>
                    <a:pt x="6147" y="4647"/>
                  </a:lnTo>
                  <a:lnTo>
                    <a:pt x="6172" y="4648"/>
                  </a:lnTo>
                  <a:lnTo>
                    <a:pt x="6193" y="4648"/>
                  </a:lnTo>
                  <a:lnTo>
                    <a:pt x="6210" y="4649"/>
                  </a:lnTo>
                  <a:lnTo>
                    <a:pt x="6221" y="4649"/>
                  </a:lnTo>
                  <a:lnTo>
                    <a:pt x="6218" y="4641"/>
                  </a:lnTo>
                  <a:lnTo>
                    <a:pt x="6217" y="4624"/>
                  </a:lnTo>
                  <a:lnTo>
                    <a:pt x="6220" y="4609"/>
                  </a:lnTo>
                  <a:lnTo>
                    <a:pt x="6221" y="4595"/>
                  </a:lnTo>
                  <a:lnTo>
                    <a:pt x="6223" y="4582"/>
                  </a:lnTo>
                  <a:lnTo>
                    <a:pt x="6224" y="4572"/>
                  </a:lnTo>
                  <a:lnTo>
                    <a:pt x="6225" y="4565"/>
                  </a:lnTo>
                  <a:lnTo>
                    <a:pt x="6227" y="4558"/>
                  </a:lnTo>
                  <a:lnTo>
                    <a:pt x="6225" y="4549"/>
                  </a:lnTo>
                  <a:lnTo>
                    <a:pt x="6225" y="4541"/>
                  </a:lnTo>
                  <a:lnTo>
                    <a:pt x="6222" y="4523"/>
                  </a:lnTo>
                  <a:lnTo>
                    <a:pt x="6217" y="4504"/>
                  </a:lnTo>
                  <a:lnTo>
                    <a:pt x="6211" y="4484"/>
                  </a:lnTo>
                  <a:lnTo>
                    <a:pt x="6206" y="4460"/>
                  </a:lnTo>
                  <a:lnTo>
                    <a:pt x="6203" y="4437"/>
                  </a:lnTo>
                  <a:lnTo>
                    <a:pt x="6202" y="4414"/>
                  </a:lnTo>
                  <a:lnTo>
                    <a:pt x="6201" y="4391"/>
                  </a:lnTo>
                  <a:lnTo>
                    <a:pt x="6201" y="4368"/>
                  </a:lnTo>
                  <a:lnTo>
                    <a:pt x="6201" y="4356"/>
                  </a:lnTo>
                  <a:lnTo>
                    <a:pt x="6201" y="4345"/>
                  </a:lnTo>
                  <a:lnTo>
                    <a:pt x="6203" y="4337"/>
                  </a:lnTo>
                  <a:lnTo>
                    <a:pt x="6205" y="4328"/>
                  </a:lnTo>
                  <a:lnTo>
                    <a:pt x="6212" y="4314"/>
                  </a:lnTo>
                  <a:lnTo>
                    <a:pt x="6222" y="4300"/>
                  </a:lnTo>
                  <a:lnTo>
                    <a:pt x="6234" y="4284"/>
                  </a:lnTo>
                  <a:lnTo>
                    <a:pt x="6245" y="4271"/>
                  </a:lnTo>
                  <a:lnTo>
                    <a:pt x="6254" y="4258"/>
                  </a:lnTo>
                  <a:lnTo>
                    <a:pt x="6262" y="4246"/>
                  </a:lnTo>
                  <a:lnTo>
                    <a:pt x="6268" y="4234"/>
                  </a:lnTo>
                  <a:lnTo>
                    <a:pt x="6273" y="4224"/>
                  </a:lnTo>
                  <a:lnTo>
                    <a:pt x="6277" y="4210"/>
                  </a:lnTo>
                  <a:lnTo>
                    <a:pt x="6279" y="4191"/>
                  </a:lnTo>
                  <a:lnTo>
                    <a:pt x="6281" y="4170"/>
                  </a:lnTo>
                  <a:lnTo>
                    <a:pt x="6284" y="4155"/>
                  </a:lnTo>
                  <a:lnTo>
                    <a:pt x="6286" y="4138"/>
                  </a:lnTo>
                  <a:lnTo>
                    <a:pt x="6290" y="4119"/>
                  </a:lnTo>
                  <a:lnTo>
                    <a:pt x="6293" y="4098"/>
                  </a:lnTo>
                  <a:lnTo>
                    <a:pt x="6294" y="4078"/>
                  </a:lnTo>
                  <a:lnTo>
                    <a:pt x="6294" y="4069"/>
                  </a:lnTo>
                  <a:lnTo>
                    <a:pt x="6294" y="4062"/>
                  </a:lnTo>
                  <a:lnTo>
                    <a:pt x="6296" y="4057"/>
                  </a:lnTo>
                  <a:lnTo>
                    <a:pt x="6298" y="4054"/>
                  </a:lnTo>
                  <a:lnTo>
                    <a:pt x="6300" y="4053"/>
                  </a:lnTo>
                  <a:lnTo>
                    <a:pt x="6304" y="4053"/>
                  </a:lnTo>
                  <a:lnTo>
                    <a:pt x="6309" y="4054"/>
                  </a:lnTo>
                  <a:lnTo>
                    <a:pt x="6315" y="4057"/>
                  </a:lnTo>
                  <a:lnTo>
                    <a:pt x="6334" y="4067"/>
                  </a:lnTo>
                  <a:lnTo>
                    <a:pt x="6356" y="4078"/>
                  </a:lnTo>
                  <a:lnTo>
                    <a:pt x="6380" y="4088"/>
                  </a:lnTo>
                  <a:lnTo>
                    <a:pt x="6400" y="4097"/>
                  </a:lnTo>
                  <a:lnTo>
                    <a:pt x="6414" y="4101"/>
                  </a:lnTo>
                  <a:lnTo>
                    <a:pt x="6426" y="4103"/>
                  </a:lnTo>
                  <a:lnTo>
                    <a:pt x="6431" y="4103"/>
                  </a:lnTo>
                  <a:lnTo>
                    <a:pt x="6436" y="4101"/>
                  </a:lnTo>
                  <a:lnTo>
                    <a:pt x="6442" y="4099"/>
                  </a:lnTo>
                  <a:lnTo>
                    <a:pt x="6448" y="4095"/>
                  </a:lnTo>
                  <a:lnTo>
                    <a:pt x="6460" y="4088"/>
                  </a:lnTo>
                  <a:lnTo>
                    <a:pt x="6470" y="4081"/>
                  </a:lnTo>
                  <a:lnTo>
                    <a:pt x="6483" y="4074"/>
                  </a:lnTo>
                  <a:lnTo>
                    <a:pt x="6498" y="4068"/>
                  </a:lnTo>
                  <a:lnTo>
                    <a:pt x="6519" y="4065"/>
                  </a:lnTo>
                  <a:lnTo>
                    <a:pt x="6542" y="4062"/>
                  </a:lnTo>
                  <a:lnTo>
                    <a:pt x="6554" y="4061"/>
                  </a:lnTo>
                  <a:lnTo>
                    <a:pt x="6564" y="4059"/>
                  </a:lnTo>
                  <a:lnTo>
                    <a:pt x="6569" y="4056"/>
                  </a:lnTo>
                  <a:lnTo>
                    <a:pt x="6573" y="4055"/>
                  </a:lnTo>
                  <a:lnTo>
                    <a:pt x="6577" y="4051"/>
                  </a:lnTo>
                  <a:lnTo>
                    <a:pt x="6580" y="4049"/>
                  </a:lnTo>
                  <a:lnTo>
                    <a:pt x="6584" y="4042"/>
                  </a:lnTo>
                  <a:lnTo>
                    <a:pt x="6587" y="4034"/>
                  </a:lnTo>
                  <a:lnTo>
                    <a:pt x="6588" y="4025"/>
                  </a:lnTo>
                  <a:lnTo>
                    <a:pt x="6588" y="4017"/>
                  </a:lnTo>
                  <a:lnTo>
                    <a:pt x="6588" y="4007"/>
                  </a:lnTo>
                  <a:lnTo>
                    <a:pt x="6590" y="3999"/>
                  </a:lnTo>
                  <a:lnTo>
                    <a:pt x="6592" y="3994"/>
                  </a:lnTo>
                  <a:lnTo>
                    <a:pt x="6593" y="3990"/>
                  </a:lnTo>
                  <a:lnTo>
                    <a:pt x="6596" y="3985"/>
                  </a:lnTo>
                  <a:lnTo>
                    <a:pt x="6599" y="3980"/>
                  </a:lnTo>
                  <a:lnTo>
                    <a:pt x="6613" y="3962"/>
                  </a:lnTo>
                  <a:lnTo>
                    <a:pt x="6627" y="3946"/>
                  </a:lnTo>
                  <a:lnTo>
                    <a:pt x="6642" y="3929"/>
                  </a:lnTo>
                  <a:lnTo>
                    <a:pt x="6656" y="3916"/>
                  </a:lnTo>
                  <a:lnTo>
                    <a:pt x="6663" y="3910"/>
                  </a:lnTo>
                  <a:lnTo>
                    <a:pt x="6669" y="3904"/>
                  </a:lnTo>
                  <a:lnTo>
                    <a:pt x="6672" y="3898"/>
                  </a:lnTo>
                  <a:lnTo>
                    <a:pt x="6676" y="3893"/>
                  </a:lnTo>
                  <a:lnTo>
                    <a:pt x="6681" y="3883"/>
                  </a:lnTo>
                  <a:lnTo>
                    <a:pt x="6684" y="3873"/>
                  </a:lnTo>
                  <a:lnTo>
                    <a:pt x="6687" y="3868"/>
                  </a:lnTo>
                  <a:lnTo>
                    <a:pt x="6690" y="3862"/>
                  </a:lnTo>
                  <a:lnTo>
                    <a:pt x="6695" y="3857"/>
                  </a:lnTo>
                  <a:lnTo>
                    <a:pt x="6702" y="3849"/>
                  </a:lnTo>
                  <a:lnTo>
                    <a:pt x="6716" y="3838"/>
                  </a:lnTo>
                  <a:lnTo>
                    <a:pt x="6732" y="3826"/>
                  </a:lnTo>
                  <a:lnTo>
                    <a:pt x="6751" y="3810"/>
                  </a:lnTo>
                  <a:lnTo>
                    <a:pt x="6776" y="3791"/>
                  </a:lnTo>
                  <a:lnTo>
                    <a:pt x="6802" y="3771"/>
                  </a:lnTo>
                  <a:lnTo>
                    <a:pt x="6826" y="3753"/>
                  </a:lnTo>
                  <a:lnTo>
                    <a:pt x="6848" y="3738"/>
                  </a:lnTo>
                  <a:lnTo>
                    <a:pt x="6872" y="3721"/>
                  </a:lnTo>
                  <a:lnTo>
                    <a:pt x="6895" y="3707"/>
                  </a:lnTo>
                  <a:lnTo>
                    <a:pt x="6911" y="3697"/>
                  </a:lnTo>
                  <a:lnTo>
                    <a:pt x="6915" y="3696"/>
                  </a:lnTo>
                  <a:lnTo>
                    <a:pt x="6919" y="3696"/>
                  </a:lnTo>
                  <a:lnTo>
                    <a:pt x="6923" y="3696"/>
                  </a:lnTo>
                  <a:lnTo>
                    <a:pt x="6929" y="3697"/>
                  </a:lnTo>
                  <a:lnTo>
                    <a:pt x="6942" y="3701"/>
                  </a:lnTo>
                  <a:lnTo>
                    <a:pt x="6958" y="3706"/>
                  </a:lnTo>
                  <a:lnTo>
                    <a:pt x="6973" y="3709"/>
                  </a:lnTo>
                  <a:lnTo>
                    <a:pt x="6989" y="3713"/>
                  </a:lnTo>
                  <a:lnTo>
                    <a:pt x="6997" y="3713"/>
                  </a:lnTo>
                  <a:lnTo>
                    <a:pt x="7004" y="3713"/>
                  </a:lnTo>
                  <a:lnTo>
                    <a:pt x="7011" y="3712"/>
                  </a:lnTo>
                  <a:lnTo>
                    <a:pt x="7018" y="3709"/>
                  </a:lnTo>
                  <a:lnTo>
                    <a:pt x="7026" y="3707"/>
                  </a:lnTo>
                  <a:lnTo>
                    <a:pt x="7031" y="3702"/>
                  </a:lnTo>
                  <a:lnTo>
                    <a:pt x="7039" y="3697"/>
                  </a:lnTo>
                  <a:lnTo>
                    <a:pt x="7045" y="3691"/>
                  </a:lnTo>
                  <a:lnTo>
                    <a:pt x="7058" y="3677"/>
                  </a:lnTo>
                  <a:lnTo>
                    <a:pt x="7069" y="3663"/>
                  </a:lnTo>
                  <a:lnTo>
                    <a:pt x="7081" y="3649"/>
                  </a:lnTo>
                  <a:lnTo>
                    <a:pt x="7092" y="3637"/>
                  </a:lnTo>
                  <a:lnTo>
                    <a:pt x="7097" y="3631"/>
                  </a:lnTo>
                  <a:lnTo>
                    <a:pt x="7102" y="3627"/>
                  </a:lnTo>
                  <a:lnTo>
                    <a:pt x="7108" y="3624"/>
                  </a:lnTo>
                  <a:lnTo>
                    <a:pt x="7112" y="3622"/>
                  </a:lnTo>
                  <a:lnTo>
                    <a:pt x="7131" y="3619"/>
                  </a:lnTo>
                  <a:lnTo>
                    <a:pt x="7150" y="3616"/>
                  </a:lnTo>
                  <a:lnTo>
                    <a:pt x="7171" y="3614"/>
                  </a:lnTo>
                  <a:lnTo>
                    <a:pt x="7191" y="3612"/>
                  </a:lnTo>
                  <a:lnTo>
                    <a:pt x="7206" y="3609"/>
                  </a:lnTo>
                  <a:lnTo>
                    <a:pt x="7217" y="3609"/>
                  </a:lnTo>
                  <a:lnTo>
                    <a:pt x="7228" y="3609"/>
                  </a:lnTo>
                  <a:lnTo>
                    <a:pt x="7239" y="3612"/>
                  </a:lnTo>
                  <a:lnTo>
                    <a:pt x="7260" y="3619"/>
                  </a:lnTo>
                  <a:lnTo>
                    <a:pt x="7272" y="3625"/>
                  </a:lnTo>
                  <a:lnTo>
                    <a:pt x="7283" y="3626"/>
                  </a:lnTo>
                  <a:lnTo>
                    <a:pt x="7302" y="3625"/>
                  </a:lnTo>
                  <a:lnTo>
                    <a:pt x="7325" y="3622"/>
                  </a:lnTo>
                  <a:lnTo>
                    <a:pt x="7345" y="3619"/>
                  </a:lnTo>
                  <a:lnTo>
                    <a:pt x="7358" y="3615"/>
                  </a:lnTo>
                  <a:lnTo>
                    <a:pt x="7374" y="3610"/>
                  </a:lnTo>
                  <a:lnTo>
                    <a:pt x="7381" y="3608"/>
                  </a:lnTo>
                  <a:lnTo>
                    <a:pt x="7387" y="3605"/>
                  </a:lnTo>
                  <a:lnTo>
                    <a:pt x="7393" y="3601"/>
                  </a:lnTo>
                  <a:lnTo>
                    <a:pt x="7398" y="3597"/>
                  </a:lnTo>
                  <a:lnTo>
                    <a:pt x="7400" y="3594"/>
                  </a:lnTo>
                  <a:lnTo>
                    <a:pt x="7401" y="3590"/>
                  </a:lnTo>
                  <a:lnTo>
                    <a:pt x="7401" y="3587"/>
                  </a:lnTo>
                  <a:lnTo>
                    <a:pt x="7402" y="3583"/>
                  </a:lnTo>
                  <a:lnTo>
                    <a:pt x="7406" y="3559"/>
                  </a:lnTo>
                  <a:lnTo>
                    <a:pt x="7411" y="3525"/>
                  </a:lnTo>
                  <a:lnTo>
                    <a:pt x="7415" y="3488"/>
                  </a:lnTo>
                  <a:lnTo>
                    <a:pt x="7419" y="3460"/>
                  </a:lnTo>
                  <a:lnTo>
                    <a:pt x="7421" y="3432"/>
                  </a:lnTo>
                  <a:lnTo>
                    <a:pt x="7425" y="3398"/>
                  </a:lnTo>
                  <a:lnTo>
                    <a:pt x="7428" y="3367"/>
                  </a:lnTo>
                  <a:lnTo>
                    <a:pt x="7431" y="3344"/>
                  </a:lnTo>
                  <a:lnTo>
                    <a:pt x="7431" y="3335"/>
                  </a:lnTo>
                  <a:lnTo>
                    <a:pt x="7431" y="3326"/>
                  </a:lnTo>
                  <a:lnTo>
                    <a:pt x="7431" y="3322"/>
                  </a:lnTo>
                  <a:lnTo>
                    <a:pt x="7432" y="3317"/>
                  </a:lnTo>
                  <a:lnTo>
                    <a:pt x="7433" y="3313"/>
                  </a:lnTo>
                  <a:lnTo>
                    <a:pt x="7436" y="3310"/>
                  </a:lnTo>
                  <a:lnTo>
                    <a:pt x="7439" y="3306"/>
                  </a:lnTo>
                  <a:lnTo>
                    <a:pt x="7446" y="3303"/>
                  </a:lnTo>
                  <a:lnTo>
                    <a:pt x="7452" y="3300"/>
                  </a:lnTo>
                  <a:lnTo>
                    <a:pt x="7459" y="3298"/>
                  </a:lnTo>
                  <a:lnTo>
                    <a:pt x="7475" y="3291"/>
                  </a:lnTo>
                  <a:lnTo>
                    <a:pt x="7492" y="3284"/>
                  </a:lnTo>
                  <a:lnTo>
                    <a:pt x="7508" y="3279"/>
                  </a:lnTo>
                  <a:lnTo>
                    <a:pt x="7521" y="3274"/>
                  </a:lnTo>
                  <a:lnTo>
                    <a:pt x="7537" y="3271"/>
                  </a:lnTo>
                  <a:lnTo>
                    <a:pt x="7546" y="3269"/>
                  </a:lnTo>
                  <a:lnTo>
                    <a:pt x="7555" y="3267"/>
                  </a:lnTo>
                  <a:lnTo>
                    <a:pt x="7557" y="3266"/>
                  </a:lnTo>
                  <a:lnTo>
                    <a:pt x="7557" y="3260"/>
                  </a:lnTo>
                  <a:lnTo>
                    <a:pt x="7557" y="3250"/>
                  </a:lnTo>
                  <a:close/>
                </a:path>
              </a:pathLst>
            </a:custGeom>
            <a:solidFill>
              <a:srgbClr val="BFBFBF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稻壳儿小白白(http://dwz.cn/Wu2UP)"/>
            <p:cNvSpPr/>
            <p:nvPr userDrawn="1"/>
          </p:nvSpPr>
          <p:spPr bwMode="auto">
            <a:xfrm>
              <a:off x="9209881" y="4918946"/>
              <a:ext cx="333375" cy="522287"/>
            </a:xfrm>
            <a:custGeom>
              <a:avLst/>
              <a:gdLst>
                <a:gd name="T0" fmla="*/ 83895156 w 1159"/>
                <a:gd name="T1" fmla="*/ 81895753 h 1815"/>
                <a:gd name="T2" fmla="*/ 85798184 w 1159"/>
                <a:gd name="T3" fmla="*/ 81150451 h 1815"/>
                <a:gd name="T4" fmla="*/ 86625437 w 1159"/>
                <a:gd name="T5" fmla="*/ 79825597 h 1815"/>
                <a:gd name="T6" fmla="*/ 85301717 w 1159"/>
                <a:gd name="T7" fmla="*/ 77341352 h 1815"/>
                <a:gd name="T8" fmla="*/ 84722697 w 1159"/>
                <a:gd name="T9" fmla="*/ 74774520 h 1815"/>
                <a:gd name="T10" fmla="*/ 85881024 w 1159"/>
                <a:gd name="T11" fmla="*/ 68398303 h 1815"/>
                <a:gd name="T12" fmla="*/ 86294651 w 1159"/>
                <a:gd name="T13" fmla="*/ 64257991 h 1815"/>
                <a:gd name="T14" fmla="*/ 90100418 w 1159"/>
                <a:gd name="T15" fmla="*/ 61194195 h 1815"/>
                <a:gd name="T16" fmla="*/ 95809214 w 1159"/>
                <a:gd name="T17" fmla="*/ 55977368 h 1815"/>
                <a:gd name="T18" fmla="*/ 90183259 w 1159"/>
                <a:gd name="T19" fmla="*/ 51091755 h 1815"/>
                <a:gd name="T20" fmla="*/ 80337622 w 1159"/>
                <a:gd name="T21" fmla="*/ 45792052 h 1815"/>
                <a:gd name="T22" fmla="*/ 65692996 w 1159"/>
                <a:gd name="T23" fmla="*/ 39912798 h 1815"/>
                <a:gd name="T24" fmla="*/ 67761417 w 1159"/>
                <a:gd name="T25" fmla="*/ 34944310 h 1815"/>
                <a:gd name="T26" fmla="*/ 68175331 w 1159"/>
                <a:gd name="T27" fmla="*/ 28402629 h 1815"/>
                <a:gd name="T28" fmla="*/ 70739931 w 1159"/>
                <a:gd name="T29" fmla="*/ 22854588 h 1815"/>
                <a:gd name="T30" fmla="*/ 78848221 w 1159"/>
                <a:gd name="T31" fmla="*/ 13166237 h 1815"/>
                <a:gd name="T32" fmla="*/ 73801286 w 1159"/>
                <a:gd name="T33" fmla="*/ 6790019 h 1815"/>
                <a:gd name="T34" fmla="*/ 69829838 w 1159"/>
                <a:gd name="T35" fmla="*/ 82875 h 1815"/>
                <a:gd name="T36" fmla="*/ 60480668 w 1159"/>
                <a:gd name="T37" fmla="*/ 2567120 h 1815"/>
                <a:gd name="T38" fmla="*/ 56426667 w 1159"/>
                <a:gd name="T39" fmla="*/ 6955769 h 1815"/>
                <a:gd name="T40" fmla="*/ 48566611 w 1159"/>
                <a:gd name="T41" fmla="*/ 21032771 h 1815"/>
                <a:gd name="T42" fmla="*/ 46994657 w 1159"/>
                <a:gd name="T43" fmla="*/ 35027185 h 1815"/>
                <a:gd name="T44" fmla="*/ 44760556 w 1159"/>
                <a:gd name="T45" fmla="*/ 51919644 h 1815"/>
                <a:gd name="T46" fmla="*/ 38389900 w 1159"/>
                <a:gd name="T47" fmla="*/ 56225706 h 1815"/>
                <a:gd name="T48" fmla="*/ 31109151 w 1159"/>
                <a:gd name="T49" fmla="*/ 56474044 h 1815"/>
                <a:gd name="T50" fmla="*/ 20187740 w 1159"/>
                <a:gd name="T51" fmla="*/ 62519049 h 1815"/>
                <a:gd name="T52" fmla="*/ 6536336 w 1159"/>
                <a:gd name="T53" fmla="*/ 63181476 h 1815"/>
                <a:gd name="T54" fmla="*/ 992934 w 1159"/>
                <a:gd name="T55" fmla="*/ 66493610 h 1815"/>
                <a:gd name="T56" fmla="*/ 8935543 w 1159"/>
                <a:gd name="T57" fmla="*/ 68067089 h 1815"/>
                <a:gd name="T58" fmla="*/ 12906991 w 1159"/>
                <a:gd name="T59" fmla="*/ 70799672 h 1815"/>
                <a:gd name="T60" fmla="*/ 11914057 w 1159"/>
                <a:gd name="T61" fmla="*/ 76347712 h 1815"/>
                <a:gd name="T62" fmla="*/ 18698627 w 1159"/>
                <a:gd name="T63" fmla="*/ 79908472 h 1815"/>
                <a:gd name="T64" fmla="*/ 25400356 w 1159"/>
                <a:gd name="T65" fmla="*/ 87195455 h 1815"/>
                <a:gd name="T66" fmla="*/ 28792497 w 1159"/>
                <a:gd name="T67" fmla="*/ 93405922 h 1815"/>
                <a:gd name="T68" fmla="*/ 27054863 w 1159"/>
                <a:gd name="T69" fmla="*/ 100361692 h 1815"/>
                <a:gd name="T70" fmla="*/ 32598265 w 1159"/>
                <a:gd name="T71" fmla="*/ 110464132 h 1815"/>
                <a:gd name="T72" fmla="*/ 33177572 w 1159"/>
                <a:gd name="T73" fmla="*/ 116508849 h 1815"/>
                <a:gd name="T74" fmla="*/ 27551330 w 1159"/>
                <a:gd name="T75" fmla="*/ 121146124 h 1815"/>
                <a:gd name="T76" fmla="*/ 30116217 w 1159"/>
                <a:gd name="T77" fmla="*/ 128433107 h 1815"/>
                <a:gd name="T78" fmla="*/ 33177572 w 1159"/>
                <a:gd name="T79" fmla="*/ 131993867 h 1815"/>
                <a:gd name="T80" fmla="*/ 40044694 w 1159"/>
                <a:gd name="T81" fmla="*/ 131993867 h 1815"/>
                <a:gd name="T82" fmla="*/ 41451255 w 1159"/>
                <a:gd name="T83" fmla="*/ 137790246 h 1815"/>
                <a:gd name="T84" fmla="*/ 44678003 w 1159"/>
                <a:gd name="T85" fmla="*/ 138535548 h 1815"/>
                <a:gd name="T86" fmla="*/ 44429769 w 1159"/>
                <a:gd name="T87" fmla="*/ 143089948 h 1815"/>
                <a:gd name="T88" fmla="*/ 48897397 w 1159"/>
                <a:gd name="T89" fmla="*/ 143752375 h 1815"/>
                <a:gd name="T90" fmla="*/ 53034238 w 1159"/>
                <a:gd name="T91" fmla="*/ 143172823 h 1815"/>
                <a:gd name="T92" fmla="*/ 57750387 w 1159"/>
                <a:gd name="T93" fmla="*/ 150128305 h 1815"/>
                <a:gd name="T94" fmla="*/ 60563509 w 1159"/>
                <a:gd name="T95" fmla="*/ 140522828 h 1815"/>
                <a:gd name="T96" fmla="*/ 61307921 w 1159"/>
                <a:gd name="T97" fmla="*/ 131579778 h 1815"/>
                <a:gd name="T98" fmla="*/ 67513184 w 1159"/>
                <a:gd name="T99" fmla="*/ 133732809 h 1815"/>
                <a:gd name="T100" fmla="*/ 72560119 w 1159"/>
                <a:gd name="T101" fmla="*/ 130503263 h 1815"/>
                <a:gd name="T102" fmla="*/ 72974033 w 1159"/>
                <a:gd name="T103" fmla="*/ 124127045 h 1815"/>
                <a:gd name="T104" fmla="*/ 70326305 w 1159"/>
                <a:gd name="T105" fmla="*/ 114687319 h 1815"/>
                <a:gd name="T106" fmla="*/ 62631929 w 1159"/>
                <a:gd name="T107" fmla="*/ 112037324 h 1815"/>
                <a:gd name="T108" fmla="*/ 62135462 w 1159"/>
                <a:gd name="T109" fmla="*/ 105081555 h 1815"/>
                <a:gd name="T110" fmla="*/ 61059688 w 1159"/>
                <a:gd name="T111" fmla="*/ 101438207 h 1815"/>
                <a:gd name="T112" fmla="*/ 63955649 w 1159"/>
                <a:gd name="T113" fmla="*/ 95227740 h 1815"/>
                <a:gd name="T114" fmla="*/ 66603090 w 1159"/>
                <a:gd name="T115" fmla="*/ 89928038 h 1815"/>
                <a:gd name="T116" fmla="*/ 63707416 w 1159"/>
                <a:gd name="T117" fmla="*/ 86201815 h 1815"/>
                <a:gd name="T118" fmla="*/ 66272304 w 1159"/>
                <a:gd name="T119" fmla="*/ 84131659 h 1815"/>
                <a:gd name="T120" fmla="*/ 68837191 w 1159"/>
                <a:gd name="T121" fmla="*/ 81067575 h 181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159" h="1815">
                  <a:moveTo>
                    <a:pt x="920" y="986"/>
                  </a:moveTo>
                  <a:lnTo>
                    <a:pt x="933" y="984"/>
                  </a:lnTo>
                  <a:lnTo>
                    <a:pt x="943" y="982"/>
                  </a:lnTo>
                  <a:lnTo>
                    <a:pt x="953" y="978"/>
                  </a:lnTo>
                  <a:lnTo>
                    <a:pt x="964" y="977"/>
                  </a:lnTo>
                  <a:lnTo>
                    <a:pt x="970" y="977"/>
                  </a:lnTo>
                  <a:lnTo>
                    <a:pt x="976" y="977"/>
                  </a:lnTo>
                  <a:lnTo>
                    <a:pt x="983" y="978"/>
                  </a:lnTo>
                  <a:lnTo>
                    <a:pt x="990" y="978"/>
                  </a:lnTo>
                  <a:lnTo>
                    <a:pt x="996" y="979"/>
                  </a:lnTo>
                  <a:lnTo>
                    <a:pt x="1002" y="982"/>
                  </a:lnTo>
                  <a:lnTo>
                    <a:pt x="1007" y="984"/>
                  </a:lnTo>
                  <a:lnTo>
                    <a:pt x="1011" y="988"/>
                  </a:lnTo>
                  <a:lnTo>
                    <a:pt x="1014" y="989"/>
                  </a:lnTo>
                  <a:lnTo>
                    <a:pt x="1018" y="990"/>
                  </a:lnTo>
                  <a:lnTo>
                    <a:pt x="1020" y="990"/>
                  </a:lnTo>
                  <a:lnTo>
                    <a:pt x="1021" y="990"/>
                  </a:lnTo>
                  <a:lnTo>
                    <a:pt x="1025" y="990"/>
                  </a:lnTo>
                  <a:lnTo>
                    <a:pt x="1030" y="990"/>
                  </a:lnTo>
                  <a:lnTo>
                    <a:pt x="1032" y="989"/>
                  </a:lnTo>
                  <a:lnTo>
                    <a:pt x="1033" y="988"/>
                  </a:lnTo>
                  <a:lnTo>
                    <a:pt x="1033" y="985"/>
                  </a:lnTo>
                  <a:lnTo>
                    <a:pt x="1033" y="984"/>
                  </a:lnTo>
                  <a:lnTo>
                    <a:pt x="1034" y="983"/>
                  </a:lnTo>
                  <a:lnTo>
                    <a:pt x="1035" y="982"/>
                  </a:lnTo>
                  <a:lnTo>
                    <a:pt x="1035" y="980"/>
                  </a:lnTo>
                  <a:lnTo>
                    <a:pt x="1037" y="980"/>
                  </a:lnTo>
                  <a:lnTo>
                    <a:pt x="1038" y="980"/>
                  </a:lnTo>
                  <a:lnTo>
                    <a:pt x="1039" y="979"/>
                  </a:lnTo>
                  <a:lnTo>
                    <a:pt x="1040" y="979"/>
                  </a:lnTo>
                  <a:lnTo>
                    <a:pt x="1041" y="978"/>
                  </a:lnTo>
                  <a:lnTo>
                    <a:pt x="1043" y="978"/>
                  </a:lnTo>
                  <a:lnTo>
                    <a:pt x="1044" y="977"/>
                  </a:lnTo>
                  <a:lnTo>
                    <a:pt x="1045" y="977"/>
                  </a:lnTo>
                  <a:lnTo>
                    <a:pt x="1047" y="973"/>
                  </a:lnTo>
                  <a:lnTo>
                    <a:pt x="1049" y="971"/>
                  </a:lnTo>
                  <a:lnTo>
                    <a:pt x="1049" y="969"/>
                  </a:lnTo>
                  <a:lnTo>
                    <a:pt x="1049" y="967"/>
                  </a:lnTo>
                  <a:lnTo>
                    <a:pt x="1049" y="966"/>
                  </a:lnTo>
                  <a:lnTo>
                    <a:pt x="1047" y="964"/>
                  </a:lnTo>
                  <a:lnTo>
                    <a:pt x="1045" y="960"/>
                  </a:lnTo>
                  <a:lnTo>
                    <a:pt x="1043" y="958"/>
                  </a:lnTo>
                  <a:lnTo>
                    <a:pt x="1040" y="956"/>
                  </a:lnTo>
                  <a:lnTo>
                    <a:pt x="1037" y="954"/>
                  </a:lnTo>
                  <a:lnTo>
                    <a:pt x="1035" y="952"/>
                  </a:lnTo>
                  <a:lnTo>
                    <a:pt x="1032" y="951"/>
                  </a:lnTo>
                  <a:lnTo>
                    <a:pt x="1028" y="948"/>
                  </a:lnTo>
                  <a:lnTo>
                    <a:pt x="1026" y="946"/>
                  </a:lnTo>
                  <a:lnTo>
                    <a:pt x="1025" y="944"/>
                  </a:lnTo>
                  <a:lnTo>
                    <a:pt x="1025" y="941"/>
                  </a:lnTo>
                  <a:lnTo>
                    <a:pt x="1026" y="939"/>
                  </a:lnTo>
                  <a:lnTo>
                    <a:pt x="1027" y="937"/>
                  </a:lnTo>
                  <a:lnTo>
                    <a:pt x="1030" y="935"/>
                  </a:lnTo>
                  <a:lnTo>
                    <a:pt x="1031" y="934"/>
                  </a:lnTo>
                  <a:lnTo>
                    <a:pt x="1032" y="933"/>
                  </a:lnTo>
                  <a:lnTo>
                    <a:pt x="1033" y="931"/>
                  </a:lnTo>
                  <a:lnTo>
                    <a:pt x="1034" y="929"/>
                  </a:lnTo>
                  <a:lnTo>
                    <a:pt x="1034" y="928"/>
                  </a:lnTo>
                  <a:lnTo>
                    <a:pt x="1034" y="927"/>
                  </a:lnTo>
                  <a:lnTo>
                    <a:pt x="1034" y="926"/>
                  </a:lnTo>
                  <a:lnTo>
                    <a:pt x="1033" y="925"/>
                  </a:lnTo>
                  <a:lnTo>
                    <a:pt x="1032" y="922"/>
                  </a:lnTo>
                  <a:lnTo>
                    <a:pt x="1030" y="919"/>
                  </a:lnTo>
                  <a:lnTo>
                    <a:pt x="1027" y="916"/>
                  </a:lnTo>
                  <a:lnTo>
                    <a:pt x="1025" y="913"/>
                  </a:lnTo>
                  <a:lnTo>
                    <a:pt x="1024" y="909"/>
                  </a:lnTo>
                  <a:lnTo>
                    <a:pt x="1024" y="907"/>
                  </a:lnTo>
                  <a:lnTo>
                    <a:pt x="1024" y="903"/>
                  </a:lnTo>
                  <a:lnTo>
                    <a:pt x="1024" y="897"/>
                  </a:lnTo>
                  <a:lnTo>
                    <a:pt x="1024" y="893"/>
                  </a:lnTo>
                  <a:lnTo>
                    <a:pt x="1024" y="885"/>
                  </a:lnTo>
                  <a:lnTo>
                    <a:pt x="1024" y="875"/>
                  </a:lnTo>
                  <a:lnTo>
                    <a:pt x="1024" y="871"/>
                  </a:lnTo>
                  <a:lnTo>
                    <a:pt x="1024" y="868"/>
                  </a:lnTo>
                  <a:lnTo>
                    <a:pt x="1024" y="863"/>
                  </a:lnTo>
                  <a:lnTo>
                    <a:pt x="1025" y="856"/>
                  </a:lnTo>
                  <a:lnTo>
                    <a:pt x="1026" y="850"/>
                  </a:lnTo>
                  <a:lnTo>
                    <a:pt x="1027" y="843"/>
                  </a:lnTo>
                  <a:lnTo>
                    <a:pt x="1030" y="838"/>
                  </a:lnTo>
                  <a:lnTo>
                    <a:pt x="1032" y="833"/>
                  </a:lnTo>
                  <a:lnTo>
                    <a:pt x="1035" y="830"/>
                  </a:lnTo>
                  <a:lnTo>
                    <a:pt x="1038" y="826"/>
                  </a:lnTo>
                  <a:lnTo>
                    <a:pt x="1045" y="820"/>
                  </a:lnTo>
                  <a:lnTo>
                    <a:pt x="1050" y="814"/>
                  </a:lnTo>
                  <a:lnTo>
                    <a:pt x="1051" y="809"/>
                  </a:lnTo>
                  <a:lnTo>
                    <a:pt x="1051" y="805"/>
                  </a:lnTo>
                  <a:lnTo>
                    <a:pt x="1050" y="802"/>
                  </a:lnTo>
                  <a:lnTo>
                    <a:pt x="1049" y="801"/>
                  </a:lnTo>
                  <a:lnTo>
                    <a:pt x="1046" y="799"/>
                  </a:lnTo>
                  <a:lnTo>
                    <a:pt x="1044" y="796"/>
                  </a:lnTo>
                  <a:lnTo>
                    <a:pt x="1041" y="794"/>
                  </a:lnTo>
                  <a:lnTo>
                    <a:pt x="1038" y="789"/>
                  </a:lnTo>
                  <a:lnTo>
                    <a:pt x="1038" y="786"/>
                  </a:lnTo>
                  <a:lnTo>
                    <a:pt x="1039" y="782"/>
                  </a:lnTo>
                  <a:lnTo>
                    <a:pt x="1041" y="778"/>
                  </a:lnTo>
                  <a:lnTo>
                    <a:pt x="1043" y="776"/>
                  </a:lnTo>
                  <a:lnTo>
                    <a:pt x="1046" y="774"/>
                  </a:lnTo>
                  <a:lnTo>
                    <a:pt x="1050" y="770"/>
                  </a:lnTo>
                  <a:lnTo>
                    <a:pt x="1055" y="765"/>
                  </a:lnTo>
                  <a:lnTo>
                    <a:pt x="1059" y="761"/>
                  </a:lnTo>
                  <a:lnTo>
                    <a:pt x="1063" y="757"/>
                  </a:lnTo>
                  <a:lnTo>
                    <a:pt x="1065" y="755"/>
                  </a:lnTo>
                  <a:lnTo>
                    <a:pt x="1069" y="752"/>
                  </a:lnTo>
                  <a:lnTo>
                    <a:pt x="1072" y="750"/>
                  </a:lnTo>
                  <a:lnTo>
                    <a:pt x="1077" y="746"/>
                  </a:lnTo>
                  <a:lnTo>
                    <a:pt x="1079" y="745"/>
                  </a:lnTo>
                  <a:lnTo>
                    <a:pt x="1082" y="744"/>
                  </a:lnTo>
                  <a:lnTo>
                    <a:pt x="1084" y="743"/>
                  </a:lnTo>
                  <a:lnTo>
                    <a:pt x="1087" y="742"/>
                  </a:lnTo>
                  <a:lnTo>
                    <a:pt x="1089" y="739"/>
                  </a:lnTo>
                  <a:lnTo>
                    <a:pt x="1091" y="736"/>
                  </a:lnTo>
                  <a:lnTo>
                    <a:pt x="1093" y="732"/>
                  </a:lnTo>
                  <a:lnTo>
                    <a:pt x="1095" y="727"/>
                  </a:lnTo>
                  <a:lnTo>
                    <a:pt x="1097" y="724"/>
                  </a:lnTo>
                  <a:lnTo>
                    <a:pt x="1102" y="720"/>
                  </a:lnTo>
                  <a:lnTo>
                    <a:pt x="1108" y="715"/>
                  </a:lnTo>
                  <a:lnTo>
                    <a:pt x="1115" y="712"/>
                  </a:lnTo>
                  <a:lnTo>
                    <a:pt x="1129" y="708"/>
                  </a:lnTo>
                  <a:lnTo>
                    <a:pt x="1142" y="704"/>
                  </a:lnTo>
                  <a:lnTo>
                    <a:pt x="1150" y="700"/>
                  </a:lnTo>
                  <a:lnTo>
                    <a:pt x="1156" y="694"/>
                  </a:lnTo>
                  <a:lnTo>
                    <a:pt x="1158" y="686"/>
                  </a:lnTo>
                  <a:lnTo>
                    <a:pt x="1159" y="680"/>
                  </a:lnTo>
                  <a:lnTo>
                    <a:pt x="1158" y="676"/>
                  </a:lnTo>
                  <a:lnTo>
                    <a:pt x="1158" y="674"/>
                  </a:lnTo>
                  <a:lnTo>
                    <a:pt x="1157" y="671"/>
                  </a:lnTo>
                  <a:lnTo>
                    <a:pt x="1154" y="668"/>
                  </a:lnTo>
                  <a:lnTo>
                    <a:pt x="1148" y="664"/>
                  </a:lnTo>
                  <a:lnTo>
                    <a:pt x="1139" y="661"/>
                  </a:lnTo>
                  <a:lnTo>
                    <a:pt x="1135" y="658"/>
                  </a:lnTo>
                  <a:lnTo>
                    <a:pt x="1129" y="655"/>
                  </a:lnTo>
                  <a:lnTo>
                    <a:pt x="1123" y="651"/>
                  </a:lnTo>
                  <a:lnTo>
                    <a:pt x="1118" y="648"/>
                  </a:lnTo>
                  <a:lnTo>
                    <a:pt x="1108" y="642"/>
                  </a:lnTo>
                  <a:lnTo>
                    <a:pt x="1100" y="635"/>
                  </a:lnTo>
                  <a:lnTo>
                    <a:pt x="1097" y="631"/>
                  </a:lnTo>
                  <a:lnTo>
                    <a:pt x="1095" y="626"/>
                  </a:lnTo>
                  <a:lnTo>
                    <a:pt x="1090" y="617"/>
                  </a:lnTo>
                  <a:lnTo>
                    <a:pt x="1088" y="607"/>
                  </a:lnTo>
                  <a:lnTo>
                    <a:pt x="1084" y="598"/>
                  </a:lnTo>
                  <a:lnTo>
                    <a:pt x="1078" y="589"/>
                  </a:lnTo>
                  <a:lnTo>
                    <a:pt x="1070" y="581"/>
                  </a:lnTo>
                  <a:lnTo>
                    <a:pt x="1060" y="574"/>
                  </a:lnTo>
                  <a:lnTo>
                    <a:pt x="1050" y="566"/>
                  </a:lnTo>
                  <a:lnTo>
                    <a:pt x="1038" y="560"/>
                  </a:lnTo>
                  <a:lnTo>
                    <a:pt x="1022" y="554"/>
                  </a:lnTo>
                  <a:lnTo>
                    <a:pt x="1012" y="551"/>
                  </a:lnTo>
                  <a:lnTo>
                    <a:pt x="1006" y="550"/>
                  </a:lnTo>
                  <a:lnTo>
                    <a:pt x="1002" y="550"/>
                  </a:lnTo>
                  <a:lnTo>
                    <a:pt x="996" y="550"/>
                  </a:lnTo>
                  <a:lnTo>
                    <a:pt x="989" y="550"/>
                  </a:lnTo>
                  <a:lnTo>
                    <a:pt x="971" y="553"/>
                  </a:lnTo>
                  <a:lnTo>
                    <a:pt x="957" y="555"/>
                  </a:lnTo>
                  <a:lnTo>
                    <a:pt x="951" y="556"/>
                  </a:lnTo>
                  <a:lnTo>
                    <a:pt x="943" y="556"/>
                  </a:lnTo>
                  <a:lnTo>
                    <a:pt x="938" y="556"/>
                  </a:lnTo>
                  <a:lnTo>
                    <a:pt x="933" y="556"/>
                  </a:lnTo>
                  <a:lnTo>
                    <a:pt x="928" y="555"/>
                  </a:lnTo>
                  <a:lnTo>
                    <a:pt x="924" y="553"/>
                  </a:lnTo>
                  <a:lnTo>
                    <a:pt x="888" y="537"/>
                  </a:lnTo>
                  <a:lnTo>
                    <a:pt x="850" y="517"/>
                  </a:lnTo>
                  <a:lnTo>
                    <a:pt x="837" y="510"/>
                  </a:lnTo>
                  <a:lnTo>
                    <a:pt x="825" y="503"/>
                  </a:lnTo>
                  <a:lnTo>
                    <a:pt x="812" y="494"/>
                  </a:lnTo>
                  <a:lnTo>
                    <a:pt x="800" y="487"/>
                  </a:lnTo>
                  <a:lnTo>
                    <a:pt x="794" y="482"/>
                  </a:lnTo>
                  <a:lnTo>
                    <a:pt x="789" y="478"/>
                  </a:lnTo>
                  <a:lnTo>
                    <a:pt x="786" y="474"/>
                  </a:lnTo>
                  <a:lnTo>
                    <a:pt x="785" y="471"/>
                  </a:lnTo>
                  <a:lnTo>
                    <a:pt x="783" y="468"/>
                  </a:lnTo>
                  <a:lnTo>
                    <a:pt x="783" y="465"/>
                  </a:lnTo>
                  <a:lnTo>
                    <a:pt x="785" y="461"/>
                  </a:lnTo>
                  <a:lnTo>
                    <a:pt x="786" y="458"/>
                  </a:lnTo>
                  <a:lnTo>
                    <a:pt x="788" y="453"/>
                  </a:lnTo>
                  <a:lnTo>
                    <a:pt x="791" y="448"/>
                  </a:lnTo>
                  <a:lnTo>
                    <a:pt x="794" y="443"/>
                  </a:lnTo>
                  <a:lnTo>
                    <a:pt x="798" y="440"/>
                  </a:lnTo>
                  <a:lnTo>
                    <a:pt x="807" y="433"/>
                  </a:lnTo>
                  <a:lnTo>
                    <a:pt x="817" y="424"/>
                  </a:lnTo>
                  <a:lnTo>
                    <a:pt x="819" y="422"/>
                  </a:lnTo>
                  <a:lnTo>
                    <a:pt x="823" y="418"/>
                  </a:lnTo>
                  <a:lnTo>
                    <a:pt x="826" y="414"/>
                  </a:lnTo>
                  <a:lnTo>
                    <a:pt x="830" y="408"/>
                  </a:lnTo>
                  <a:lnTo>
                    <a:pt x="831" y="404"/>
                  </a:lnTo>
                  <a:lnTo>
                    <a:pt x="832" y="399"/>
                  </a:lnTo>
                  <a:lnTo>
                    <a:pt x="833" y="395"/>
                  </a:lnTo>
                  <a:lnTo>
                    <a:pt x="833" y="391"/>
                  </a:lnTo>
                  <a:lnTo>
                    <a:pt x="833" y="387"/>
                  </a:lnTo>
                  <a:lnTo>
                    <a:pt x="833" y="383"/>
                  </a:lnTo>
                  <a:lnTo>
                    <a:pt x="832" y="372"/>
                  </a:lnTo>
                  <a:lnTo>
                    <a:pt x="830" y="360"/>
                  </a:lnTo>
                  <a:lnTo>
                    <a:pt x="827" y="354"/>
                  </a:lnTo>
                  <a:lnTo>
                    <a:pt x="825" y="347"/>
                  </a:lnTo>
                  <a:lnTo>
                    <a:pt x="824" y="343"/>
                  </a:lnTo>
                  <a:lnTo>
                    <a:pt x="823" y="341"/>
                  </a:lnTo>
                  <a:lnTo>
                    <a:pt x="823" y="340"/>
                  </a:lnTo>
                  <a:lnTo>
                    <a:pt x="823" y="337"/>
                  </a:lnTo>
                  <a:lnTo>
                    <a:pt x="822" y="330"/>
                  </a:lnTo>
                  <a:lnTo>
                    <a:pt x="822" y="326"/>
                  </a:lnTo>
                  <a:lnTo>
                    <a:pt x="824" y="321"/>
                  </a:lnTo>
                  <a:lnTo>
                    <a:pt x="825" y="317"/>
                  </a:lnTo>
                  <a:lnTo>
                    <a:pt x="827" y="314"/>
                  </a:lnTo>
                  <a:lnTo>
                    <a:pt x="829" y="310"/>
                  </a:lnTo>
                  <a:lnTo>
                    <a:pt x="832" y="307"/>
                  </a:lnTo>
                  <a:lnTo>
                    <a:pt x="836" y="302"/>
                  </a:lnTo>
                  <a:lnTo>
                    <a:pt x="849" y="286"/>
                  </a:lnTo>
                  <a:lnTo>
                    <a:pt x="852" y="282"/>
                  </a:lnTo>
                  <a:lnTo>
                    <a:pt x="855" y="276"/>
                  </a:lnTo>
                  <a:lnTo>
                    <a:pt x="856" y="273"/>
                  </a:lnTo>
                  <a:lnTo>
                    <a:pt x="858" y="270"/>
                  </a:lnTo>
                  <a:lnTo>
                    <a:pt x="862" y="261"/>
                  </a:lnTo>
                  <a:lnTo>
                    <a:pt x="867" y="253"/>
                  </a:lnTo>
                  <a:lnTo>
                    <a:pt x="873" y="245"/>
                  </a:lnTo>
                  <a:lnTo>
                    <a:pt x="877" y="239"/>
                  </a:lnTo>
                  <a:lnTo>
                    <a:pt x="888" y="229"/>
                  </a:lnTo>
                  <a:lnTo>
                    <a:pt x="898" y="221"/>
                  </a:lnTo>
                  <a:lnTo>
                    <a:pt x="908" y="211"/>
                  </a:lnTo>
                  <a:lnTo>
                    <a:pt x="919" y="202"/>
                  </a:lnTo>
                  <a:lnTo>
                    <a:pt x="928" y="194"/>
                  </a:lnTo>
                  <a:lnTo>
                    <a:pt x="938" y="185"/>
                  </a:lnTo>
                  <a:lnTo>
                    <a:pt x="945" y="172"/>
                  </a:lnTo>
                  <a:lnTo>
                    <a:pt x="953" y="159"/>
                  </a:lnTo>
                  <a:lnTo>
                    <a:pt x="952" y="154"/>
                  </a:lnTo>
                  <a:lnTo>
                    <a:pt x="952" y="150"/>
                  </a:lnTo>
                  <a:lnTo>
                    <a:pt x="948" y="148"/>
                  </a:lnTo>
                  <a:lnTo>
                    <a:pt x="943" y="147"/>
                  </a:lnTo>
                  <a:lnTo>
                    <a:pt x="921" y="135"/>
                  </a:lnTo>
                  <a:lnTo>
                    <a:pt x="913" y="129"/>
                  </a:lnTo>
                  <a:lnTo>
                    <a:pt x="906" y="125"/>
                  </a:lnTo>
                  <a:lnTo>
                    <a:pt x="901" y="120"/>
                  </a:lnTo>
                  <a:lnTo>
                    <a:pt x="899" y="118"/>
                  </a:lnTo>
                  <a:lnTo>
                    <a:pt x="899" y="114"/>
                  </a:lnTo>
                  <a:lnTo>
                    <a:pt x="899" y="112"/>
                  </a:lnTo>
                  <a:lnTo>
                    <a:pt x="898" y="102"/>
                  </a:lnTo>
                  <a:lnTo>
                    <a:pt x="894" y="90"/>
                  </a:lnTo>
                  <a:lnTo>
                    <a:pt x="892" y="82"/>
                  </a:lnTo>
                  <a:lnTo>
                    <a:pt x="888" y="71"/>
                  </a:lnTo>
                  <a:lnTo>
                    <a:pt x="886" y="61"/>
                  </a:lnTo>
                  <a:lnTo>
                    <a:pt x="885" y="50"/>
                  </a:lnTo>
                  <a:lnTo>
                    <a:pt x="886" y="32"/>
                  </a:lnTo>
                  <a:lnTo>
                    <a:pt x="889" y="19"/>
                  </a:lnTo>
                  <a:lnTo>
                    <a:pt x="888" y="14"/>
                  </a:lnTo>
                  <a:lnTo>
                    <a:pt x="887" y="8"/>
                  </a:lnTo>
                  <a:lnTo>
                    <a:pt x="886" y="5"/>
                  </a:lnTo>
                  <a:lnTo>
                    <a:pt x="883" y="2"/>
                  </a:lnTo>
                  <a:lnTo>
                    <a:pt x="881" y="1"/>
                  </a:lnTo>
                  <a:lnTo>
                    <a:pt x="876" y="0"/>
                  </a:lnTo>
                  <a:lnTo>
                    <a:pt x="865" y="0"/>
                  </a:lnTo>
                  <a:lnTo>
                    <a:pt x="855" y="0"/>
                  </a:lnTo>
                  <a:lnTo>
                    <a:pt x="844" y="1"/>
                  </a:lnTo>
                  <a:lnTo>
                    <a:pt x="837" y="1"/>
                  </a:lnTo>
                  <a:lnTo>
                    <a:pt x="826" y="5"/>
                  </a:lnTo>
                  <a:lnTo>
                    <a:pt x="817" y="8"/>
                  </a:lnTo>
                  <a:lnTo>
                    <a:pt x="810" y="13"/>
                  </a:lnTo>
                  <a:lnTo>
                    <a:pt x="804" y="18"/>
                  </a:lnTo>
                  <a:lnTo>
                    <a:pt x="799" y="21"/>
                  </a:lnTo>
                  <a:lnTo>
                    <a:pt x="794" y="22"/>
                  </a:lnTo>
                  <a:lnTo>
                    <a:pt x="787" y="24"/>
                  </a:lnTo>
                  <a:lnTo>
                    <a:pt x="780" y="24"/>
                  </a:lnTo>
                  <a:lnTo>
                    <a:pt x="764" y="24"/>
                  </a:lnTo>
                  <a:lnTo>
                    <a:pt x="749" y="24"/>
                  </a:lnTo>
                  <a:lnTo>
                    <a:pt x="742" y="25"/>
                  </a:lnTo>
                  <a:lnTo>
                    <a:pt x="736" y="27"/>
                  </a:lnTo>
                  <a:lnTo>
                    <a:pt x="731" y="31"/>
                  </a:lnTo>
                  <a:lnTo>
                    <a:pt x="728" y="37"/>
                  </a:lnTo>
                  <a:lnTo>
                    <a:pt x="725" y="43"/>
                  </a:lnTo>
                  <a:lnTo>
                    <a:pt x="723" y="50"/>
                  </a:lnTo>
                  <a:lnTo>
                    <a:pt x="722" y="58"/>
                  </a:lnTo>
                  <a:lnTo>
                    <a:pt x="722" y="68"/>
                  </a:lnTo>
                  <a:lnTo>
                    <a:pt x="722" y="75"/>
                  </a:lnTo>
                  <a:lnTo>
                    <a:pt x="719" y="81"/>
                  </a:lnTo>
                  <a:lnTo>
                    <a:pt x="718" y="84"/>
                  </a:lnTo>
                  <a:lnTo>
                    <a:pt x="715" y="87"/>
                  </a:lnTo>
                  <a:lnTo>
                    <a:pt x="710" y="88"/>
                  </a:lnTo>
                  <a:lnTo>
                    <a:pt x="704" y="88"/>
                  </a:lnTo>
                  <a:lnTo>
                    <a:pt x="698" y="87"/>
                  </a:lnTo>
                  <a:lnTo>
                    <a:pt x="691" y="85"/>
                  </a:lnTo>
                  <a:lnTo>
                    <a:pt x="682" y="84"/>
                  </a:lnTo>
                  <a:lnTo>
                    <a:pt x="678" y="85"/>
                  </a:lnTo>
                  <a:lnTo>
                    <a:pt x="673" y="87"/>
                  </a:lnTo>
                  <a:lnTo>
                    <a:pt x="669" y="89"/>
                  </a:lnTo>
                  <a:lnTo>
                    <a:pt x="665" y="97"/>
                  </a:lnTo>
                  <a:lnTo>
                    <a:pt x="661" y="107"/>
                  </a:lnTo>
                  <a:lnTo>
                    <a:pt x="655" y="121"/>
                  </a:lnTo>
                  <a:lnTo>
                    <a:pt x="647" y="141"/>
                  </a:lnTo>
                  <a:lnTo>
                    <a:pt x="637" y="162"/>
                  </a:lnTo>
                  <a:lnTo>
                    <a:pt x="628" y="177"/>
                  </a:lnTo>
                  <a:lnTo>
                    <a:pt x="618" y="190"/>
                  </a:lnTo>
                  <a:lnTo>
                    <a:pt x="608" y="206"/>
                  </a:lnTo>
                  <a:lnTo>
                    <a:pt x="597" y="221"/>
                  </a:lnTo>
                  <a:lnTo>
                    <a:pt x="590" y="236"/>
                  </a:lnTo>
                  <a:lnTo>
                    <a:pt x="587" y="254"/>
                  </a:lnTo>
                  <a:lnTo>
                    <a:pt x="585" y="274"/>
                  </a:lnTo>
                  <a:lnTo>
                    <a:pt x="585" y="285"/>
                  </a:lnTo>
                  <a:lnTo>
                    <a:pt x="584" y="295"/>
                  </a:lnTo>
                  <a:lnTo>
                    <a:pt x="581" y="303"/>
                  </a:lnTo>
                  <a:lnTo>
                    <a:pt x="578" y="310"/>
                  </a:lnTo>
                  <a:lnTo>
                    <a:pt x="574" y="316"/>
                  </a:lnTo>
                  <a:lnTo>
                    <a:pt x="572" y="322"/>
                  </a:lnTo>
                  <a:lnTo>
                    <a:pt x="571" y="328"/>
                  </a:lnTo>
                  <a:lnTo>
                    <a:pt x="569" y="335"/>
                  </a:lnTo>
                  <a:lnTo>
                    <a:pt x="568" y="348"/>
                  </a:lnTo>
                  <a:lnTo>
                    <a:pt x="567" y="360"/>
                  </a:lnTo>
                  <a:lnTo>
                    <a:pt x="567" y="389"/>
                  </a:lnTo>
                  <a:lnTo>
                    <a:pt x="568" y="412"/>
                  </a:lnTo>
                  <a:lnTo>
                    <a:pt x="568" y="423"/>
                  </a:lnTo>
                  <a:lnTo>
                    <a:pt x="567" y="435"/>
                  </a:lnTo>
                  <a:lnTo>
                    <a:pt x="564" y="447"/>
                  </a:lnTo>
                  <a:lnTo>
                    <a:pt x="556" y="460"/>
                  </a:lnTo>
                  <a:lnTo>
                    <a:pt x="549" y="474"/>
                  </a:lnTo>
                  <a:lnTo>
                    <a:pt x="545" y="492"/>
                  </a:lnTo>
                  <a:lnTo>
                    <a:pt x="542" y="500"/>
                  </a:lnTo>
                  <a:lnTo>
                    <a:pt x="541" y="510"/>
                  </a:lnTo>
                  <a:lnTo>
                    <a:pt x="541" y="519"/>
                  </a:lnTo>
                  <a:lnTo>
                    <a:pt x="541" y="528"/>
                  </a:lnTo>
                  <a:lnTo>
                    <a:pt x="543" y="551"/>
                  </a:lnTo>
                  <a:lnTo>
                    <a:pt x="545" y="581"/>
                  </a:lnTo>
                  <a:lnTo>
                    <a:pt x="545" y="597"/>
                  </a:lnTo>
                  <a:lnTo>
                    <a:pt x="543" y="612"/>
                  </a:lnTo>
                  <a:lnTo>
                    <a:pt x="541" y="627"/>
                  </a:lnTo>
                  <a:lnTo>
                    <a:pt x="536" y="642"/>
                  </a:lnTo>
                  <a:lnTo>
                    <a:pt x="533" y="652"/>
                  </a:lnTo>
                  <a:lnTo>
                    <a:pt x="528" y="660"/>
                  </a:lnTo>
                  <a:lnTo>
                    <a:pt x="524" y="664"/>
                  </a:lnTo>
                  <a:lnTo>
                    <a:pt x="522" y="666"/>
                  </a:lnTo>
                  <a:lnTo>
                    <a:pt x="515" y="664"/>
                  </a:lnTo>
                  <a:lnTo>
                    <a:pt x="508" y="663"/>
                  </a:lnTo>
                  <a:lnTo>
                    <a:pt x="496" y="663"/>
                  </a:lnTo>
                  <a:lnTo>
                    <a:pt x="480" y="664"/>
                  </a:lnTo>
                  <a:lnTo>
                    <a:pt x="473" y="666"/>
                  </a:lnTo>
                  <a:lnTo>
                    <a:pt x="468" y="667"/>
                  </a:lnTo>
                  <a:lnTo>
                    <a:pt x="464" y="669"/>
                  </a:lnTo>
                  <a:lnTo>
                    <a:pt x="463" y="671"/>
                  </a:lnTo>
                  <a:lnTo>
                    <a:pt x="464" y="679"/>
                  </a:lnTo>
                  <a:lnTo>
                    <a:pt x="465" y="686"/>
                  </a:lnTo>
                  <a:lnTo>
                    <a:pt x="464" y="688"/>
                  </a:lnTo>
                  <a:lnTo>
                    <a:pt x="464" y="692"/>
                  </a:lnTo>
                  <a:lnTo>
                    <a:pt x="463" y="693"/>
                  </a:lnTo>
                  <a:lnTo>
                    <a:pt x="460" y="695"/>
                  </a:lnTo>
                  <a:lnTo>
                    <a:pt x="453" y="696"/>
                  </a:lnTo>
                  <a:lnTo>
                    <a:pt x="446" y="696"/>
                  </a:lnTo>
                  <a:lnTo>
                    <a:pt x="438" y="695"/>
                  </a:lnTo>
                  <a:lnTo>
                    <a:pt x="427" y="693"/>
                  </a:lnTo>
                  <a:lnTo>
                    <a:pt x="413" y="689"/>
                  </a:lnTo>
                  <a:lnTo>
                    <a:pt x="397" y="685"/>
                  </a:lnTo>
                  <a:lnTo>
                    <a:pt x="389" y="682"/>
                  </a:lnTo>
                  <a:lnTo>
                    <a:pt x="382" y="681"/>
                  </a:lnTo>
                  <a:lnTo>
                    <a:pt x="376" y="682"/>
                  </a:lnTo>
                  <a:lnTo>
                    <a:pt x="370" y="683"/>
                  </a:lnTo>
                  <a:lnTo>
                    <a:pt x="358" y="690"/>
                  </a:lnTo>
                  <a:lnTo>
                    <a:pt x="342" y="700"/>
                  </a:lnTo>
                  <a:lnTo>
                    <a:pt x="334" y="706"/>
                  </a:lnTo>
                  <a:lnTo>
                    <a:pt x="325" y="711"/>
                  </a:lnTo>
                  <a:lnTo>
                    <a:pt x="315" y="714"/>
                  </a:lnTo>
                  <a:lnTo>
                    <a:pt x="304" y="718"/>
                  </a:lnTo>
                  <a:lnTo>
                    <a:pt x="295" y="721"/>
                  </a:lnTo>
                  <a:lnTo>
                    <a:pt x="287" y="725"/>
                  </a:lnTo>
                  <a:lnTo>
                    <a:pt x="281" y="729"/>
                  </a:lnTo>
                  <a:lnTo>
                    <a:pt x="275" y="732"/>
                  </a:lnTo>
                  <a:lnTo>
                    <a:pt x="265" y="740"/>
                  </a:lnTo>
                  <a:lnTo>
                    <a:pt x="254" y="748"/>
                  </a:lnTo>
                  <a:lnTo>
                    <a:pt x="244" y="755"/>
                  </a:lnTo>
                  <a:lnTo>
                    <a:pt x="233" y="761"/>
                  </a:lnTo>
                  <a:lnTo>
                    <a:pt x="228" y="763"/>
                  </a:lnTo>
                  <a:lnTo>
                    <a:pt x="222" y="764"/>
                  </a:lnTo>
                  <a:lnTo>
                    <a:pt x="215" y="765"/>
                  </a:lnTo>
                  <a:lnTo>
                    <a:pt x="207" y="765"/>
                  </a:lnTo>
                  <a:lnTo>
                    <a:pt x="187" y="765"/>
                  </a:lnTo>
                  <a:lnTo>
                    <a:pt x="167" y="765"/>
                  </a:lnTo>
                  <a:lnTo>
                    <a:pt x="147" y="765"/>
                  </a:lnTo>
                  <a:lnTo>
                    <a:pt x="128" y="764"/>
                  </a:lnTo>
                  <a:lnTo>
                    <a:pt x="119" y="762"/>
                  </a:lnTo>
                  <a:lnTo>
                    <a:pt x="108" y="762"/>
                  </a:lnTo>
                  <a:lnTo>
                    <a:pt x="98" y="762"/>
                  </a:lnTo>
                  <a:lnTo>
                    <a:pt x="88" y="762"/>
                  </a:lnTo>
                  <a:lnTo>
                    <a:pt x="79" y="763"/>
                  </a:lnTo>
                  <a:lnTo>
                    <a:pt x="70" y="765"/>
                  </a:lnTo>
                  <a:lnTo>
                    <a:pt x="62" y="768"/>
                  </a:lnTo>
                  <a:lnTo>
                    <a:pt x="57" y="771"/>
                  </a:lnTo>
                  <a:lnTo>
                    <a:pt x="54" y="775"/>
                  </a:lnTo>
                  <a:lnTo>
                    <a:pt x="51" y="778"/>
                  </a:lnTo>
                  <a:lnTo>
                    <a:pt x="51" y="783"/>
                  </a:lnTo>
                  <a:lnTo>
                    <a:pt x="51" y="788"/>
                  </a:lnTo>
                  <a:lnTo>
                    <a:pt x="50" y="792"/>
                  </a:lnTo>
                  <a:lnTo>
                    <a:pt x="49" y="795"/>
                  </a:lnTo>
                  <a:lnTo>
                    <a:pt x="45" y="797"/>
                  </a:lnTo>
                  <a:lnTo>
                    <a:pt x="38" y="797"/>
                  </a:lnTo>
                  <a:lnTo>
                    <a:pt x="30" y="799"/>
                  </a:lnTo>
                  <a:lnTo>
                    <a:pt x="20" y="801"/>
                  </a:lnTo>
                  <a:lnTo>
                    <a:pt x="12" y="803"/>
                  </a:lnTo>
                  <a:lnTo>
                    <a:pt x="4" y="809"/>
                  </a:lnTo>
                  <a:lnTo>
                    <a:pt x="0" y="812"/>
                  </a:lnTo>
                  <a:lnTo>
                    <a:pt x="0" y="814"/>
                  </a:lnTo>
                  <a:lnTo>
                    <a:pt x="2" y="815"/>
                  </a:lnTo>
                  <a:lnTo>
                    <a:pt x="6" y="815"/>
                  </a:lnTo>
                  <a:lnTo>
                    <a:pt x="17" y="815"/>
                  </a:lnTo>
                  <a:lnTo>
                    <a:pt x="29" y="815"/>
                  </a:lnTo>
                  <a:lnTo>
                    <a:pt x="44" y="815"/>
                  </a:lnTo>
                  <a:lnTo>
                    <a:pt x="61" y="815"/>
                  </a:lnTo>
                  <a:lnTo>
                    <a:pt x="69" y="815"/>
                  </a:lnTo>
                  <a:lnTo>
                    <a:pt x="77" y="816"/>
                  </a:lnTo>
                  <a:lnTo>
                    <a:pt x="86" y="816"/>
                  </a:lnTo>
                  <a:lnTo>
                    <a:pt x="93" y="819"/>
                  </a:lnTo>
                  <a:lnTo>
                    <a:pt x="108" y="822"/>
                  </a:lnTo>
                  <a:lnTo>
                    <a:pt x="123" y="824"/>
                  </a:lnTo>
                  <a:lnTo>
                    <a:pt x="137" y="824"/>
                  </a:lnTo>
                  <a:lnTo>
                    <a:pt x="149" y="824"/>
                  </a:lnTo>
                  <a:lnTo>
                    <a:pt x="155" y="822"/>
                  </a:lnTo>
                  <a:lnTo>
                    <a:pt x="159" y="822"/>
                  </a:lnTo>
                  <a:lnTo>
                    <a:pt x="164" y="822"/>
                  </a:lnTo>
                  <a:lnTo>
                    <a:pt x="168" y="825"/>
                  </a:lnTo>
                  <a:lnTo>
                    <a:pt x="169" y="827"/>
                  </a:lnTo>
                  <a:lnTo>
                    <a:pt x="170" y="833"/>
                  </a:lnTo>
                  <a:lnTo>
                    <a:pt x="170" y="837"/>
                  </a:lnTo>
                  <a:lnTo>
                    <a:pt x="170" y="840"/>
                  </a:lnTo>
                  <a:lnTo>
                    <a:pt x="169" y="843"/>
                  </a:lnTo>
                  <a:lnTo>
                    <a:pt x="168" y="845"/>
                  </a:lnTo>
                  <a:lnTo>
                    <a:pt x="156" y="855"/>
                  </a:lnTo>
                  <a:lnTo>
                    <a:pt x="146" y="863"/>
                  </a:lnTo>
                  <a:lnTo>
                    <a:pt x="132" y="872"/>
                  </a:lnTo>
                  <a:lnTo>
                    <a:pt x="118" y="881"/>
                  </a:lnTo>
                  <a:lnTo>
                    <a:pt x="114" y="883"/>
                  </a:lnTo>
                  <a:lnTo>
                    <a:pt x="113" y="884"/>
                  </a:lnTo>
                  <a:lnTo>
                    <a:pt x="112" y="887"/>
                  </a:lnTo>
                  <a:lnTo>
                    <a:pt x="113" y="889"/>
                  </a:lnTo>
                  <a:lnTo>
                    <a:pt x="115" y="893"/>
                  </a:lnTo>
                  <a:lnTo>
                    <a:pt x="119" y="897"/>
                  </a:lnTo>
                  <a:lnTo>
                    <a:pt x="126" y="907"/>
                  </a:lnTo>
                  <a:lnTo>
                    <a:pt x="133" y="916"/>
                  </a:lnTo>
                  <a:lnTo>
                    <a:pt x="137" y="920"/>
                  </a:lnTo>
                  <a:lnTo>
                    <a:pt x="140" y="921"/>
                  </a:lnTo>
                  <a:lnTo>
                    <a:pt x="144" y="922"/>
                  </a:lnTo>
                  <a:lnTo>
                    <a:pt x="147" y="921"/>
                  </a:lnTo>
                  <a:lnTo>
                    <a:pt x="155" y="918"/>
                  </a:lnTo>
                  <a:lnTo>
                    <a:pt x="162" y="912"/>
                  </a:lnTo>
                  <a:lnTo>
                    <a:pt x="170" y="907"/>
                  </a:lnTo>
                  <a:lnTo>
                    <a:pt x="178" y="903"/>
                  </a:lnTo>
                  <a:lnTo>
                    <a:pt x="183" y="903"/>
                  </a:lnTo>
                  <a:lnTo>
                    <a:pt x="188" y="904"/>
                  </a:lnTo>
                  <a:lnTo>
                    <a:pt x="193" y="907"/>
                  </a:lnTo>
                  <a:lnTo>
                    <a:pt x="196" y="912"/>
                  </a:lnTo>
                  <a:lnTo>
                    <a:pt x="205" y="925"/>
                  </a:lnTo>
                  <a:lnTo>
                    <a:pt x="213" y="941"/>
                  </a:lnTo>
                  <a:lnTo>
                    <a:pt x="216" y="950"/>
                  </a:lnTo>
                  <a:lnTo>
                    <a:pt x="221" y="958"/>
                  </a:lnTo>
                  <a:lnTo>
                    <a:pt x="226" y="965"/>
                  </a:lnTo>
                  <a:lnTo>
                    <a:pt x="232" y="972"/>
                  </a:lnTo>
                  <a:lnTo>
                    <a:pt x="239" y="979"/>
                  </a:lnTo>
                  <a:lnTo>
                    <a:pt x="247" y="985"/>
                  </a:lnTo>
                  <a:lnTo>
                    <a:pt x="257" y="991"/>
                  </a:lnTo>
                  <a:lnTo>
                    <a:pt x="268" y="997"/>
                  </a:lnTo>
                  <a:lnTo>
                    <a:pt x="277" y="1003"/>
                  </a:lnTo>
                  <a:lnTo>
                    <a:pt x="284" y="1009"/>
                  </a:lnTo>
                  <a:lnTo>
                    <a:pt x="291" y="1014"/>
                  </a:lnTo>
                  <a:lnTo>
                    <a:pt x="295" y="1019"/>
                  </a:lnTo>
                  <a:lnTo>
                    <a:pt x="298" y="1027"/>
                  </a:lnTo>
                  <a:lnTo>
                    <a:pt x="301" y="1036"/>
                  </a:lnTo>
                  <a:lnTo>
                    <a:pt x="302" y="1041"/>
                  </a:lnTo>
                  <a:lnTo>
                    <a:pt x="304" y="1047"/>
                  </a:lnTo>
                  <a:lnTo>
                    <a:pt x="307" y="1053"/>
                  </a:lnTo>
                  <a:lnTo>
                    <a:pt x="312" y="1059"/>
                  </a:lnTo>
                  <a:lnTo>
                    <a:pt x="322" y="1067"/>
                  </a:lnTo>
                  <a:lnTo>
                    <a:pt x="332" y="1074"/>
                  </a:lnTo>
                  <a:lnTo>
                    <a:pt x="336" y="1078"/>
                  </a:lnTo>
                  <a:lnTo>
                    <a:pt x="341" y="1082"/>
                  </a:lnTo>
                  <a:lnTo>
                    <a:pt x="346" y="1086"/>
                  </a:lnTo>
                  <a:lnTo>
                    <a:pt x="350" y="1092"/>
                  </a:lnTo>
                  <a:lnTo>
                    <a:pt x="352" y="1099"/>
                  </a:lnTo>
                  <a:lnTo>
                    <a:pt x="354" y="1105"/>
                  </a:lnTo>
                  <a:lnTo>
                    <a:pt x="356" y="1111"/>
                  </a:lnTo>
                  <a:lnTo>
                    <a:pt x="356" y="1116"/>
                  </a:lnTo>
                  <a:lnTo>
                    <a:pt x="354" y="1120"/>
                  </a:lnTo>
                  <a:lnTo>
                    <a:pt x="352" y="1124"/>
                  </a:lnTo>
                  <a:lnTo>
                    <a:pt x="348" y="1128"/>
                  </a:lnTo>
                  <a:lnTo>
                    <a:pt x="344" y="1131"/>
                  </a:lnTo>
                  <a:lnTo>
                    <a:pt x="333" y="1137"/>
                  </a:lnTo>
                  <a:lnTo>
                    <a:pt x="321" y="1142"/>
                  </a:lnTo>
                  <a:lnTo>
                    <a:pt x="315" y="1145"/>
                  </a:lnTo>
                  <a:lnTo>
                    <a:pt x="312" y="1148"/>
                  </a:lnTo>
                  <a:lnTo>
                    <a:pt x="308" y="1153"/>
                  </a:lnTo>
                  <a:lnTo>
                    <a:pt x="308" y="1160"/>
                  </a:lnTo>
                  <a:lnTo>
                    <a:pt x="308" y="1167"/>
                  </a:lnTo>
                  <a:lnTo>
                    <a:pt x="309" y="1173"/>
                  </a:lnTo>
                  <a:lnTo>
                    <a:pt x="312" y="1179"/>
                  </a:lnTo>
                  <a:lnTo>
                    <a:pt x="314" y="1184"/>
                  </a:lnTo>
                  <a:lnTo>
                    <a:pt x="320" y="1194"/>
                  </a:lnTo>
                  <a:lnTo>
                    <a:pt x="323" y="1206"/>
                  </a:lnTo>
                  <a:lnTo>
                    <a:pt x="327" y="1212"/>
                  </a:lnTo>
                  <a:lnTo>
                    <a:pt x="332" y="1218"/>
                  </a:lnTo>
                  <a:lnTo>
                    <a:pt x="338" y="1224"/>
                  </a:lnTo>
                  <a:lnTo>
                    <a:pt x="345" y="1229"/>
                  </a:lnTo>
                  <a:lnTo>
                    <a:pt x="352" y="1235"/>
                  </a:lnTo>
                  <a:lnTo>
                    <a:pt x="358" y="1240"/>
                  </a:lnTo>
                  <a:lnTo>
                    <a:pt x="363" y="1244"/>
                  </a:lnTo>
                  <a:lnTo>
                    <a:pt x="366" y="1250"/>
                  </a:lnTo>
                  <a:lnTo>
                    <a:pt x="371" y="1263"/>
                  </a:lnTo>
                  <a:lnTo>
                    <a:pt x="377" y="1280"/>
                  </a:lnTo>
                  <a:lnTo>
                    <a:pt x="383" y="1298"/>
                  </a:lnTo>
                  <a:lnTo>
                    <a:pt x="388" y="1311"/>
                  </a:lnTo>
                  <a:lnTo>
                    <a:pt x="392" y="1319"/>
                  </a:lnTo>
                  <a:lnTo>
                    <a:pt x="394" y="1326"/>
                  </a:lnTo>
                  <a:lnTo>
                    <a:pt x="394" y="1334"/>
                  </a:lnTo>
                  <a:lnTo>
                    <a:pt x="392" y="1343"/>
                  </a:lnTo>
                  <a:lnTo>
                    <a:pt x="389" y="1354"/>
                  </a:lnTo>
                  <a:lnTo>
                    <a:pt x="388" y="1361"/>
                  </a:lnTo>
                  <a:lnTo>
                    <a:pt x="389" y="1364"/>
                  </a:lnTo>
                  <a:lnTo>
                    <a:pt x="390" y="1368"/>
                  </a:lnTo>
                  <a:lnTo>
                    <a:pt x="392" y="1370"/>
                  </a:lnTo>
                  <a:lnTo>
                    <a:pt x="396" y="1373"/>
                  </a:lnTo>
                  <a:lnTo>
                    <a:pt x="399" y="1376"/>
                  </a:lnTo>
                  <a:lnTo>
                    <a:pt x="402" y="1380"/>
                  </a:lnTo>
                  <a:lnTo>
                    <a:pt x="403" y="1385"/>
                  </a:lnTo>
                  <a:lnTo>
                    <a:pt x="404" y="1391"/>
                  </a:lnTo>
                  <a:lnTo>
                    <a:pt x="404" y="1397"/>
                  </a:lnTo>
                  <a:lnTo>
                    <a:pt x="403" y="1402"/>
                  </a:lnTo>
                  <a:lnTo>
                    <a:pt x="401" y="1407"/>
                  </a:lnTo>
                  <a:lnTo>
                    <a:pt x="398" y="1411"/>
                  </a:lnTo>
                  <a:lnTo>
                    <a:pt x="391" y="1418"/>
                  </a:lnTo>
                  <a:lnTo>
                    <a:pt x="383" y="1426"/>
                  </a:lnTo>
                  <a:lnTo>
                    <a:pt x="378" y="1430"/>
                  </a:lnTo>
                  <a:lnTo>
                    <a:pt x="372" y="1432"/>
                  </a:lnTo>
                  <a:lnTo>
                    <a:pt x="366" y="1436"/>
                  </a:lnTo>
                  <a:lnTo>
                    <a:pt x="359" y="1438"/>
                  </a:lnTo>
                  <a:lnTo>
                    <a:pt x="352" y="1440"/>
                  </a:lnTo>
                  <a:lnTo>
                    <a:pt x="346" y="1443"/>
                  </a:lnTo>
                  <a:lnTo>
                    <a:pt x="342" y="1445"/>
                  </a:lnTo>
                  <a:lnTo>
                    <a:pt x="339" y="1449"/>
                  </a:lnTo>
                  <a:lnTo>
                    <a:pt x="335" y="1452"/>
                  </a:lnTo>
                  <a:lnTo>
                    <a:pt x="334" y="1457"/>
                  </a:lnTo>
                  <a:lnTo>
                    <a:pt x="333" y="1463"/>
                  </a:lnTo>
                  <a:lnTo>
                    <a:pt x="333" y="1470"/>
                  </a:lnTo>
                  <a:lnTo>
                    <a:pt x="334" y="1486"/>
                  </a:lnTo>
                  <a:lnTo>
                    <a:pt x="336" y="1502"/>
                  </a:lnTo>
                  <a:lnTo>
                    <a:pt x="340" y="1519"/>
                  </a:lnTo>
                  <a:lnTo>
                    <a:pt x="342" y="1533"/>
                  </a:lnTo>
                  <a:lnTo>
                    <a:pt x="344" y="1539"/>
                  </a:lnTo>
                  <a:lnTo>
                    <a:pt x="345" y="1545"/>
                  </a:lnTo>
                  <a:lnTo>
                    <a:pt x="346" y="1549"/>
                  </a:lnTo>
                  <a:lnTo>
                    <a:pt x="347" y="1551"/>
                  </a:lnTo>
                  <a:lnTo>
                    <a:pt x="350" y="1552"/>
                  </a:lnTo>
                  <a:lnTo>
                    <a:pt x="352" y="1553"/>
                  </a:lnTo>
                  <a:lnTo>
                    <a:pt x="356" y="1553"/>
                  </a:lnTo>
                  <a:lnTo>
                    <a:pt x="360" y="1552"/>
                  </a:lnTo>
                  <a:lnTo>
                    <a:pt x="364" y="1551"/>
                  </a:lnTo>
                  <a:lnTo>
                    <a:pt x="367" y="1550"/>
                  </a:lnTo>
                  <a:lnTo>
                    <a:pt x="371" y="1551"/>
                  </a:lnTo>
                  <a:lnTo>
                    <a:pt x="373" y="1551"/>
                  </a:lnTo>
                  <a:lnTo>
                    <a:pt x="376" y="1553"/>
                  </a:lnTo>
                  <a:lnTo>
                    <a:pt x="377" y="1556"/>
                  </a:lnTo>
                  <a:lnTo>
                    <a:pt x="379" y="1561"/>
                  </a:lnTo>
                  <a:lnTo>
                    <a:pt x="380" y="1566"/>
                  </a:lnTo>
                  <a:lnTo>
                    <a:pt x="382" y="1572"/>
                  </a:lnTo>
                  <a:lnTo>
                    <a:pt x="384" y="1577"/>
                  </a:lnTo>
                  <a:lnTo>
                    <a:pt x="386" y="1582"/>
                  </a:lnTo>
                  <a:lnTo>
                    <a:pt x="390" y="1585"/>
                  </a:lnTo>
                  <a:lnTo>
                    <a:pt x="394" y="1589"/>
                  </a:lnTo>
                  <a:lnTo>
                    <a:pt x="397" y="1591"/>
                  </a:lnTo>
                  <a:lnTo>
                    <a:pt x="401" y="1594"/>
                  </a:lnTo>
                  <a:lnTo>
                    <a:pt x="405" y="1595"/>
                  </a:lnTo>
                  <a:lnTo>
                    <a:pt x="409" y="1595"/>
                  </a:lnTo>
                  <a:lnTo>
                    <a:pt x="413" y="1595"/>
                  </a:lnTo>
                  <a:lnTo>
                    <a:pt x="417" y="1594"/>
                  </a:lnTo>
                  <a:lnTo>
                    <a:pt x="421" y="1591"/>
                  </a:lnTo>
                  <a:lnTo>
                    <a:pt x="432" y="1588"/>
                  </a:lnTo>
                  <a:lnTo>
                    <a:pt x="447" y="1584"/>
                  </a:lnTo>
                  <a:lnTo>
                    <a:pt x="463" y="1583"/>
                  </a:lnTo>
                  <a:lnTo>
                    <a:pt x="472" y="1583"/>
                  </a:lnTo>
                  <a:lnTo>
                    <a:pt x="476" y="1584"/>
                  </a:lnTo>
                  <a:lnTo>
                    <a:pt x="478" y="1585"/>
                  </a:lnTo>
                  <a:lnTo>
                    <a:pt x="480" y="1588"/>
                  </a:lnTo>
                  <a:lnTo>
                    <a:pt x="482" y="1590"/>
                  </a:lnTo>
                  <a:lnTo>
                    <a:pt x="484" y="1594"/>
                  </a:lnTo>
                  <a:lnTo>
                    <a:pt x="484" y="1597"/>
                  </a:lnTo>
                  <a:lnTo>
                    <a:pt x="482" y="1600"/>
                  </a:lnTo>
                  <a:lnTo>
                    <a:pt x="477" y="1600"/>
                  </a:lnTo>
                  <a:lnTo>
                    <a:pt x="471" y="1601"/>
                  </a:lnTo>
                  <a:lnTo>
                    <a:pt x="466" y="1603"/>
                  </a:lnTo>
                  <a:lnTo>
                    <a:pt x="465" y="1606"/>
                  </a:lnTo>
                  <a:lnTo>
                    <a:pt x="464" y="1608"/>
                  </a:lnTo>
                  <a:lnTo>
                    <a:pt x="465" y="1610"/>
                  </a:lnTo>
                  <a:lnTo>
                    <a:pt x="466" y="1614"/>
                  </a:lnTo>
                  <a:lnTo>
                    <a:pt x="472" y="1622"/>
                  </a:lnTo>
                  <a:lnTo>
                    <a:pt x="479" y="1631"/>
                  </a:lnTo>
                  <a:lnTo>
                    <a:pt x="487" y="1641"/>
                  </a:lnTo>
                  <a:lnTo>
                    <a:pt x="496" y="1653"/>
                  </a:lnTo>
                  <a:lnTo>
                    <a:pt x="501" y="1664"/>
                  </a:lnTo>
                  <a:lnTo>
                    <a:pt x="504" y="1670"/>
                  </a:lnTo>
                  <a:lnTo>
                    <a:pt x="505" y="1675"/>
                  </a:lnTo>
                  <a:lnTo>
                    <a:pt x="505" y="1679"/>
                  </a:lnTo>
                  <a:lnTo>
                    <a:pt x="506" y="1683"/>
                  </a:lnTo>
                  <a:lnTo>
                    <a:pt x="508" y="1685"/>
                  </a:lnTo>
                  <a:lnTo>
                    <a:pt x="509" y="1687"/>
                  </a:lnTo>
                  <a:lnTo>
                    <a:pt x="511" y="1687"/>
                  </a:lnTo>
                  <a:lnTo>
                    <a:pt x="516" y="1685"/>
                  </a:lnTo>
                  <a:lnTo>
                    <a:pt x="522" y="1681"/>
                  </a:lnTo>
                  <a:lnTo>
                    <a:pt x="527" y="1676"/>
                  </a:lnTo>
                  <a:lnTo>
                    <a:pt x="529" y="1672"/>
                  </a:lnTo>
                  <a:lnTo>
                    <a:pt x="531" y="1671"/>
                  </a:lnTo>
                  <a:lnTo>
                    <a:pt x="535" y="1672"/>
                  </a:lnTo>
                  <a:lnTo>
                    <a:pt x="540" y="1673"/>
                  </a:lnTo>
                  <a:lnTo>
                    <a:pt x="547" y="1676"/>
                  </a:lnTo>
                  <a:lnTo>
                    <a:pt x="559" y="1681"/>
                  </a:lnTo>
                  <a:lnTo>
                    <a:pt x="564" y="1685"/>
                  </a:lnTo>
                  <a:lnTo>
                    <a:pt x="565" y="1687"/>
                  </a:lnTo>
                  <a:lnTo>
                    <a:pt x="565" y="1689"/>
                  </a:lnTo>
                  <a:lnTo>
                    <a:pt x="565" y="1691"/>
                  </a:lnTo>
                  <a:lnTo>
                    <a:pt x="562" y="1694"/>
                  </a:lnTo>
                  <a:lnTo>
                    <a:pt x="550" y="1704"/>
                  </a:lnTo>
                  <a:lnTo>
                    <a:pt x="536" y="1717"/>
                  </a:lnTo>
                  <a:lnTo>
                    <a:pt x="535" y="1720"/>
                  </a:lnTo>
                  <a:lnTo>
                    <a:pt x="534" y="1723"/>
                  </a:lnTo>
                  <a:lnTo>
                    <a:pt x="534" y="1726"/>
                  </a:lnTo>
                  <a:lnTo>
                    <a:pt x="535" y="1727"/>
                  </a:lnTo>
                  <a:lnTo>
                    <a:pt x="537" y="1728"/>
                  </a:lnTo>
                  <a:lnTo>
                    <a:pt x="541" y="1728"/>
                  </a:lnTo>
                  <a:lnTo>
                    <a:pt x="545" y="1728"/>
                  </a:lnTo>
                  <a:lnTo>
                    <a:pt x="549" y="1727"/>
                  </a:lnTo>
                  <a:lnTo>
                    <a:pt x="566" y="1719"/>
                  </a:lnTo>
                  <a:lnTo>
                    <a:pt x="578" y="1710"/>
                  </a:lnTo>
                  <a:lnTo>
                    <a:pt x="580" y="1709"/>
                  </a:lnTo>
                  <a:lnTo>
                    <a:pt x="583" y="1709"/>
                  </a:lnTo>
                  <a:lnTo>
                    <a:pt x="584" y="1710"/>
                  </a:lnTo>
                  <a:lnTo>
                    <a:pt x="585" y="1711"/>
                  </a:lnTo>
                  <a:lnTo>
                    <a:pt x="587" y="1716"/>
                  </a:lnTo>
                  <a:lnTo>
                    <a:pt x="587" y="1725"/>
                  </a:lnTo>
                  <a:lnTo>
                    <a:pt x="589" y="1728"/>
                  </a:lnTo>
                  <a:lnTo>
                    <a:pt x="590" y="1733"/>
                  </a:lnTo>
                  <a:lnTo>
                    <a:pt x="591" y="1736"/>
                  </a:lnTo>
                  <a:lnTo>
                    <a:pt x="594" y="1740"/>
                  </a:lnTo>
                  <a:lnTo>
                    <a:pt x="599" y="1747"/>
                  </a:lnTo>
                  <a:lnTo>
                    <a:pt x="604" y="1751"/>
                  </a:lnTo>
                  <a:lnTo>
                    <a:pt x="606" y="1752"/>
                  </a:lnTo>
                  <a:lnTo>
                    <a:pt x="609" y="1752"/>
                  </a:lnTo>
                  <a:lnTo>
                    <a:pt x="610" y="1751"/>
                  </a:lnTo>
                  <a:lnTo>
                    <a:pt x="612" y="1750"/>
                  </a:lnTo>
                  <a:lnTo>
                    <a:pt x="617" y="1744"/>
                  </a:lnTo>
                  <a:lnTo>
                    <a:pt x="622" y="1736"/>
                  </a:lnTo>
                  <a:lnTo>
                    <a:pt x="624" y="1733"/>
                  </a:lnTo>
                  <a:lnTo>
                    <a:pt x="628" y="1730"/>
                  </a:lnTo>
                  <a:lnTo>
                    <a:pt x="631" y="1728"/>
                  </a:lnTo>
                  <a:lnTo>
                    <a:pt x="636" y="1728"/>
                  </a:lnTo>
                  <a:lnTo>
                    <a:pt x="641" y="1729"/>
                  </a:lnTo>
                  <a:lnTo>
                    <a:pt x="644" y="1732"/>
                  </a:lnTo>
                  <a:lnTo>
                    <a:pt x="648" y="1734"/>
                  </a:lnTo>
                  <a:lnTo>
                    <a:pt x="649" y="1740"/>
                  </a:lnTo>
                  <a:lnTo>
                    <a:pt x="652" y="1750"/>
                  </a:lnTo>
                  <a:lnTo>
                    <a:pt x="654" y="1760"/>
                  </a:lnTo>
                  <a:lnTo>
                    <a:pt x="657" y="1770"/>
                  </a:lnTo>
                  <a:lnTo>
                    <a:pt x="665" y="1782"/>
                  </a:lnTo>
                  <a:lnTo>
                    <a:pt x="672" y="1793"/>
                  </a:lnTo>
                  <a:lnTo>
                    <a:pt x="678" y="1803"/>
                  </a:lnTo>
                  <a:lnTo>
                    <a:pt x="682" y="1810"/>
                  </a:lnTo>
                  <a:lnTo>
                    <a:pt x="687" y="1814"/>
                  </a:lnTo>
                  <a:lnTo>
                    <a:pt x="690" y="1815"/>
                  </a:lnTo>
                  <a:lnTo>
                    <a:pt x="693" y="1814"/>
                  </a:lnTo>
                  <a:lnTo>
                    <a:pt x="698" y="1813"/>
                  </a:lnTo>
                  <a:lnTo>
                    <a:pt x="701" y="1810"/>
                  </a:lnTo>
                  <a:lnTo>
                    <a:pt x="711" y="1803"/>
                  </a:lnTo>
                  <a:lnTo>
                    <a:pt x="719" y="1796"/>
                  </a:lnTo>
                  <a:lnTo>
                    <a:pt x="723" y="1792"/>
                  </a:lnTo>
                  <a:lnTo>
                    <a:pt x="726" y="1786"/>
                  </a:lnTo>
                  <a:lnTo>
                    <a:pt x="729" y="1780"/>
                  </a:lnTo>
                  <a:lnTo>
                    <a:pt x="731" y="1773"/>
                  </a:lnTo>
                  <a:lnTo>
                    <a:pt x="735" y="1757"/>
                  </a:lnTo>
                  <a:lnTo>
                    <a:pt x="737" y="1740"/>
                  </a:lnTo>
                  <a:lnTo>
                    <a:pt x="738" y="1730"/>
                  </a:lnTo>
                  <a:lnTo>
                    <a:pt x="738" y="1723"/>
                  </a:lnTo>
                  <a:lnTo>
                    <a:pt x="737" y="1716"/>
                  </a:lnTo>
                  <a:lnTo>
                    <a:pt x="736" y="1709"/>
                  </a:lnTo>
                  <a:lnTo>
                    <a:pt x="732" y="1697"/>
                  </a:lnTo>
                  <a:lnTo>
                    <a:pt x="731" y="1685"/>
                  </a:lnTo>
                  <a:lnTo>
                    <a:pt x="731" y="1672"/>
                  </a:lnTo>
                  <a:lnTo>
                    <a:pt x="732" y="1659"/>
                  </a:lnTo>
                  <a:lnTo>
                    <a:pt x="734" y="1647"/>
                  </a:lnTo>
                  <a:lnTo>
                    <a:pt x="732" y="1638"/>
                  </a:lnTo>
                  <a:lnTo>
                    <a:pt x="729" y="1629"/>
                  </a:lnTo>
                  <a:lnTo>
                    <a:pt x="726" y="1620"/>
                  </a:lnTo>
                  <a:lnTo>
                    <a:pt x="725" y="1615"/>
                  </a:lnTo>
                  <a:lnTo>
                    <a:pt x="724" y="1610"/>
                  </a:lnTo>
                  <a:lnTo>
                    <a:pt x="725" y="1606"/>
                  </a:lnTo>
                  <a:lnTo>
                    <a:pt x="728" y="1600"/>
                  </a:lnTo>
                  <a:lnTo>
                    <a:pt x="730" y="1595"/>
                  </a:lnTo>
                  <a:lnTo>
                    <a:pt x="735" y="1591"/>
                  </a:lnTo>
                  <a:lnTo>
                    <a:pt x="741" y="1589"/>
                  </a:lnTo>
                  <a:lnTo>
                    <a:pt x="747" y="1587"/>
                  </a:lnTo>
                  <a:lnTo>
                    <a:pt x="753" y="1587"/>
                  </a:lnTo>
                  <a:lnTo>
                    <a:pt x="759" y="1588"/>
                  </a:lnTo>
                  <a:lnTo>
                    <a:pt x="763" y="1590"/>
                  </a:lnTo>
                  <a:lnTo>
                    <a:pt x="768" y="1594"/>
                  </a:lnTo>
                  <a:lnTo>
                    <a:pt x="775" y="1602"/>
                  </a:lnTo>
                  <a:lnTo>
                    <a:pt x="783" y="1608"/>
                  </a:lnTo>
                  <a:lnTo>
                    <a:pt x="787" y="1612"/>
                  </a:lnTo>
                  <a:lnTo>
                    <a:pt x="792" y="1614"/>
                  </a:lnTo>
                  <a:lnTo>
                    <a:pt x="798" y="1615"/>
                  </a:lnTo>
                  <a:lnTo>
                    <a:pt x="804" y="1616"/>
                  </a:lnTo>
                  <a:lnTo>
                    <a:pt x="808" y="1616"/>
                  </a:lnTo>
                  <a:lnTo>
                    <a:pt x="812" y="1616"/>
                  </a:lnTo>
                  <a:lnTo>
                    <a:pt x="816" y="1615"/>
                  </a:lnTo>
                  <a:lnTo>
                    <a:pt x="817" y="1613"/>
                  </a:lnTo>
                  <a:lnTo>
                    <a:pt x="819" y="1608"/>
                  </a:lnTo>
                  <a:lnTo>
                    <a:pt x="822" y="1602"/>
                  </a:lnTo>
                  <a:lnTo>
                    <a:pt x="824" y="1599"/>
                  </a:lnTo>
                  <a:lnTo>
                    <a:pt x="827" y="1595"/>
                  </a:lnTo>
                  <a:lnTo>
                    <a:pt x="833" y="1594"/>
                  </a:lnTo>
                  <a:lnTo>
                    <a:pt x="841" y="1594"/>
                  </a:lnTo>
                  <a:lnTo>
                    <a:pt x="850" y="1595"/>
                  </a:lnTo>
                  <a:lnTo>
                    <a:pt x="861" y="1594"/>
                  </a:lnTo>
                  <a:lnTo>
                    <a:pt x="864" y="1593"/>
                  </a:lnTo>
                  <a:lnTo>
                    <a:pt x="869" y="1590"/>
                  </a:lnTo>
                  <a:lnTo>
                    <a:pt x="873" y="1587"/>
                  </a:lnTo>
                  <a:lnTo>
                    <a:pt x="876" y="1581"/>
                  </a:lnTo>
                  <a:lnTo>
                    <a:pt x="877" y="1576"/>
                  </a:lnTo>
                  <a:lnTo>
                    <a:pt x="877" y="1570"/>
                  </a:lnTo>
                  <a:lnTo>
                    <a:pt x="876" y="1565"/>
                  </a:lnTo>
                  <a:lnTo>
                    <a:pt x="874" y="1561"/>
                  </a:lnTo>
                  <a:lnTo>
                    <a:pt x="867" y="1552"/>
                  </a:lnTo>
                  <a:lnTo>
                    <a:pt x="860" y="1544"/>
                  </a:lnTo>
                  <a:lnTo>
                    <a:pt x="858" y="1542"/>
                  </a:lnTo>
                  <a:lnTo>
                    <a:pt x="857" y="1538"/>
                  </a:lnTo>
                  <a:lnTo>
                    <a:pt x="856" y="1536"/>
                  </a:lnTo>
                  <a:lnTo>
                    <a:pt x="857" y="1532"/>
                  </a:lnTo>
                  <a:lnTo>
                    <a:pt x="861" y="1526"/>
                  </a:lnTo>
                  <a:lnTo>
                    <a:pt x="868" y="1520"/>
                  </a:lnTo>
                  <a:lnTo>
                    <a:pt x="875" y="1514"/>
                  </a:lnTo>
                  <a:lnTo>
                    <a:pt x="880" y="1507"/>
                  </a:lnTo>
                  <a:lnTo>
                    <a:pt x="882" y="1499"/>
                  </a:lnTo>
                  <a:lnTo>
                    <a:pt x="886" y="1484"/>
                  </a:lnTo>
                  <a:lnTo>
                    <a:pt x="890" y="1469"/>
                  </a:lnTo>
                  <a:lnTo>
                    <a:pt x="892" y="1452"/>
                  </a:lnTo>
                  <a:lnTo>
                    <a:pt x="892" y="1445"/>
                  </a:lnTo>
                  <a:lnTo>
                    <a:pt x="892" y="1438"/>
                  </a:lnTo>
                  <a:lnTo>
                    <a:pt x="889" y="1431"/>
                  </a:lnTo>
                  <a:lnTo>
                    <a:pt x="887" y="1425"/>
                  </a:lnTo>
                  <a:lnTo>
                    <a:pt x="880" y="1412"/>
                  </a:lnTo>
                  <a:lnTo>
                    <a:pt x="873" y="1401"/>
                  </a:lnTo>
                  <a:lnTo>
                    <a:pt x="868" y="1397"/>
                  </a:lnTo>
                  <a:lnTo>
                    <a:pt x="864" y="1392"/>
                  </a:lnTo>
                  <a:lnTo>
                    <a:pt x="861" y="1389"/>
                  </a:lnTo>
                  <a:lnTo>
                    <a:pt x="857" y="1387"/>
                  </a:lnTo>
                  <a:lnTo>
                    <a:pt x="850" y="1385"/>
                  </a:lnTo>
                  <a:lnTo>
                    <a:pt x="839" y="1382"/>
                  </a:lnTo>
                  <a:lnTo>
                    <a:pt x="829" y="1379"/>
                  </a:lnTo>
                  <a:lnTo>
                    <a:pt x="818" y="1375"/>
                  </a:lnTo>
                  <a:lnTo>
                    <a:pt x="814" y="1374"/>
                  </a:lnTo>
                  <a:lnTo>
                    <a:pt x="811" y="1373"/>
                  </a:lnTo>
                  <a:lnTo>
                    <a:pt x="799" y="1366"/>
                  </a:lnTo>
                  <a:lnTo>
                    <a:pt x="788" y="1358"/>
                  </a:lnTo>
                  <a:lnTo>
                    <a:pt x="782" y="1355"/>
                  </a:lnTo>
                  <a:lnTo>
                    <a:pt x="778" y="1353"/>
                  </a:lnTo>
                  <a:lnTo>
                    <a:pt x="774" y="1351"/>
                  </a:lnTo>
                  <a:lnTo>
                    <a:pt x="770" y="1350"/>
                  </a:lnTo>
                  <a:lnTo>
                    <a:pt x="764" y="1350"/>
                  </a:lnTo>
                  <a:lnTo>
                    <a:pt x="760" y="1351"/>
                  </a:lnTo>
                  <a:lnTo>
                    <a:pt x="757" y="1353"/>
                  </a:lnTo>
                  <a:lnTo>
                    <a:pt x="754" y="1355"/>
                  </a:lnTo>
                  <a:lnTo>
                    <a:pt x="749" y="1357"/>
                  </a:lnTo>
                  <a:lnTo>
                    <a:pt x="747" y="1357"/>
                  </a:lnTo>
                  <a:lnTo>
                    <a:pt x="745" y="1355"/>
                  </a:lnTo>
                  <a:lnTo>
                    <a:pt x="744" y="1353"/>
                  </a:lnTo>
                  <a:lnTo>
                    <a:pt x="744" y="1348"/>
                  </a:lnTo>
                  <a:lnTo>
                    <a:pt x="744" y="1342"/>
                  </a:lnTo>
                  <a:lnTo>
                    <a:pt x="747" y="1326"/>
                  </a:lnTo>
                  <a:lnTo>
                    <a:pt x="749" y="1312"/>
                  </a:lnTo>
                  <a:lnTo>
                    <a:pt x="751" y="1298"/>
                  </a:lnTo>
                  <a:lnTo>
                    <a:pt x="753" y="1285"/>
                  </a:lnTo>
                  <a:lnTo>
                    <a:pt x="753" y="1279"/>
                  </a:lnTo>
                  <a:lnTo>
                    <a:pt x="753" y="1274"/>
                  </a:lnTo>
                  <a:lnTo>
                    <a:pt x="751" y="1269"/>
                  </a:lnTo>
                  <a:lnTo>
                    <a:pt x="749" y="1265"/>
                  </a:lnTo>
                  <a:lnTo>
                    <a:pt x="747" y="1261"/>
                  </a:lnTo>
                  <a:lnTo>
                    <a:pt x="743" y="1257"/>
                  </a:lnTo>
                  <a:lnTo>
                    <a:pt x="737" y="1254"/>
                  </a:lnTo>
                  <a:lnTo>
                    <a:pt x="731" y="1249"/>
                  </a:lnTo>
                  <a:lnTo>
                    <a:pt x="718" y="1242"/>
                  </a:lnTo>
                  <a:lnTo>
                    <a:pt x="710" y="1235"/>
                  </a:lnTo>
                  <a:lnTo>
                    <a:pt x="707" y="1232"/>
                  </a:lnTo>
                  <a:lnTo>
                    <a:pt x="707" y="1230"/>
                  </a:lnTo>
                  <a:lnTo>
                    <a:pt x="710" y="1229"/>
                  </a:lnTo>
                  <a:lnTo>
                    <a:pt x="715" y="1228"/>
                  </a:lnTo>
                  <a:lnTo>
                    <a:pt x="724" y="1227"/>
                  </a:lnTo>
                  <a:lnTo>
                    <a:pt x="735" y="1227"/>
                  </a:lnTo>
                  <a:lnTo>
                    <a:pt x="738" y="1225"/>
                  </a:lnTo>
                  <a:lnTo>
                    <a:pt x="742" y="1224"/>
                  </a:lnTo>
                  <a:lnTo>
                    <a:pt x="744" y="1221"/>
                  </a:lnTo>
                  <a:lnTo>
                    <a:pt x="744" y="1217"/>
                  </a:lnTo>
                  <a:lnTo>
                    <a:pt x="744" y="1204"/>
                  </a:lnTo>
                  <a:lnTo>
                    <a:pt x="743" y="1188"/>
                  </a:lnTo>
                  <a:lnTo>
                    <a:pt x="743" y="1181"/>
                  </a:lnTo>
                  <a:lnTo>
                    <a:pt x="744" y="1173"/>
                  </a:lnTo>
                  <a:lnTo>
                    <a:pt x="745" y="1167"/>
                  </a:lnTo>
                  <a:lnTo>
                    <a:pt x="748" y="1161"/>
                  </a:lnTo>
                  <a:lnTo>
                    <a:pt x="751" y="1156"/>
                  </a:lnTo>
                  <a:lnTo>
                    <a:pt x="755" y="1154"/>
                  </a:lnTo>
                  <a:lnTo>
                    <a:pt x="760" y="1152"/>
                  </a:lnTo>
                  <a:lnTo>
                    <a:pt x="763" y="1152"/>
                  </a:lnTo>
                  <a:lnTo>
                    <a:pt x="773" y="1150"/>
                  </a:lnTo>
                  <a:lnTo>
                    <a:pt x="781" y="1150"/>
                  </a:lnTo>
                  <a:lnTo>
                    <a:pt x="787" y="1149"/>
                  </a:lnTo>
                  <a:lnTo>
                    <a:pt x="792" y="1148"/>
                  </a:lnTo>
                  <a:lnTo>
                    <a:pt x="794" y="1143"/>
                  </a:lnTo>
                  <a:lnTo>
                    <a:pt x="794" y="1136"/>
                  </a:lnTo>
                  <a:lnTo>
                    <a:pt x="794" y="1128"/>
                  </a:lnTo>
                  <a:lnTo>
                    <a:pt x="795" y="1120"/>
                  </a:lnTo>
                  <a:lnTo>
                    <a:pt x="798" y="1112"/>
                  </a:lnTo>
                  <a:lnTo>
                    <a:pt x="801" y="1106"/>
                  </a:lnTo>
                  <a:lnTo>
                    <a:pt x="802" y="1104"/>
                  </a:lnTo>
                  <a:lnTo>
                    <a:pt x="805" y="1099"/>
                  </a:lnTo>
                  <a:lnTo>
                    <a:pt x="805" y="1096"/>
                  </a:lnTo>
                  <a:lnTo>
                    <a:pt x="805" y="1091"/>
                  </a:lnTo>
                  <a:lnTo>
                    <a:pt x="805" y="1086"/>
                  </a:lnTo>
                  <a:lnTo>
                    <a:pt x="804" y="1083"/>
                  </a:lnTo>
                  <a:lnTo>
                    <a:pt x="801" y="1079"/>
                  </a:lnTo>
                  <a:lnTo>
                    <a:pt x="800" y="1077"/>
                  </a:lnTo>
                  <a:lnTo>
                    <a:pt x="792" y="1074"/>
                  </a:lnTo>
                  <a:lnTo>
                    <a:pt x="783" y="1072"/>
                  </a:lnTo>
                  <a:lnTo>
                    <a:pt x="779" y="1071"/>
                  </a:lnTo>
                  <a:lnTo>
                    <a:pt x="774" y="1068"/>
                  </a:lnTo>
                  <a:lnTo>
                    <a:pt x="772" y="1066"/>
                  </a:lnTo>
                  <a:lnTo>
                    <a:pt x="769" y="1063"/>
                  </a:lnTo>
                  <a:lnTo>
                    <a:pt x="768" y="1058"/>
                  </a:lnTo>
                  <a:lnTo>
                    <a:pt x="767" y="1053"/>
                  </a:lnTo>
                  <a:lnTo>
                    <a:pt x="768" y="1049"/>
                  </a:lnTo>
                  <a:lnTo>
                    <a:pt x="768" y="1045"/>
                  </a:lnTo>
                  <a:lnTo>
                    <a:pt x="770" y="1041"/>
                  </a:lnTo>
                  <a:lnTo>
                    <a:pt x="773" y="1040"/>
                  </a:lnTo>
                  <a:lnTo>
                    <a:pt x="775" y="1040"/>
                  </a:lnTo>
                  <a:lnTo>
                    <a:pt x="779" y="1042"/>
                  </a:lnTo>
                  <a:lnTo>
                    <a:pt x="782" y="1045"/>
                  </a:lnTo>
                  <a:lnTo>
                    <a:pt x="786" y="1046"/>
                  </a:lnTo>
                  <a:lnTo>
                    <a:pt x="788" y="1047"/>
                  </a:lnTo>
                  <a:lnTo>
                    <a:pt x="792" y="1046"/>
                  </a:lnTo>
                  <a:lnTo>
                    <a:pt x="794" y="1045"/>
                  </a:lnTo>
                  <a:lnTo>
                    <a:pt x="797" y="1042"/>
                  </a:lnTo>
                  <a:lnTo>
                    <a:pt x="799" y="1038"/>
                  </a:lnTo>
                  <a:lnTo>
                    <a:pt x="800" y="1033"/>
                  </a:lnTo>
                  <a:lnTo>
                    <a:pt x="801" y="1028"/>
                  </a:lnTo>
                  <a:lnTo>
                    <a:pt x="802" y="1022"/>
                  </a:lnTo>
                  <a:lnTo>
                    <a:pt x="801" y="1016"/>
                  </a:lnTo>
                  <a:lnTo>
                    <a:pt x="801" y="1011"/>
                  </a:lnTo>
                  <a:lnTo>
                    <a:pt x="799" y="1001"/>
                  </a:lnTo>
                  <a:lnTo>
                    <a:pt x="797" y="991"/>
                  </a:lnTo>
                  <a:lnTo>
                    <a:pt x="795" y="986"/>
                  </a:lnTo>
                  <a:lnTo>
                    <a:pt x="795" y="984"/>
                  </a:lnTo>
                  <a:lnTo>
                    <a:pt x="797" y="982"/>
                  </a:lnTo>
                  <a:lnTo>
                    <a:pt x="798" y="979"/>
                  </a:lnTo>
                  <a:lnTo>
                    <a:pt x="802" y="978"/>
                  </a:lnTo>
                  <a:lnTo>
                    <a:pt x="811" y="979"/>
                  </a:lnTo>
                  <a:lnTo>
                    <a:pt x="816" y="979"/>
                  </a:lnTo>
                  <a:lnTo>
                    <a:pt x="819" y="980"/>
                  </a:lnTo>
                  <a:lnTo>
                    <a:pt x="825" y="980"/>
                  </a:lnTo>
                  <a:lnTo>
                    <a:pt x="829" y="980"/>
                  </a:lnTo>
                  <a:lnTo>
                    <a:pt x="832" y="979"/>
                  </a:lnTo>
                  <a:lnTo>
                    <a:pt x="837" y="977"/>
                  </a:lnTo>
                  <a:lnTo>
                    <a:pt x="843" y="971"/>
                  </a:lnTo>
                  <a:lnTo>
                    <a:pt x="850" y="967"/>
                  </a:lnTo>
                  <a:lnTo>
                    <a:pt x="855" y="966"/>
                  </a:lnTo>
                  <a:lnTo>
                    <a:pt x="858" y="966"/>
                  </a:lnTo>
                  <a:lnTo>
                    <a:pt x="862" y="967"/>
                  </a:lnTo>
                  <a:lnTo>
                    <a:pt x="867" y="971"/>
                  </a:lnTo>
                  <a:lnTo>
                    <a:pt x="875" y="977"/>
                  </a:lnTo>
                  <a:lnTo>
                    <a:pt x="885" y="982"/>
                  </a:lnTo>
                  <a:lnTo>
                    <a:pt x="895" y="984"/>
                  </a:lnTo>
                  <a:lnTo>
                    <a:pt x="906" y="986"/>
                  </a:lnTo>
                  <a:lnTo>
                    <a:pt x="913" y="986"/>
                  </a:lnTo>
                  <a:lnTo>
                    <a:pt x="920" y="986"/>
                  </a:lnTo>
                  <a:close/>
                </a:path>
              </a:pathLst>
            </a:custGeom>
            <a:solidFill>
              <a:srgbClr val="BFBFBF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稻壳儿小白白(http://dwz.cn/Wu2UP)"/>
            <p:cNvSpPr/>
            <p:nvPr userDrawn="1"/>
          </p:nvSpPr>
          <p:spPr bwMode="auto">
            <a:xfrm>
              <a:off x="8089106" y="4404596"/>
              <a:ext cx="1558925" cy="1360487"/>
            </a:xfrm>
            <a:custGeom>
              <a:avLst/>
              <a:gdLst>
                <a:gd name="T0" fmla="*/ 429278134 w 5358"/>
                <a:gd name="T1" fmla="*/ 241476530 h 4735"/>
                <a:gd name="T2" fmla="*/ 447732396 w 5358"/>
                <a:gd name="T3" fmla="*/ 253199417 h 4735"/>
                <a:gd name="T4" fmla="*/ 449171448 w 5358"/>
                <a:gd name="T5" fmla="*/ 284653244 h 4735"/>
                <a:gd name="T6" fmla="*/ 430378517 w 5358"/>
                <a:gd name="T7" fmla="*/ 297532042 h 4735"/>
                <a:gd name="T8" fmla="*/ 426907742 w 5358"/>
                <a:gd name="T9" fmla="*/ 305209671 h 4735"/>
                <a:gd name="T10" fmla="*/ 406844802 w 5358"/>
                <a:gd name="T11" fmla="*/ 308346693 h 4735"/>
                <a:gd name="T12" fmla="*/ 388898252 w 5358"/>
                <a:gd name="T13" fmla="*/ 323867450 h 4735"/>
                <a:gd name="T14" fmla="*/ 386612527 w 5358"/>
                <a:gd name="T15" fmla="*/ 345992388 h 4735"/>
                <a:gd name="T16" fmla="*/ 377300874 w 5358"/>
                <a:gd name="T17" fmla="*/ 356889788 h 4735"/>
                <a:gd name="T18" fmla="*/ 370528366 w 5358"/>
                <a:gd name="T19" fmla="*/ 371832446 h 4735"/>
                <a:gd name="T20" fmla="*/ 351989437 w 5358"/>
                <a:gd name="T21" fmla="*/ 384546032 h 4735"/>
                <a:gd name="T22" fmla="*/ 333450217 w 5358"/>
                <a:gd name="T23" fmla="*/ 388261153 h 4735"/>
                <a:gd name="T24" fmla="*/ 320921499 w 5358"/>
                <a:gd name="T25" fmla="*/ 372327796 h 4735"/>
                <a:gd name="T26" fmla="*/ 311609555 w 5358"/>
                <a:gd name="T27" fmla="*/ 349212159 h 4735"/>
                <a:gd name="T28" fmla="*/ 288245174 w 5358"/>
                <a:gd name="T29" fmla="*/ 344341127 h 4735"/>
                <a:gd name="T30" fmla="*/ 277663513 w 5358"/>
                <a:gd name="T31" fmla="*/ 325023074 h 4735"/>
                <a:gd name="T32" fmla="*/ 260986681 w 5358"/>
                <a:gd name="T33" fmla="*/ 343020291 h 4735"/>
                <a:gd name="T34" fmla="*/ 253537417 w 5358"/>
                <a:gd name="T35" fmla="*/ 358871186 h 4735"/>
                <a:gd name="T36" fmla="*/ 248542631 w 5358"/>
                <a:gd name="T37" fmla="*/ 352266718 h 4735"/>
                <a:gd name="T38" fmla="*/ 233897813 w 5358"/>
                <a:gd name="T39" fmla="*/ 343267966 h 4735"/>
                <a:gd name="T40" fmla="*/ 216289642 w 5358"/>
                <a:gd name="T41" fmla="*/ 323372101 h 4735"/>
                <a:gd name="T42" fmla="*/ 238722974 w 5358"/>
                <a:gd name="T43" fmla="*/ 324692937 h 4735"/>
                <a:gd name="T44" fmla="*/ 257939242 w 5358"/>
                <a:gd name="T45" fmla="*/ 323206888 h 4735"/>
                <a:gd name="T46" fmla="*/ 253114081 w 5358"/>
                <a:gd name="T47" fmla="*/ 301824975 h 4735"/>
                <a:gd name="T48" fmla="*/ 272923019 w 5358"/>
                <a:gd name="T49" fmla="*/ 277966027 h 4735"/>
                <a:gd name="T50" fmla="*/ 285790406 w 5358"/>
                <a:gd name="T51" fmla="*/ 265665328 h 4735"/>
                <a:gd name="T52" fmla="*/ 277494178 w 5358"/>
                <a:gd name="T53" fmla="*/ 237348522 h 4735"/>
                <a:gd name="T54" fmla="*/ 272923019 w 5358"/>
                <a:gd name="T55" fmla="*/ 214975909 h 4735"/>
                <a:gd name="T56" fmla="*/ 252775412 w 5358"/>
                <a:gd name="T57" fmla="*/ 197969391 h 4735"/>
                <a:gd name="T58" fmla="*/ 225516919 w 5358"/>
                <a:gd name="T59" fmla="*/ 177000077 h 4735"/>
                <a:gd name="T60" fmla="*/ 213157535 w 5358"/>
                <a:gd name="T61" fmla="*/ 173202494 h 4735"/>
                <a:gd name="T62" fmla="*/ 184459990 w 5358"/>
                <a:gd name="T63" fmla="*/ 147032298 h 4735"/>
                <a:gd name="T64" fmla="*/ 162703996 w 5358"/>
                <a:gd name="T65" fmla="*/ 142326478 h 4735"/>
                <a:gd name="T66" fmla="*/ 141540672 w 5358"/>
                <a:gd name="T67" fmla="*/ 136300110 h 4735"/>
                <a:gd name="T68" fmla="*/ 127234233 w 5358"/>
                <a:gd name="T69" fmla="*/ 152068255 h 4735"/>
                <a:gd name="T70" fmla="*/ 113943510 w 5358"/>
                <a:gd name="T71" fmla="*/ 165607327 h 4735"/>
                <a:gd name="T72" fmla="*/ 87870358 w 5358"/>
                <a:gd name="T73" fmla="*/ 156113513 h 4735"/>
                <a:gd name="T74" fmla="*/ 54686030 w 5358"/>
                <a:gd name="T75" fmla="*/ 145298575 h 4735"/>
                <a:gd name="T76" fmla="*/ 30729269 w 5358"/>
                <a:gd name="T77" fmla="*/ 126558333 h 4735"/>
                <a:gd name="T78" fmla="*/ 1947056 w 5358"/>
                <a:gd name="T79" fmla="*/ 109221678 h 4735"/>
                <a:gd name="T80" fmla="*/ 24295430 w 5358"/>
                <a:gd name="T81" fmla="*/ 64806590 h 4735"/>
                <a:gd name="T82" fmla="*/ 69923809 w 5358"/>
                <a:gd name="T83" fmla="*/ 40369830 h 4735"/>
                <a:gd name="T84" fmla="*/ 117583620 w 5358"/>
                <a:gd name="T85" fmla="*/ 22785499 h 4735"/>
                <a:gd name="T86" fmla="*/ 158132836 w 5358"/>
                <a:gd name="T87" fmla="*/ 29637642 h 4735"/>
                <a:gd name="T88" fmla="*/ 172100607 w 5358"/>
                <a:gd name="T89" fmla="*/ 72236544 h 4735"/>
                <a:gd name="T90" fmla="*/ 182936270 w 5358"/>
                <a:gd name="T91" fmla="*/ 83711756 h 4735"/>
                <a:gd name="T92" fmla="*/ 223823864 w 5358"/>
                <a:gd name="T93" fmla="*/ 86188504 h 4735"/>
                <a:gd name="T94" fmla="*/ 207401035 w 5358"/>
                <a:gd name="T95" fmla="*/ 114092422 h 4735"/>
                <a:gd name="T96" fmla="*/ 236606584 w 5358"/>
                <a:gd name="T97" fmla="*/ 135309411 h 4735"/>
                <a:gd name="T98" fmla="*/ 253875795 w 5358"/>
                <a:gd name="T99" fmla="*/ 162140169 h 4735"/>
                <a:gd name="T100" fmla="*/ 278679520 w 5358"/>
                <a:gd name="T101" fmla="*/ 144885975 h 4735"/>
                <a:gd name="T102" fmla="*/ 324222940 w 5358"/>
                <a:gd name="T103" fmla="*/ 146619411 h 4735"/>
                <a:gd name="T104" fmla="*/ 306869062 w 5358"/>
                <a:gd name="T105" fmla="*/ 179476824 h 4735"/>
                <a:gd name="T106" fmla="*/ 324730944 w 5358"/>
                <a:gd name="T107" fmla="*/ 213324936 h 4735"/>
                <a:gd name="T108" fmla="*/ 345470931 w 5358"/>
                <a:gd name="T109" fmla="*/ 225708098 h 4735"/>
                <a:gd name="T110" fmla="*/ 358168983 w 5358"/>
                <a:gd name="T111" fmla="*/ 250887882 h 4735"/>
                <a:gd name="T112" fmla="*/ 358338318 w 5358"/>
                <a:gd name="T113" fmla="*/ 274663793 h 4735"/>
                <a:gd name="T114" fmla="*/ 371883043 w 5358"/>
                <a:gd name="T115" fmla="*/ 284570782 h 4735"/>
                <a:gd name="T116" fmla="*/ 383057084 w 5358"/>
                <a:gd name="T117" fmla="*/ 293734459 h 4735"/>
                <a:gd name="T118" fmla="*/ 396093805 w 5358"/>
                <a:gd name="T119" fmla="*/ 279369612 h 4735"/>
                <a:gd name="T120" fmla="*/ 391099310 w 5358"/>
                <a:gd name="T121" fmla="*/ 258152624 h 4735"/>
                <a:gd name="T122" fmla="*/ 394316084 w 5358"/>
                <a:gd name="T123" fmla="*/ 238421971 h 4735"/>
                <a:gd name="T124" fmla="*/ 399395247 w 5358"/>
                <a:gd name="T125" fmla="*/ 226368659 h 4735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5358" h="4735">
                  <a:moveTo>
                    <a:pt x="4783" y="2762"/>
                  </a:moveTo>
                  <a:lnTo>
                    <a:pt x="4788" y="2761"/>
                  </a:lnTo>
                  <a:lnTo>
                    <a:pt x="4797" y="2759"/>
                  </a:lnTo>
                  <a:lnTo>
                    <a:pt x="4806" y="2755"/>
                  </a:lnTo>
                  <a:lnTo>
                    <a:pt x="4818" y="2754"/>
                  </a:lnTo>
                  <a:lnTo>
                    <a:pt x="4832" y="2753"/>
                  </a:lnTo>
                  <a:lnTo>
                    <a:pt x="4846" y="2753"/>
                  </a:lnTo>
                  <a:lnTo>
                    <a:pt x="4851" y="2754"/>
                  </a:lnTo>
                  <a:lnTo>
                    <a:pt x="4856" y="2755"/>
                  </a:lnTo>
                  <a:lnTo>
                    <a:pt x="4861" y="2756"/>
                  </a:lnTo>
                  <a:lnTo>
                    <a:pt x="4865" y="2759"/>
                  </a:lnTo>
                  <a:lnTo>
                    <a:pt x="4871" y="2764"/>
                  </a:lnTo>
                  <a:lnTo>
                    <a:pt x="4878" y="2770"/>
                  </a:lnTo>
                  <a:lnTo>
                    <a:pt x="4880" y="2773"/>
                  </a:lnTo>
                  <a:lnTo>
                    <a:pt x="4882" y="2777"/>
                  </a:lnTo>
                  <a:lnTo>
                    <a:pt x="4884" y="2780"/>
                  </a:lnTo>
                  <a:lnTo>
                    <a:pt x="4885" y="2784"/>
                  </a:lnTo>
                  <a:lnTo>
                    <a:pt x="4882" y="2798"/>
                  </a:lnTo>
                  <a:lnTo>
                    <a:pt x="4878" y="2812"/>
                  </a:lnTo>
                  <a:lnTo>
                    <a:pt x="4876" y="2822"/>
                  </a:lnTo>
                  <a:lnTo>
                    <a:pt x="4876" y="2830"/>
                  </a:lnTo>
                  <a:lnTo>
                    <a:pt x="4876" y="2837"/>
                  </a:lnTo>
                  <a:lnTo>
                    <a:pt x="4878" y="2843"/>
                  </a:lnTo>
                  <a:lnTo>
                    <a:pt x="4878" y="2849"/>
                  </a:lnTo>
                  <a:lnTo>
                    <a:pt x="4879" y="2854"/>
                  </a:lnTo>
                  <a:lnTo>
                    <a:pt x="4879" y="2855"/>
                  </a:lnTo>
                  <a:lnTo>
                    <a:pt x="4880" y="2856"/>
                  </a:lnTo>
                  <a:lnTo>
                    <a:pt x="4891" y="2859"/>
                  </a:lnTo>
                  <a:lnTo>
                    <a:pt x="4907" y="2859"/>
                  </a:lnTo>
                  <a:lnTo>
                    <a:pt x="4917" y="2859"/>
                  </a:lnTo>
                  <a:lnTo>
                    <a:pt x="4929" y="2860"/>
                  </a:lnTo>
                  <a:lnTo>
                    <a:pt x="4941" y="2862"/>
                  </a:lnTo>
                  <a:lnTo>
                    <a:pt x="4954" y="2866"/>
                  </a:lnTo>
                  <a:lnTo>
                    <a:pt x="4956" y="2871"/>
                  </a:lnTo>
                  <a:lnTo>
                    <a:pt x="4958" y="2878"/>
                  </a:lnTo>
                  <a:lnTo>
                    <a:pt x="4960" y="2880"/>
                  </a:lnTo>
                  <a:lnTo>
                    <a:pt x="4960" y="2884"/>
                  </a:lnTo>
                  <a:lnTo>
                    <a:pt x="4962" y="2888"/>
                  </a:lnTo>
                  <a:lnTo>
                    <a:pt x="4964" y="2891"/>
                  </a:lnTo>
                  <a:lnTo>
                    <a:pt x="4968" y="2893"/>
                  </a:lnTo>
                  <a:lnTo>
                    <a:pt x="4970" y="2894"/>
                  </a:lnTo>
                  <a:lnTo>
                    <a:pt x="4975" y="2896"/>
                  </a:lnTo>
                  <a:lnTo>
                    <a:pt x="4980" y="2894"/>
                  </a:lnTo>
                  <a:lnTo>
                    <a:pt x="4987" y="2894"/>
                  </a:lnTo>
                  <a:lnTo>
                    <a:pt x="4994" y="2893"/>
                  </a:lnTo>
                  <a:lnTo>
                    <a:pt x="5002" y="2892"/>
                  </a:lnTo>
                  <a:lnTo>
                    <a:pt x="5011" y="2892"/>
                  </a:lnTo>
                  <a:lnTo>
                    <a:pt x="5024" y="2898"/>
                  </a:lnTo>
                  <a:lnTo>
                    <a:pt x="5036" y="2905"/>
                  </a:lnTo>
                  <a:lnTo>
                    <a:pt x="5055" y="2916"/>
                  </a:lnTo>
                  <a:lnTo>
                    <a:pt x="5071" y="2925"/>
                  </a:lnTo>
                  <a:lnTo>
                    <a:pt x="5076" y="2929"/>
                  </a:lnTo>
                  <a:lnTo>
                    <a:pt x="5081" y="2932"/>
                  </a:lnTo>
                  <a:lnTo>
                    <a:pt x="5084" y="2936"/>
                  </a:lnTo>
                  <a:lnTo>
                    <a:pt x="5088" y="2941"/>
                  </a:lnTo>
                  <a:lnTo>
                    <a:pt x="5089" y="2944"/>
                  </a:lnTo>
                  <a:lnTo>
                    <a:pt x="5089" y="2949"/>
                  </a:lnTo>
                  <a:lnTo>
                    <a:pt x="5090" y="2955"/>
                  </a:lnTo>
                  <a:lnTo>
                    <a:pt x="5093" y="2962"/>
                  </a:lnTo>
                  <a:lnTo>
                    <a:pt x="5095" y="2967"/>
                  </a:lnTo>
                  <a:lnTo>
                    <a:pt x="5099" y="2970"/>
                  </a:lnTo>
                  <a:lnTo>
                    <a:pt x="5104" y="2972"/>
                  </a:lnTo>
                  <a:lnTo>
                    <a:pt x="5107" y="2970"/>
                  </a:lnTo>
                  <a:lnTo>
                    <a:pt x="5111" y="2969"/>
                  </a:lnTo>
                  <a:lnTo>
                    <a:pt x="5115" y="2968"/>
                  </a:lnTo>
                  <a:lnTo>
                    <a:pt x="5118" y="2968"/>
                  </a:lnTo>
                  <a:lnTo>
                    <a:pt x="5121" y="2969"/>
                  </a:lnTo>
                  <a:lnTo>
                    <a:pt x="5123" y="2970"/>
                  </a:lnTo>
                  <a:lnTo>
                    <a:pt x="5125" y="2974"/>
                  </a:lnTo>
                  <a:lnTo>
                    <a:pt x="5127" y="2980"/>
                  </a:lnTo>
                  <a:lnTo>
                    <a:pt x="5128" y="2987"/>
                  </a:lnTo>
                  <a:lnTo>
                    <a:pt x="5131" y="2992"/>
                  </a:lnTo>
                  <a:lnTo>
                    <a:pt x="5133" y="2997"/>
                  </a:lnTo>
                  <a:lnTo>
                    <a:pt x="5139" y="3004"/>
                  </a:lnTo>
                  <a:lnTo>
                    <a:pt x="5144" y="3010"/>
                  </a:lnTo>
                  <a:lnTo>
                    <a:pt x="5151" y="3014"/>
                  </a:lnTo>
                  <a:lnTo>
                    <a:pt x="5158" y="3019"/>
                  </a:lnTo>
                  <a:lnTo>
                    <a:pt x="5164" y="3020"/>
                  </a:lnTo>
                  <a:lnTo>
                    <a:pt x="5170" y="3022"/>
                  </a:lnTo>
                  <a:lnTo>
                    <a:pt x="5172" y="3020"/>
                  </a:lnTo>
                  <a:lnTo>
                    <a:pt x="5176" y="3019"/>
                  </a:lnTo>
                  <a:lnTo>
                    <a:pt x="5177" y="3017"/>
                  </a:lnTo>
                  <a:lnTo>
                    <a:pt x="5178" y="3016"/>
                  </a:lnTo>
                  <a:lnTo>
                    <a:pt x="5180" y="3013"/>
                  </a:lnTo>
                  <a:lnTo>
                    <a:pt x="5182" y="3010"/>
                  </a:lnTo>
                  <a:lnTo>
                    <a:pt x="5184" y="3007"/>
                  </a:lnTo>
                  <a:lnTo>
                    <a:pt x="5188" y="3007"/>
                  </a:lnTo>
                  <a:lnTo>
                    <a:pt x="5195" y="3011"/>
                  </a:lnTo>
                  <a:lnTo>
                    <a:pt x="5202" y="3018"/>
                  </a:lnTo>
                  <a:lnTo>
                    <a:pt x="5210" y="3022"/>
                  </a:lnTo>
                  <a:lnTo>
                    <a:pt x="5220" y="3025"/>
                  </a:lnTo>
                  <a:lnTo>
                    <a:pt x="5230" y="3030"/>
                  </a:lnTo>
                  <a:lnTo>
                    <a:pt x="5240" y="3037"/>
                  </a:lnTo>
                  <a:lnTo>
                    <a:pt x="5249" y="3050"/>
                  </a:lnTo>
                  <a:lnTo>
                    <a:pt x="5257" y="3064"/>
                  </a:lnTo>
                  <a:lnTo>
                    <a:pt x="5259" y="3067"/>
                  </a:lnTo>
                  <a:lnTo>
                    <a:pt x="5262" y="3068"/>
                  </a:lnTo>
                  <a:lnTo>
                    <a:pt x="5264" y="3068"/>
                  </a:lnTo>
                  <a:lnTo>
                    <a:pt x="5268" y="3069"/>
                  </a:lnTo>
                  <a:lnTo>
                    <a:pt x="5275" y="3068"/>
                  </a:lnTo>
                  <a:lnTo>
                    <a:pt x="5282" y="3068"/>
                  </a:lnTo>
                  <a:lnTo>
                    <a:pt x="5289" y="3067"/>
                  </a:lnTo>
                  <a:lnTo>
                    <a:pt x="5297" y="3067"/>
                  </a:lnTo>
                  <a:lnTo>
                    <a:pt x="5304" y="3069"/>
                  </a:lnTo>
                  <a:lnTo>
                    <a:pt x="5312" y="3073"/>
                  </a:lnTo>
                  <a:lnTo>
                    <a:pt x="5325" y="3081"/>
                  </a:lnTo>
                  <a:lnTo>
                    <a:pt x="5337" y="3089"/>
                  </a:lnTo>
                  <a:lnTo>
                    <a:pt x="5344" y="3094"/>
                  </a:lnTo>
                  <a:lnTo>
                    <a:pt x="5350" y="3099"/>
                  </a:lnTo>
                  <a:lnTo>
                    <a:pt x="5354" y="3105"/>
                  </a:lnTo>
                  <a:lnTo>
                    <a:pt x="5358" y="3111"/>
                  </a:lnTo>
                  <a:lnTo>
                    <a:pt x="5358" y="3115"/>
                  </a:lnTo>
                  <a:lnTo>
                    <a:pt x="5358" y="3121"/>
                  </a:lnTo>
                  <a:lnTo>
                    <a:pt x="5357" y="3126"/>
                  </a:lnTo>
                  <a:lnTo>
                    <a:pt x="5356" y="3132"/>
                  </a:lnTo>
                  <a:lnTo>
                    <a:pt x="5347" y="3143"/>
                  </a:lnTo>
                  <a:lnTo>
                    <a:pt x="5341" y="3152"/>
                  </a:lnTo>
                  <a:lnTo>
                    <a:pt x="5340" y="3158"/>
                  </a:lnTo>
                  <a:lnTo>
                    <a:pt x="5340" y="3163"/>
                  </a:lnTo>
                  <a:lnTo>
                    <a:pt x="5340" y="3168"/>
                  </a:lnTo>
                  <a:lnTo>
                    <a:pt x="5341" y="3171"/>
                  </a:lnTo>
                  <a:lnTo>
                    <a:pt x="5344" y="3176"/>
                  </a:lnTo>
                  <a:lnTo>
                    <a:pt x="5347" y="3182"/>
                  </a:lnTo>
                  <a:lnTo>
                    <a:pt x="5350" y="3190"/>
                  </a:lnTo>
                  <a:lnTo>
                    <a:pt x="5352" y="3200"/>
                  </a:lnTo>
                  <a:lnTo>
                    <a:pt x="5354" y="3216"/>
                  </a:lnTo>
                  <a:lnTo>
                    <a:pt x="5356" y="3233"/>
                  </a:lnTo>
                  <a:lnTo>
                    <a:pt x="5356" y="3240"/>
                  </a:lnTo>
                  <a:lnTo>
                    <a:pt x="5354" y="3249"/>
                  </a:lnTo>
                  <a:lnTo>
                    <a:pt x="5353" y="3256"/>
                  </a:lnTo>
                  <a:lnTo>
                    <a:pt x="5351" y="3262"/>
                  </a:lnTo>
                  <a:lnTo>
                    <a:pt x="5347" y="3269"/>
                  </a:lnTo>
                  <a:lnTo>
                    <a:pt x="5344" y="3275"/>
                  </a:lnTo>
                  <a:lnTo>
                    <a:pt x="5339" y="3279"/>
                  </a:lnTo>
                  <a:lnTo>
                    <a:pt x="5333" y="3285"/>
                  </a:lnTo>
                  <a:lnTo>
                    <a:pt x="5322" y="3295"/>
                  </a:lnTo>
                  <a:lnTo>
                    <a:pt x="5310" y="3304"/>
                  </a:lnTo>
                  <a:lnTo>
                    <a:pt x="5304" y="3309"/>
                  </a:lnTo>
                  <a:lnTo>
                    <a:pt x="5298" y="3315"/>
                  </a:lnTo>
                  <a:lnTo>
                    <a:pt x="5295" y="3321"/>
                  </a:lnTo>
                  <a:lnTo>
                    <a:pt x="5291" y="3328"/>
                  </a:lnTo>
                  <a:lnTo>
                    <a:pt x="5290" y="3341"/>
                  </a:lnTo>
                  <a:lnTo>
                    <a:pt x="5290" y="3356"/>
                  </a:lnTo>
                  <a:lnTo>
                    <a:pt x="5290" y="3372"/>
                  </a:lnTo>
                  <a:lnTo>
                    <a:pt x="5293" y="3388"/>
                  </a:lnTo>
                  <a:lnTo>
                    <a:pt x="5293" y="3394"/>
                  </a:lnTo>
                  <a:lnTo>
                    <a:pt x="5293" y="3400"/>
                  </a:lnTo>
                  <a:lnTo>
                    <a:pt x="5296" y="3417"/>
                  </a:lnTo>
                  <a:lnTo>
                    <a:pt x="5298" y="3433"/>
                  </a:lnTo>
                  <a:lnTo>
                    <a:pt x="5301" y="3440"/>
                  </a:lnTo>
                  <a:lnTo>
                    <a:pt x="5303" y="3446"/>
                  </a:lnTo>
                  <a:lnTo>
                    <a:pt x="5304" y="3447"/>
                  </a:lnTo>
                  <a:lnTo>
                    <a:pt x="5306" y="3448"/>
                  </a:lnTo>
                  <a:lnTo>
                    <a:pt x="5307" y="3449"/>
                  </a:lnTo>
                  <a:lnTo>
                    <a:pt x="5308" y="3451"/>
                  </a:lnTo>
                  <a:lnTo>
                    <a:pt x="5310" y="3452"/>
                  </a:lnTo>
                  <a:lnTo>
                    <a:pt x="5313" y="3457"/>
                  </a:lnTo>
                  <a:lnTo>
                    <a:pt x="5315" y="3461"/>
                  </a:lnTo>
                  <a:lnTo>
                    <a:pt x="5316" y="3467"/>
                  </a:lnTo>
                  <a:lnTo>
                    <a:pt x="5317" y="3473"/>
                  </a:lnTo>
                  <a:lnTo>
                    <a:pt x="5319" y="3486"/>
                  </a:lnTo>
                  <a:lnTo>
                    <a:pt x="5319" y="3498"/>
                  </a:lnTo>
                  <a:lnTo>
                    <a:pt x="5320" y="3514"/>
                  </a:lnTo>
                  <a:lnTo>
                    <a:pt x="5321" y="3523"/>
                  </a:lnTo>
                  <a:lnTo>
                    <a:pt x="5320" y="3531"/>
                  </a:lnTo>
                  <a:lnTo>
                    <a:pt x="5319" y="3541"/>
                  </a:lnTo>
                  <a:lnTo>
                    <a:pt x="5316" y="3547"/>
                  </a:lnTo>
                  <a:lnTo>
                    <a:pt x="5313" y="3553"/>
                  </a:lnTo>
                  <a:lnTo>
                    <a:pt x="5308" y="3558"/>
                  </a:lnTo>
                  <a:lnTo>
                    <a:pt x="5304" y="3561"/>
                  </a:lnTo>
                  <a:lnTo>
                    <a:pt x="5301" y="3565"/>
                  </a:lnTo>
                  <a:lnTo>
                    <a:pt x="5297" y="3567"/>
                  </a:lnTo>
                  <a:lnTo>
                    <a:pt x="5290" y="3572"/>
                  </a:lnTo>
                  <a:lnTo>
                    <a:pt x="5283" y="3577"/>
                  </a:lnTo>
                  <a:lnTo>
                    <a:pt x="5276" y="3580"/>
                  </a:lnTo>
                  <a:lnTo>
                    <a:pt x="5268" y="3584"/>
                  </a:lnTo>
                  <a:lnTo>
                    <a:pt x="5262" y="3586"/>
                  </a:lnTo>
                  <a:lnTo>
                    <a:pt x="5254" y="3589"/>
                  </a:lnTo>
                  <a:lnTo>
                    <a:pt x="5240" y="3590"/>
                  </a:lnTo>
                  <a:lnTo>
                    <a:pt x="5224" y="3590"/>
                  </a:lnTo>
                  <a:lnTo>
                    <a:pt x="5212" y="3589"/>
                  </a:lnTo>
                  <a:lnTo>
                    <a:pt x="5200" y="3586"/>
                  </a:lnTo>
                  <a:lnTo>
                    <a:pt x="5193" y="3585"/>
                  </a:lnTo>
                  <a:lnTo>
                    <a:pt x="5188" y="3581"/>
                  </a:lnTo>
                  <a:lnTo>
                    <a:pt x="5184" y="3579"/>
                  </a:lnTo>
                  <a:lnTo>
                    <a:pt x="5180" y="3575"/>
                  </a:lnTo>
                  <a:lnTo>
                    <a:pt x="5176" y="3574"/>
                  </a:lnTo>
                  <a:lnTo>
                    <a:pt x="5170" y="3573"/>
                  </a:lnTo>
                  <a:lnTo>
                    <a:pt x="5167" y="3573"/>
                  </a:lnTo>
                  <a:lnTo>
                    <a:pt x="5162" y="3573"/>
                  </a:lnTo>
                  <a:lnTo>
                    <a:pt x="5152" y="3575"/>
                  </a:lnTo>
                  <a:lnTo>
                    <a:pt x="5140" y="3580"/>
                  </a:lnTo>
                  <a:lnTo>
                    <a:pt x="5131" y="3585"/>
                  </a:lnTo>
                  <a:lnTo>
                    <a:pt x="5120" y="3592"/>
                  </a:lnTo>
                  <a:lnTo>
                    <a:pt x="5112" y="3596"/>
                  </a:lnTo>
                  <a:lnTo>
                    <a:pt x="5104" y="3602"/>
                  </a:lnTo>
                  <a:lnTo>
                    <a:pt x="5100" y="3605"/>
                  </a:lnTo>
                  <a:lnTo>
                    <a:pt x="5095" y="3608"/>
                  </a:lnTo>
                  <a:lnTo>
                    <a:pt x="5090" y="3610"/>
                  </a:lnTo>
                  <a:lnTo>
                    <a:pt x="5088" y="3611"/>
                  </a:lnTo>
                  <a:lnTo>
                    <a:pt x="5086" y="3610"/>
                  </a:lnTo>
                  <a:lnTo>
                    <a:pt x="5084" y="3608"/>
                  </a:lnTo>
                  <a:lnTo>
                    <a:pt x="5084" y="3604"/>
                  </a:lnTo>
                  <a:lnTo>
                    <a:pt x="5083" y="3600"/>
                  </a:lnTo>
                  <a:lnTo>
                    <a:pt x="5082" y="3597"/>
                  </a:lnTo>
                  <a:lnTo>
                    <a:pt x="5080" y="3594"/>
                  </a:lnTo>
                  <a:lnTo>
                    <a:pt x="5079" y="3593"/>
                  </a:lnTo>
                  <a:lnTo>
                    <a:pt x="5077" y="3593"/>
                  </a:lnTo>
                  <a:lnTo>
                    <a:pt x="5076" y="3592"/>
                  </a:lnTo>
                  <a:lnTo>
                    <a:pt x="5075" y="3592"/>
                  </a:lnTo>
                  <a:lnTo>
                    <a:pt x="5067" y="3590"/>
                  </a:lnTo>
                  <a:lnTo>
                    <a:pt x="5057" y="3587"/>
                  </a:lnTo>
                  <a:lnTo>
                    <a:pt x="5049" y="3584"/>
                  </a:lnTo>
                  <a:lnTo>
                    <a:pt x="5041" y="3579"/>
                  </a:lnTo>
                  <a:lnTo>
                    <a:pt x="5036" y="3574"/>
                  </a:lnTo>
                  <a:lnTo>
                    <a:pt x="5031" y="3571"/>
                  </a:lnTo>
                  <a:lnTo>
                    <a:pt x="5029" y="3568"/>
                  </a:lnTo>
                  <a:lnTo>
                    <a:pt x="5027" y="3567"/>
                  </a:lnTo>
                  <a:lnTo>
                    <a:pt x="5026" y="3567"/>
                  </a:lnTo>
                  <a:lnTo>
                    <a:pt x="5026" y="3566"/>
                  </a:lnTo>
                  <a:lnTo>
                    <a:pt x="5025" y="3567"/>
                  </a:lnTo>
                  <a:lnTo>
                    <a:pt x="5024" y="3567"/>
                  </a:lnTo>
                  <a:lnTo>
                    <a:pt x="5024" y="3568"/>
                  </a:lnTo>
                  <a:lnTo>
                    <a:pt x="5023" y="3568"/>
                  </a:lnTo>
                  <a:lnTo>
                    <a:pt x="5021" y="3571"/>
                  </a:lnTo>
                  <a:lnTo>
                    <a:pt x="5020" y="3573"/>
                  </a:lnTo>
                  <a:lnTo>
                    <a:pt x="5017" y="3579"/>
                  </a:lnTo>
                  <a:lnTo>
                    <a:pt x="5013" y="3585"/>
                  </a:lnTo>
                  <a:lnTo>
                    <a:pt x="5008" y="3591"/>
                  </a:lnTo>
                  <a:lnTo>
                    <a:pt x="5001" y="3597"/>
                  </a:lnTo>
                  <a:lnTo>
                    <a:pt x="4998" y="3598"/>
                  </a:lnTo>
                  <a:lnTo>
                    <a:pt x="4994" y="3600"/>
                  </a:lnTo>
                  <a:lnTo>
                    <a:pt x="4992" y="3603"/>
                  </a:lnTo>
                  <a:lnTo>
                    <a:pt x="4988" y="3608"/>
                  </a:lnTo>
                  <a:lnTo>
                    <a:pt x="4988" y="3610"/>
                  </a:lnTo>
                  <a:lnTo>
                    <a:pt x="4989" y="3611"/>
                  </a:lnTo>
                  <a:lnTo>
                    <a:pt x="4991" y="3613"/>
                  </a:lnTo>
                  <a:lnTo>
                    <a:pt x="4994" y="3616"/>
                  </a:lnTo>
                  <a:lnTo>
                    <a:pt x="5000" y="3618"/>
                  </a:lnTo>
                  <a:lnTo>
                    <a:pt x="5006" y="3622"/>
                  </a:lnTo>
                  <a:lnTo>
                    <a:pt x="5007" y="3627"/>
                  </a:lnTo>
                  <a:lnTo>
                    <a:pt x="5007" y="3632"/>
                  </a:lnTo>
                  <a:lnTo>
                    <a:pt x="5007" y="3638"/>
                  </a:lnTo>
                  <a:lnTo>
                    <a:pt x="5007" y="3647"/>
                  </a:lnTo>
                  <a:lnTo>
                    <a:pt x="5008" y="3652"/>
                  </a:lnTo>
                  <a:lnTo>
                    <a:pt x="5010" y="3656"/>
                  </a:lnTo>
                  <a:lnTo>
                    <a:pt x="5011" y="3660"/>
                  </a:lnTo>
                  <a:lnTo>
                    <a:pt x="5014" y="3666"/>
                  </a:lnTo>
                  <a:lnTo>
                    <a:pt x="5019" y="3671"/>
                  </a:lnTo>
                  <a:lnTo>
                    <a:pt x="5024" y="3676"/>
                  </a:lnTo>
                  <a:lnTo>
                    <a:pt x="5031" y="3682"/>
                  </a:lnTo>
                  <a:lnTo>
                    <a:pt x="5038" y="3690"/>
                  </a:lnTo>
                  <a:lnTo>
                    <a:pt x="5041" y="3693"/>
                  </a:lnTo>
                  <a:lnTo>
                    <a:pt x="5043" y="3697"/>
                  </a:lnTo>
                  <a:lnTo>
                    <a:pt x="5045" y="3703"/>
                  </a:lnTo>
                  <a:lnTo>
                    <a:pt x="5046" y="3709"/>
                  </a:lnTo>
                  <a:lnTo>
                    <a:pt x="5046" y="3713"/>
                  </a:lnTo>
                  <a:lnTo>
                    <a:pt x="5045" y="3718"/>
                  </a:lnTo>
                  <a:lnTo>
                    <a:pt x="5044" y="3720"/>
                  </a:lnTo>
                  <a:lnTo>
                    <a:pt x="5042" y="3723"/>
                  </a:lnTo>
                  <a:lnTo>
                    <a:pt x="5041" y="3725"/>
                  </a:lnTo>
                  <a:lnTo>
                    <a:pt x="5038" y="3726"/>
                  </a:lnTo>
                  <a:lnTo>
                    <a:pt x="5035" y="3729"/>
                  </a:lnTo>
                  <a:lnTo>
                    <a:pt x="5031" y="3730"/>
                  </a:lnTo>
                  <a:lnTo>
                    <a:pt x="5024" y="3732"/>
                  </a:lnTo>
                  <a:lnTo>
                    <a:pt x="5017" y="3734"/>
                  </a:lnTo>
                  <a:lnTo>
                    <a:pt x="5007" y="3734"/>
                  </a:lnTo>
                  <a:lnTo>
                    <a:pt x="4997" y="3734"/>
                  </a:lnTo>
                  <a:lnTo>
                    <a:pt x="4992" y="3732"/>
                  </a:lnTo>
                  <a:lnTo>
                    <a:pt x="4987" y="3732"/>
                  </a:lnTo>
                  <a:lnTo>
                    <a:pt x="4982" y="3731"/>
                  </a:lnTo>
                  <a:lnTo>
                    <a:pt x="4976" y="3730"/>
                  </a:lnTo>
                  <a:lnTo>
                    <a:pt x="4972" y="3730"/>
                  </a:lnTo>
                  <a:lnTo>
                    <a:pt x="4967" y="3730"/>
                  </a:lnTo>
                  <a:lnTo>
                    <a:pt x="4960" y="3730"/>
                  </a:lnTo>
                  <a:lnTo>
                    <a:pt x="4956" y="3731"/>
                  </a:lnTo>
                  <a:lnTo>
                    <a:pt x="4948" y="3735"/>
                  </a:lnTo>
                  <a:lnTo>
                    <a:pt x="4941" y="3739"/>
                  </a:lnTo>
                  <a:lnTo>
                    <a:pt x="4932" y="3743"/>
                  </a:lnTo>
                  <a:lnTo>
                    <a:pt x="4924" y="3745"/>
                  </a:lnTo>
                  <a:lnTo>
                    <a:pt x="4918" y="3745"/>
                  </a:lnTo>
                  <a:lnTo>
                    <a:pt x="4912" y="3744"/>
                  </a:lnTo>
                  <a:lnTo>
                    <a:pt x="4907" y="3743"/>
                  </a:lnTo>
                  <a:lnTo>
                    <a:pt x="4901" y="3741"/>
                  </a:lnTo>
                  <a:lnTo>
                    <a:pt x="4893" y="3737"/>
                  </a:lnTo>
                  <a:lnTo>
                    <a:pt x="4884" y="3736"/>
                  </a:lnTo>
                  <a:lnTo>
                    <a:pt x="4878" y="3735"/>
                  </a:lnTo>
                  <a:lnTo>
                    <a:pt x="4871" y="3735"/>
                  </a:lnTo>
                  <a:lnTo>
                    <a:pt x="4865" y="3736"/>
                  </a:lnTo>
                  <a:lnTo>
                    <a:pt x="4860" y="3736"/>
                  </a:lnTo>
                  <a:lnTo>
                    <a:pt x="4851" y="3739"/>
                  </a:lnTo>
                  <a:lnTo>
                    <a:pt x="4842" y="3747"/>
                  </a:lnTo>
                  <a:lnTo>
                    <a:pt x="4840" y="3748"/>
                  </a:lnTo>
                  <a:lnTo>
                    <a:pt x="4838" y="3750"/>
                  </a:lnTo>
                  <a:lnTo>
                    <a:pt x="4836" y="3751"/>
                  </a:lnTo>
                  <a:lnTo>
                    <a:pt x="4834" y="3754"/>
                  </a:lnTo>
                  <a:lnTo>
                    <a:pt x="4830" y="3755"/>
                  </a:lnTo>
                  <a:lnTo>
                    <a:pt x="4827" y="3756"/>
                  </a:lnTo>
                  <a:lnTo>
                    <a:pt x="4825" y="3756"/>
                  </a:lnTo>
                  <a:lnTo>
                    <a:pt x="4824" y="3755"/>
                  </a:lnTo>
                  <a:lnTo>
                    <a:pt x="4821" y="3754"/>
                  </a:lnTo>
                  <a:lnTo>
                    <a:pt x="4818" y="3751"/>
                  </a:lnTo>
                  <a:lnTo>
                    <a:pt x="4813" y="3745"/>
                  </a:lnTo>
                  <a:lnTo>
                    <a:pt x="4810" y="3738"/>
                  </a:lnTo>
                  <a:lnTo>
                    <a:pt x="4806" y="3735"/>
                  </a:lnTo>
                  <a:lnTo>
                    <a:pt x="4804" y="3730"/>
                  </a:lnTo>
                  <a:lnTo>
                    <a:pt x="4791" y="3713"/>
                  </a:lnTo>
                  <a:lnTo>
                    <a:pt x="4780" y="3700"/>
                  </a:lnTo>
                  <a:lnTo>
                    <a:pt x="4773" y="3692"/>
                  </a:lnTo>
                  <a:lnTo>
                    <a:pt x="4765" y="3685"/>
                  </a:lnTo>
                  <a:lnTo>
                    <a:pt x="4755" y="3678"/>
                  </a:lnTo>
                  <a:lnTo>
                    <a:pt x="4746" y="3672"/>
                  </a:lnTo>
                  <a:lnTo>
                    <a:pt x="4736" y="3667"/>
                  </a:lnTo>
                  <a:lnTo>
                    <a:pt x="4725" y="3662"/>
                  </a:lnTo>
                  <a:lnTo>
                    <a:pt x="4714" y="3659"/>
                  </a:lnTo>
                  <a:lnTo>
                    <a:pt x="4702" y="3656"/>
                  </a:lnTo>
                  <a:lnTo>
                    <a:pt x="4691" y="3654"/>
                  </a:lnTo>
                  <a:lnTo>
                    <a:pt x="4678" y="3654"/>
                  </a:lnTo>
                  <a:lnTo>
                    <a:pt x="4654" y="3654"/>
                  </a:lnTo>
                  <a:lnTo>
                    <a:pt x="4633" y="3657"/>
                  </a:lnTo>
                  <a:lnTo>
                    <a:pt x="4622" y="3660"/>
                  </a:lnTo>
                  <a:lnTo>
                    <a:pt x="4614" y="3662"/>
                  </a:lnTo>
                  <a:lnTo>
                    <a:pt x="4608" y="3665"/>
                  </a:lnTo>
                  <a:lnTo>
                    <a:pt x="4603" y="3668"/>
                  </a:lnTo>
                  <a:lnTo>
                    <a:pt x="4598" y="3674"/>
                  </a:lnTo>
                  <a:lnTo>
                    <a:pt x="4596" y="3682"/>
                  </a:lnTo>
                  <a:lnTo>
                    <a:pt x="4595" y="3692"/>
                  </a:lnTo>
                  <a:lnTo>
                    <a:pt x="4594" y="3704"/>
                  </a:lnTo>
                  <a:lnTo>
                    <a:pt x="4594" y="3728"/>
                  </a:lnTo>
                  <a:lnTo>
                    <a:pt x="4596" y="3751"/>
                  </a:lnTo>
                  <a:lnTo>
                    <a:pt x="4598" y="3769"/>
                  </a:lnTo>
                  <a:lnTo>
                    <a:pt x="4601" y="3786"/>
                  </a:lnTo>
                  <a:lnTo>
                    <a:pt x="4599" y="3792"/>
                  </a:lnTo>
                  <a:lnTo>
                    <a:pt x="4598" y="3799"/>
                  </a:lnTo>
                  <a:lnTo>
                    <a:pt x="4596" y="3804"/>
                  </a:lnTo>
                  <a:lnTo>
                    <a:pt x="4591" y="3810"/>
                  </a:lnTo>
                  <a:lnTo>
                    <a:pt x="4580" y="3820"/>
                  </a:lnTo>
                  <a:lnTo>
                    <a:pt x="4569" y="3832"/>
                  </a:lnTo>
                  <a:lnTo>
                    <a:pt x="4554" y="3844"/>
                  </a:lnTo>
                  <a:lnTo>
                    <a:pt x="4540" y="3856"/>
                  </a:lnTo>
                  <a:lnTo>
                    <a:pt x="4536" y="3860"/>
                  </a:lnTo>
                  <a:lnTo>
                    <a:pt x="4534" y="3863"/>
                  </a:lnTo>
                  <a:lnTo>
                    <a:pt x="4532" y="3867"/>
                  </a:lnTo>
                  <a:lnTo>
                    <a:pt x="4529" y="3871"/>
                  </a:lnTo>
                  <a:lnTo>
                    <a:pt x="4528" y="3879"/>
                  </a:lnTo>
                  <a:lnTo>
                    <a:pt x="4527" y="3886"/>
                  </a:lnTo>
                  <a:lnTo>
                    <a:pt x="4528" y="3892"/>
                  </a:lnTo>
                  <a:lnTo>
                    <a:pt x="4532" y="3896"/>
                  </a:lnTo>
                  <a:lnTo>
                    <a:pt x="4536" y="3901"/>
                  </a:lnTo>
                  <a:lnTo>
                    <a:pt x="4546" y="3905"/>
                  </a:lnTo>
                  <a:lnTo>
                    <a:pt x="4558" y="3907"/>
                  </a:lnTo>
                  <a:lnTo>
                    <a:pt x="4571" y="3909"/>
                  </a:lnTo>
                  <a:lnTo>
                    <a:pt x="4578" y="3911"/>
                  </a:lnTo>
                  <a:lnTo>
                    <a:pt x="4584" y="3914"/>
                  </a:lnTo>
                  <a:lnTo>
                    <a:pt x="4590" y="3918"/>
                  </a:lnTo>
                  <a:lnTo>
                    <a:pt x="4594" y="3923"/>
                  </a:lnTo>
                  <a:lnTo>
                    <a:pt x="4601" y="3933"/>
                  </a:lnTo>
                  <a:lnTo>
                    <a:pt x="4607" y="3942"/>
                  </a:lnTo>
                  <a:lnTo>
                    <a:pt x="4613" y="3949"/>
                  </a:lnTo>
                  <a:lnTo>
                    <a:pt x="4621" y="3956"/>
                  </a:lnTo>
                  <a:lnTo>
                    <a:pt x="4629" y="3962"/>
                  </a:lnTo>
                  <a:lnTo>
                    <a:pt x="4638" y="3968"/>
                  </a:lnTo>
                  <a:lnTo>
                    <a:pt x="4642" y="3970"/>
                  </a:lnTo>
                  <a:lnTo>
                    <a:pt x="4645" y="3974"/>
                  </a:lnTo>
                  <a:lnTo>
                    <a:pt x="4647" y="3976"/>
                  </a:lnTo>
                  <a:lnTo>
                    <a:pt x="4647" y="3980"/>
                  </a:lnTo>
                  <a:lnTo>
                    <a:pt x="4646" y="3985"/>
                  </a:lnTo>
                  <a:lnTo>
                    <a:pt x="4641" y="3993"/>
                  </a:lnTo>
                  <a:lnTo>
                    <a:pt x="4636" y="3999"/>
                  </a:lnTo>
                  <a:lnTo>
                    <a:pt x="4633" y="4006"/>
                  </a:lnTo>
                  <a:lnTo>
                    <a:pt x="4629" y="4009"/>
                  </a:lnTo>
                  <a:lnTo>
                    <a:pt x="4626" y="4012"/>
                  </a:lnTo>
                  <a:lnTo>
                    <a:pt x="4621" y="4014"/>
                  </a:lnTo>
                  <a:lnTo>
                    <a:pt x="4615" y="4015"/>
                  </a:lnTo>
                  <a:lnTo>
                    <a:pt x="4603" y="4015"/>
                  </a:lnTo>
                  <a:lnTo>
                    <a:pt x="4591" y="4016"/>
                  </a:lnTo>
                  <a:lnTo>
                    <a:pt x="4588" y="4018"/>
                  </a:lnTo>
                  <a:lnTo>
                    <a:pt x="4586" y="4020"/>
                  </a:lnTo>
                  <a:lnTo>
                    <a:pt x="4588" y="4022"/>
                  </a:lnTo>
                  <a:lnTo>
                    <a:pt x="4590" y="4025"/>
                  </a:lnTo>
                  <a:lnTo>
                    <a:pt x="4598" y="4031"/>
                  </a:lnTo>
                  <a:lnTo>
                    <a:pt x="4605" y="4037"/>
                  </a:lnTo>
                  <a:lnTo>
                    <a:pt x="4608" y="4040"/>
                  </a:lnTo>
                  <a:lnTo>
                    <a:pt x="4608" y="4046"/>
                  </a:lnTo>
                  <a:lnTo>
                    <a:pt x="4608" y="4052"/>
                  </a:lnTo>
                  <a:lnTo>
                    <a:pt x="4607" y="4059"/>
                  </a:lnTo>
                  <a:lnTo>
                    <a:pt x="4602" y="4073"/>
                  </a:lnTo>
                  <a:lnTo>
                    <a:pt x="4595" y="4087"/>
                  </a:lnTo>
                  <a:lnTo>
                    <a:pt x="4585" y="4097"/>
                  </a:lnTo>
                  <a:lnTo>
                    <a:pt x="4576" y="4107"/>
                  </a:lnTo>
                  <a:lnTo>
                    <a:pt x="4572" y="4111"/>
                  </a:lnTo>
                  <a:lnTo>
                    <a:pt x="4569" y="4116"/>
                  </a:lnTo>
                  <a:lnTo>
                    <a:pt x="4566" y="4121"/>
                  </a:lnTo>
                  <a:lnTo>
                    <a:pt x="4565" y="4127"/>
                  </a:lnTo>
                  <a:lnTo>
                    <a:pt x="4564" y="4136"/>
                  </a:lnTo>
                  <a:lnTo>
                    <a:pt x="4561" y="4145"/>
                  </a:lnTo>
                  <a:lnTo>
                    <a:pt x="4558" y="4152"/>
                  </a:lnTo>
                  <a:lnTo>
                    <a:pt x="4552" y="4160"/>
                  </a:lnTo>
                  <a:lnTo>
                    <a:pt x="4548" y="4165"/>
                  </a:lnTo>
                  <a:lnTo>
                    <a:pt x="4546" y="4170"/>
                  </a:lnTo>
                  <a:lnTo>
                    <a:pt x="4545" y="4174"/>
                  </a:lnTo>
                  <a:lnTo>
                    <a:pt x="4545" y="4179"/>
                  </a:lnTo>
                  <a:lnTo>
                    <a:pt x="4546" y="4184"/>
                  </a:lnTo>
                  <a:lnTo>
                    <a:pt x="4550" y="4188"/>
                  </a:lnTo>
                  <a:lnTo>
                    <a:pt x="4555" y="4190"/>
                  </a:lnTo>
                  <a:lnTo>
                    <a:pt x="4563" y="4191"/>
                  </a:lnTo>
                  <a:lnTo>
                    <a:pt x="4567" y="4191"/>
                  </a:lnTo>
                  <a:lnTo>
                    <a:pt x="4570" y="4192"/>
                  </a:lnTo>
                  <a:lnTo>
                    <a:pt x="4572" y="4194"/>
                  </a:lnTo>
                  <a:lnTo>
                    <a:pt x="4572" y="4195"/>
                  </a:lnTo>
                  <a:lnTo>
                    <a:pt x="4572" y="4198"/>
                  </a:lnTo>
                  <a:lnTo>
                    <a:pt x="4569" y="4204"/>
                  </a:lnTo>
                  <a:lnTo>
                    <a:pt x="4565" y="4210"/>
                  </a:lnTo>
                  <a:lnTo>
                    <a:pt x="4560" y="4217"/>
                  </a:lnTo>
                  <a:lnTo>
                    <a:pt x="4558" y="4226"/>
                  </a:lnTo>
                  <a:lnTo>
                    <a:pt x="4557" y="4235"/>
                  </a:lnTo>
                  <a:lnTo>
                    <a:pt x="4558" y="4243"/>
                  </a:lnTo>
                  <a:lnTo>
                    <a:pt x="4561" y="4251"/>
                  </a:lnTo>
                  <a:lnTo>
                    <a:pt x="4565" y="4256"/>
                  </a:lnTo>
                  <a:lnTo>
                    <a:pt x="4570" y="4262"/>
                  </a:lnTo>
                  <a:lnTo>
                    <a:pt x="4580" y="4271"/>
                  </a:lnTo>
                  <a:lnTo>
                    <a:pt x="4589" y="4278"/>
                  </a:lnTo>
                  <a:lnTo>
                    <a:pt x="4592" y="4283"/>
                  </a:lnTo>
                  <a:lnTo>
                    <a:pt x="4595" y="4290"/>
                  </a:lnTo>
                  <a:lnTo>
                    <a:pt x="4596" y="4299"/>
                  </a:lnTo>
                  <a:lnTo>
                    <a:pt x="4596" y="4308"/>
                  </a:lnTo>
                  <a:lnTo>
                    <a:pt x="4595" y="4317"/>
                  </a:lnTo>
                  <a:lnTo>
                    <a:pt x="4594" y="4325"/>
                  </a:lnTo>
                  <a:lnTo>
                    <a:pt x="4591" y="4333"/>
                  </a:lnTo>
                  <a:lnTo>
                    <a:pt x="4589" y="4339"/>
                  </a:lnTo>
                  <a:lnTo>
                    <a:pt x="4585" y="4341"/>
                  </a:lnTo>
                  <a:lnTo>
                    <a:pt x="4580" y="4343"/>
                  </a:lnTo>
                  <a:lnTo>
                    <a:pt x="4576" y="4343"/>
                  </a:lnTo>
                  <a:lnTo>
                    <a:pt x="4571" y="4342"/>
                  </a:lnTo>
                  <a:lnTo>
                    <a:pt x="4565" y="4340"/>
                  </a:lnTo>
                  <a:lnTo>
                    <a:pt x="4560" y="4336"/>
                  </a:lnTo>
                  <a:lnTo>
                    <a:pt x="4555" y="4333"/>
                  </a:lnTo>
                  <a:lnTo>
                    <a:pt x="4552" y="4328"/>
                  </a:lnTo>
                  <a:lnTo>
                    <a:pt x="4545" y="4316"/>
                  </a:lnTo>
                  <a:lnTo>
                    <a:pt x="4541" y="4306"/>
                  </a:lnTo>
                  <a:lnTo>
                    <a:pt x="4539" y="4303"/>
                  </a:lnTo>
                  <a:lnTo>
                    <a:pt x="4536" y="4300"/>
                  </a:lnTo>
                  <a:lnTo>
                    <a:pt x="4534" y="4300"/>
                  </a:lnTo>
                  <a:lnTo>
                    <a:pt x="4531" y="4302"/>
                  </a:lnTo>
                  <a:lnTo>
                    <a:pt x="4523" y="4308"/>
                  </a:lnTo>
                  <a:lnTo>
                    <a:pt x="4517" y="4311"/>
                  </a:lnTo>
                  <a:lnTo>
                    <a:pt x="4515" y="4312"/>
                  </a:lnTo>
                  <a:lnTo>
                    <a:pt x="4512" y="4312"/>
                  </a:lnTo>
                  <a:lnTo>
                    <a:pt x="4509" y="4312"/>
                  </a:lnTo>
                  <a:lnTo>
                    <a:pt x="4506" y="4310"/>
                  </a:lnTo>
                  <a:lnTo>
                    <a:pt x="4503" y="4309"/>
                  </a:lnTo>
                  <a:lnTo>
                    <a:pt x="4500" y="4308"/>
                  </a:lnTo>
                  <a:lnTo>
                    <a:pt x="4496" y="4308"/>
                  </a:lnTo>
                  <a:lnTo>
                    <a:pt x="4492" y="4309"/>
                  </a:lnTo>
                  <a:lnTo>
                    <a:pt x="4483" y="4312"/>
                  </a:lnTo>
                  <a:lnTo>
                    <a:pt x="4471" y="4319"/>
                  </a:lnTo>
                  <a:lnTo>
                    <a:pt x="4464" y="4322"/>
                  </a:lnTo>
                  <a:lnTo>
                    <a:pt x="4457" y="4323"/>
                  </a:lnTo>
                  <a:lnTo>
                    <a:pt x="4450" y="4323"/>
                  </a:lnTo>
                  <a:lnTo>
                    <a:pt x="4443" y="4321"/>
                  </a:lnTo>
                  <a:lnTo>
                    <a:pt x="4426" y="4314"/>
                  </a:lnTo>
                  <a:lnTo>
                    <a:pt x="4406" y="4304"/>
                  </a:lnTo>
                  <a:lnTo>
                    <a:pt x="4395" y="4300"/>
                  </a:lnTo>
                  <a:lnTo>
                    <a:pt x="4387" y="4299"/>
                  </a:lnTo>
                  <a:lnTo>
                    <a:pt x="4378" y="4300"/>
                  </a:lnTo>
                  <a:lnTo>
                    <a:pt x="4371" y="4303"/>
                  </a:lnTo>
                  <a:lnTo>
                    <a:pt x="4365" y="4308"/>
                  </a:lnTo>
                  <a:lnTo>
                    <a:pt x="4358" y="4315"/>
                  </a:lnTo>
                  <a:lnTo>
                    <a:pt x="4351" y="4323"/>
                  </a:lnTo>
                  <a:lnTo>
                    <a:pt x="4343" y="4334"/>
                  </a:lnTo>
                  <a:lnTo>
                    <a:pt x="4336" y="4343"/>
                  </a:lnTo>
                  <a:lnTo>
                    <a:pt x="4330" y="4352"/>
                  </a:lnTo>
                  <a:lnTo>
                    <a:pt x="4327" y="4359"/>
                  </a:lnTo>
                  <a:lnTo>
                    <a:pt x="4325" y="4363"/>
                  </a:lnTo>
                  <a:lnTo>
                    <a:pt x="4324" y="4373"/>
                  </a:lnTo>
                  <a:lnTo>
                    <a:pt x="4323" y="4384"/>
                  </a:lnTo>
                  <a:lnTo>
                    <a:pt x="4320" y="4390"/>
                  </a:lnTo>
                  <a:lnTo>
                    <a:pt x="4318" y="4393"/>
                  </a:lnTo>
                  <a:lnTo>
                    <a:pt x="4314" y="4396"/>
                  </a:lnTo>
                  <a:lnTo>
                    <a:pt x="4311" y="4398"/>
                  </a:lnTo>
                  <a:lnTo>
                    <a:pt x="4307" y="4398"/>
                  </a:lnTo>
                  <a:lnTo>
                    <a:pt x="4302" y="4398"/>
                  </a:lnTo>
                  <a:lnTo>
                    <a:pt x="4298" y="4397"/>
                  </a:lnTo>
                  <a:lnTo>
                    <a:pt x="4293" y="4394"/>
                  </a:lnTo>
                  <a:lnTo>
                    <a:pt x="4290" y="4394"/>
                  </a:lnTo>
                  <a:lnTo>
                    <a:pt x="4288" y="4394"/>
                  </a:lnTo>
                  <a:lnTo>
                    <a:pt x="4287" y="4396"/>
                  </a:lnTo>
                  <a:lnTo>
                    <a:pt x="4286" y="4397"/>
                  </a:lnTo>
                  <a:lnTo>
                    <a:pt x="4284" y="4402"/>
                  </a:lnTo>
                  <a:lnTo>
                    <a:pt x="4284" y="4407"/>
                  </a:lnTo>
                  <a:lnTo>
                    <a:pt x="4284" y="4415"/>
                  </a:lnTo>
                  <a:lnTo>
                    <a:pt x="4287" y="4423"/>
                  </a:lnTo>
                  <a:lnTo>
                    <a:pt x="4289" y="4430"/>
                  </a:lnTo>
                  <a:lnTo>
                    <a:pt x="4293" y="4437"/>
                  </a:lnTo>
                  <a:lnTo>
                    <a:pt x="4298" y="4443"/>
                  </a:lnTo>
                  <a:lnTo>
                    <a:pt x="4302" y="4448"/>
                  </a:lnTo>
                  <a:lnTo>
                    <a:pt x="4308" y="4451"/>
                  </a:lnTo>
                  <a:lnTo>
                    <a:pt x="4314" y="4455"/>
                  </a:lnTo>
                  <a:lnTo>
                    <a:pt x="4326" y="4460"/>
                  </a:lnTo>
                  <a:lnTo>
                    <a:pt x="4338" y="4462"/>
                  </a:lnTo>
                  <a:lnTo>
                    <a:pt x="4349" y="4464"/>
                  </a:lnTo>
                  <a:lnTo>
                    <a:pt x="4359" y="4469"/>
                  </a:lnTo>
                  <a:lnTo>
                    <a:pt x="4364" y="4472"/>
                  </a:lnTo>
                  <a:lnTo>
                    <a:pt x="4369" y="4475"/>
                  </a:lnTo>
                  <a:lnTo>
                    <a:pt x="4372" y="4481"/>
                  </a:lnTo>
                  <a:lnTo>
                    <a:pt x="4375" y="4487"/>
                  </a:lnTo>
                  <a:lnTo>
                    <a:pt x="4377" y="4493"/>
                  </a:lnTo>
                  <a:lnTo>
                    <a:pt x="4378" y="4499"/>
                  </a:lnTo>
                  <a:lnTo>
                    <a:pt x="4377" y="4504"/>
                  </a:lnTo>
                  <a:lnTo>
                    <a:pt x="4376" y="4506"/>
                  </a:lnTo>
                  <a:lnTo>
                    <a:pt x="4375" y="4508"/>
                  </a:lnTo>
                  <a:lnTo>
                    <a:pt x="4372" y="4510"/>
                  </a:lnTo>
                  <a:lnTo>
                    <a:pt x="4370" y="4508"/>
                  </a:lnTo>
                  <a:lnTo>
                    <a:pt x="4369" y="4506"/>
                  </a:lnTo>
                  <a:lnTo>
                    <a:pt x="4365" y="4500"/>
                  </a:lnTo>
                  <a:lnTo>
                    <a:pt x="4362" y="4497"/>
                  </a:lnTo>
                  <a:lnTo>
                    <a:pt x="4358" y="4495"/>
                  </a:lnTo>
                  <a:lnTo>
                    <a:pt x="4353" y="4495"/>
                  </a:lnTo>
                  <a:lnTo>
                    <a:pt x="4352" y="4497"/>
                  </a:lnTo>
                  <a:lnTo>
                    <a:pt x="4351" y="4501"/>
                  </a:lnTo>
                  <a:lnTo>
                    <a:pt x="4351" y="4507"/>
                  </a:lnTo>
                  <a:lnTo>
                    <a:pt x="4352" y="4516"/>
                  </a:lnTo>
                  <a:lnTo>
                    <a:pt x="4355" y="4533"/>
                  </a:lnTo>
                  <a:lnTo>
                    <a:pt x="4355" y="4551"/>
                  </a:lnTo>
                  <a:lnTo>
                    <a:pt x="4355" y="4560"/>
                  </a:lnTo>
                  <a:lnTo>
                    <a:pt x="4353" y="4566"/>
                  </a:lnTo>
                  <a:lnTo>
                    <a:pt x="4352" y="4571"/>
                  </a:lnTo>
                  <a:lnTo>
                    <a:pt x="4350" y="4576"/>
                  </a:lnTo>
                  <a:lnTo>
                    <a:pt x="4347" y="4580"/>
                  </a:lnTo>
                  <a:lnTo>
                    <a:pt x="4344" y="4582"/>
                  </a:lnTo>
                  <a:lnTo>
                    <a:pt x="4340" y="4583"/>
                  </a:lnTo>
                  <a:lnTo>
                    <a:pt x="4336" y="4585"/>
                  </a:lnTo>
                  <a:lnTo>
                    <a:pt x="4326" y="4586"/>
                  </a:lnTo>
                  <a:lnTo>
                    <a:pt x="4314" y="4589"/>
                  </a:lnTo>
                  <a:lnTo>
                    <a:pt x="4300" y="4595"/>
                  </a:lnTo>
                  <a:lnTo>
                    <a:pt x="4284" y="4604"/>
                  </a:lnTo>
                  <a:lnTo>
                    <a:pt x="4275" y="4608"/>
                  </a:lnTo>
                  <a:lnTo>
                    <a:pt x="4264" y="4612"/>
                  </a:lnTo>
                  <a:lnTo>
                    <a:pt x="4254" y="4614"/>
                  </a:lnTo>
                  <a:lnTo>
                    <a:pt x="4243" y="4615"/>
                  </a:lnTo>
                  <a:lnTo>
                    <a:pt x="4233" y="4615"/>
                  </a:lnTo>
                  <a:lnTo>
                    <a:pt x="4224" y="4614"/>
                  </a:lnTo>
                  <a:lnTo>
                    <a:pt x="4217" y="4612"/>
                  </a:lnTo>
                  <a:lnTo>
                    <a:pt x="4210" y="4608"/>
                  </a:lnTo>
                  <a:lnTo>
                    <a:pt x="4204" y="4605"/>
                  </a:lnTo>
                  <a:lnTo>
                    <a:pt x="4198" y="4601"/>
                  </a:lnTo>
                  <a:lnTo>
                    <a:pt x="4192" y="4599"/>
                  </a:lnTo>
                  <a:lnTo>
                    <a:pt x="4186" y="4596"/>
                  </a:lnTo>
                  <a:lnTo>
                    <a:pt x="4179" y="4596"/>
                  </a:lnTo>
                  <a:lnTo>
                    <a:pt x="4173" y="4598"/>
                  </a:lnTo>
                  <a:lnTo>
                    <a:pt x="4166" y="4600"/>
                  </a:lnTo>
                  <a:lnTo>
                    <a:pt x="4160" y="4606"/>
                  </a:lnTo>
                  <a:lnTo>
                    <a:pt x="4155" y="4612"/>
                  </a:lnTo>
                  <a:lnTo>
                    <a:pt x="4151" y="4618"/>
                  </a:lnTo>
                  <a:lnTo>
                    <a:pt x="4150" y="4625"/>
                  </a:lnTo>
                  <a:lnTo>
                    <a:pt x="4149" y="4632"/>
                  </a:lnTo>
                  <a:lnTo>
                    <a:pt x="4150" y="4639"/>
                  </a:lnTo>
                  <a:lnTo>
                    <a:pt x="4151" y="4646"/>
                  </a:lnTo>
                  <a:lnTo>
                    <a:pt x="4155" y="4652"/>
                  </a:lnTo>
                  <a:lnTo>
                    <a:pt x="4158" y="4658"/>
                  </a:lnTo>
                  <a:lnTo>
                    <a:pt x="4161" y="4664"/>
                  </a:lnTo>
                  <a:lnTo>
                    <a:pt x="4163" y="4669"/>
                  </a:lnTo>
                  <a:lnTo>
                    <a:pt x="4164" y="4675"/>
                  </a:lnTo>
                  <a:lnTo>
                    <a:pt x="4163" y="4680"/>
                  </a:lnTo>
                  <a:lnTo>
                    <a:pt x="4161" y="4683"/>
                  </a:lnTo>
                  <a:lnTo>
                    <a:pt x="4158" y="4686"/>
                  </a:lnTo>
                  <a:lnTo>
                    <a:pt x="4154" y="4688"/>
                  </a:lnTo>
                  <a:lnTo>
                    <a:pt x="4149" y="4690"/>
                  </a:lnTo>
                  <a:lnTo>
                    <a:pt x="4139" y="4695"/>
                  </a:lnTo>
                  <a:lnTo>
                    <a:pt x="4130" y="4699"/>
                  </a:lnTo>
                  <a:lnTo>
                    <a:pt x="4118" y="4705"/>
                  </a:lnTo>
                  <a:lnTo>
                    <a:pt x="4107" y="4712"/>
                  </a:lnTo>
                  <a:lnTo>
                    <a:pt x="4103" y="4714"/>
                  </a:lnTo>
                  <a:lnTo>
                    <a:pt x="4098" y="4715"/>
                  </a:lnTo>
                  <a:lnTo>
                    <a:pt x="4093" y="4715"/>
                  </a:lnTo>
                  <a:lnTo>
                    <a:pt x="4090" y="4713"/>
                  </a:lnTo>
                  <a:lnTo>
                    <a:pt x="4087" y="4711"/>
                  </a:lnTo>
                  <a:lnTo>
                    <a:pt x="4085" y="4708"/>
                  </a:lnTo>
                  <a:lnTo>
                    <a:pt x="4082" y="4708"/>
                  </a:lnTo>
                  <a:lnTo>
                    <a:pt x="4080" y="4708"/>
                  </a:lnTo>
                  <a:lnTo>
                    <a:pt x="4076" y="4712"/>
                  </a:lnTo>
                  <a:lnTo>
                    <a:pt x="4070" y="4719"/>
                  </a:lnTo>
                  <a:lnTo>
                    <a:pt x="4067" y="4725"/>
                  </a:lnTo>
                  <a:lnTo>
                    <a:pt x="4062" y="4730"/>
                  </a:lnTo>
                  <a:lnTo>
                    <a:pt x="4057" y="4732"/>
                  </a:lnTo>
                  <a:lnTo>
                    <a:pt x="4049" y="4735"/>
                  </a:lnTo>
                  <a:lnTo>
                    <a:pt x="4046" y="4735"/>
                  </a:lnTo>
                  <a:lnTo>
                    <a:pt x="4042" y="4735"/>
                  </a:lnTo>
                  <a:lnTo>
                    <a:pt x="4038" y="4733"/>
                  </a:lnTo>
                  <a:lnTo>
                    <a:pt x="4036" y="4731"/>
                  </a:lnTo>
                  <a:lnTo>
                    <a:pt x="4031" y="4725"/>
                  </a:lnTo>
                  <a:lnTo>
                    <a:pt x="4027" y="4716"/>
                  </a:lnTo>
                  <a:lnTo>
                    <a:pt x="4023" y="4713"/>
                  </a:lnTo>
                  <a:lnTo>
                    <a:pt x="4019" y="4711"/>
                  </a:lnTo>
                  <a:lnTo>
                    <a:pt x="4013" y="4711"/>
                  </a:lnTo>
                  <a:lnTo>
                    <a:pt x="4007" y="4711"/>
                  </a:lnTo>
                  <a:lnTo>
                    <a:pt x="3996" y="4713"/>
                  </a:lnTo>
                  <a:lnTo>
                    <a:pt x="3985" y="4718"/>
                  </a:lnTo>
                  <a:lnTo>
                    <a:pt x="3981" y="4720"/>
                  </a:lnTo>
                  <a:lnTo>
                    <a:pt x="3978" y="4721"/>
                  </a:lnTo>
                  <a:lnTo>
                    <a:pt x="3974" y="4722"/>
                  </a:lnTo>
                  <a:lnTo>
                    <a:pt x="3972" y="4721"/>
                  </a:lnTo>
                  <a:lnTo>
                    <a:pt x="3968" y="4721"/>
                  </a:lnTo>
                  <a:lnTo>
                    <a:pt x="3966" y="4719"/>
                  </a:lnTo>
                  <a:lnTo>
                    <a:pt x="3964" y="4715"/>
                  </a:lnTo>
                  <a:lnTo>
                    <a:pt x="3960" y="4712"/>
                  </a:lnTo>
                  <a:lnTo>
                    <a:pt x="3956" y="4708"/>
                  </a:lnTo>
                  <a:lnTo>
                    <a:pt x="3954" y="4706"/>
                  </a:lnTo>
                  <a:lnTo>
                    <a:pt x="3949" y="4703"/>
                  </a:lnTo>
                  <a:lnTo>
                    <a:pt x="3946" y="4703"/>
                  </a:lnTo>
                  <a:lnTo>
                    <a:pt x="3939" y="4703"/>
                  </a:lnTo>
                  <a:lnTo>
                    <a:pt x="3930" y="4705"/>
                  </a:lnTo>
                  <a:lnTo>
                    <a:pt x="3922" y="4705"/>
                  </a:lnTo>
                  <a:lnTo>
                    <a:pt x="3912" y="4705"/>
                  </a:lnTo>
                  <a:lnTo>
                    <a:pt x="3902" y="4703"/>
                  </a:lnTo>
                  <a:lnTo>
                    <a:pt x="3892" y="4700"/>
                  </a:lnTo>
                  <a:lnTo>
                    <a:pt x="3883" y="4695"/>
                  </a:lnTo>
                  <a:lnTo>
                    <a:pt x="3874" y="4689"/>
                  </a:lnTo>
                  <a:lnTo>
                    <a:pt x="3871" y="4686"/>
                  </a:lnTo>
                  <a:lnTo>
                    <a:pt x="3867" y="4681"/>
                  </a:lnTo>
                  <a:lnTo>
                    <a:pt x="3864" y="4676"/>
                  </a:lnTo>
                  <a:lnTo>
                    <a:pt x="3861" y="4670"/>
                  </a:lnTo>
                  <a:lnTo>
                    <a:pt x="3859" y="4665"/>
                  </a:lnTo>
                  <a:lnTo>
                    <a:pt x="3855" y="4662"/>
                  </a:lnTo>
                  <a:lnTo>
                    <a:pt x="3852" y="4659"/>
                  </a:lnTo>
                  <a:lnTo>
                    <a:pt x="3848" y="4657"/>
                  </a:lnTo>
                  <a:lnTo>
                    <a:pt x="3840" y="4656"/>
                  </a:lnTo>
                  <a:lnTo>
                    <a:pt x="3830" y="4655"/>
                  </a:lnTo>
                  <a:lnTo>
                    <a:pt x="3822" y="4652"/>
                  </a:lnTo>
                  <a:lnTo>
                    <a:pt x="3814" y="4649"/>
                  </a:lnTo>
                  <a:lnTo>
                    <a:pt x="3804" y="4642"/>
                  </a:lnTo>
                  <a:lnTo>
                    <a:pt x="3794" y="4632"/>
                  </a:lnTo>
                  <a:lnTo>
                    <a:pt x="3780" y="4620"/>
                  </a:lnTo>
                  <a:lnTo>
                    <a:pt x="3770" y="4611"/>
                  </a:lnTo>
                  <a:lnTo>
                    <a:pt x="3765" y="4606"/>
                  </a:lnTo>
                  <a:lnTo>
                    <a:pt x="3763" y="4600"/>
                  </a:lnTo>
                  <a:lnTo>
                    <a:pt x="3760" y="4595"/>
                  </a:lnTo>
                  <a:lnTo>
                    <a:pt x="3759" y="4589"/>
                  </a:lnTo>
                  <a:lnTo>
                    <a:pt x="3759" y="4583"/>
                  </a:lnTo>
                  <a:lnTo>
                    <a:pt x="3759" y="4579"/>
                  </a:lnTo>
                  <a:lnTo>
                    <a:pt x="3760" y="4575"/>
                  </a:lnTo>
                  <a:lnTo>
                    <a:pt x="3761" y="4573"/>
                  </a:lnTo>
                  <a:lnTo>
                    <a:pt x="3766" y="4568"/>
                  </a:lnTo>
                  <a:lnTo>
                    <a:pt x="3773" y="4564"/>
                  </a:lnTo>
                  <a:lnTo>
                    <a:pt x="3780" y="4562"/>
                  </a:lnTo>
                  <a:lnTo>
                    <a:pt x="3788" y="4558"/>
                  </a:lnTo>
                  <a:lnTo>
                    <a:pt x="3796" y="4554"/>
                  </a:lnTo>
                  <a:lnTo>
                    <a:pt x="3803" y="4547"/>
                  </a:lnTo>
                  <a:lnTo>
                    <a:pt x="3805" y="4542"/>
                  </a:lnTo>
                  <a:lnTo>
                    <a:pt x="3808" y="4539"/>
                  </a:lnTo>
                  <a:lnTo>
                    <a:pt x="3809" y="4536"/>
                  </a:lnTo>
                  <a:lnTo>
                    <a:pt x="3809" y="4533"/>
                  </a:lnTo>
                  <a:lnTo>
                    <a:pt x="3808" y="4531"/>
                  </a:lnTo>
                  <a:lnTo>
                    <a:pt x="3807" y="4529"/>
                  </a:lnTo>
                  <a:lnTo>
                    <a:pt x="3804" y="4527"/>
                  </a:lnTo>
                  <a:lnTo>
                    <a:pt x="3801" y="4526"/>
                  </a:lnTo>
                  <a:lnTo>
                    <a:pt x="3795" y="4525"/>
                  </a:lnTo>
                  <a:lnTo>
                    <a:pt x="3791" y="4522"/>
                  </a:lnTo>
                  <a:lnTo>
                    <a:pt x="3790" y="4519"/>
                  </a:lnTo>
                  <a:lnTo>
                    <a:pt x="3789" y="4517"/>
                  </a:lnTo>
                  <a:lnTo>
                    <a:pt x="3790" y="4514"/>
                  </a:lnTo>
                  <a:lnTo>
                    <a:pt x="3791" y="4510"/>
                  </a:lnTo>
                  <a:lnTo>
                    <a:pt x="3794" y="4504"/>
                  </a:lnTo>
                  <a:lnTo>
                    <a:pt x="3795" y="4499"/>
                  </a:lnTo>
                  <a:lnTo>
                    <a:pt x="3796" y="4493"/>
                  </a:lnTo>
                  <a:lnTo>
                    <a:pt x="3795" y="4484"/>
                  </a:lnTo>
                  <a:lnTo>
                    <a:pt x="3792" y="4469"/>
                  </a:lnTo>
                  <a:lnTo>
                    <a:pt x="3788" y="4454"/>
                  </a:lnTo>
                  <a:lnTo>
                    <a:pt x="3783" y="4438"/>
                  </a:lnTo>
                  <a:lnTo>
                    <a:pt x="3779" y="4424"/>
                  </a:lnTo>
                  <a:lnTo>
                    <a:pt x="3779" y="4418"/>
                  </a:lnTo>
                  <a:lnTo>
                    <a:pt x="3779" y="4415"/>
                  </a:lnTo>
                  <a:lnTo>
                    <a:pt x="3779" y="4411"/>
                  </a:lnTo>
                  <a:lnTo>
                    <a:pt x="3780" y="4410"/>
                  </a:lnTo>
                  <a:lnTo>
                    <a:pt x="3786" y="4407"/>
                  </a:lnTo>
                  <a:lnTo>
                    <a:pt x="3794" y="4409"/>
                  </a:lnTo>
                  <a:lnTo>
                    <a:pt x="3802" y="4409"/>
                  </a:lnTo>
                  <a:lnTo>
                    <a:pt x="3809" y="4409"/>
                  </a:lnTo>
                  <a:lnTo>
                    <a:pt x="3811" y="4409"/>
                  </a:lnTo>
                  <a:lnTo>
                    <a:pt x="3814" y="4407"/>
                  </a:lnTo>
                  <a:lnTo>
                    <a:pt x="3816" y="4405"/>
                  </a:lnTo>
                  <a:lnTo>
                    <a:pt x="3816" y="4403"/>
                  </a:lnTo>
                  <a:lnTo>
                    <a:pt x="3815" y="4400"/>
                  </a:lnTo>
                  <a:lnTo>
                    <a:pt x="3815" y="4398"/>
                  </a:lnTo>
                  <a:lnTo>
                    <a:pt x="3814" y="4396"/>
                  </a:lnTo>
                  <a:lnTo>
                    <a:pt x="3811" y="4394"/>
                  </a:lnTo>
                  <a:lnTo>
                    <a:pt x="3805" y="4392"/>
                  </a:lnTo>
                  <a:lnTo>
                    <a:pt x="3797" y="4391"/>
                  </a:lnTo>
                  <a:lnTo>
                    <a:pt x="3788" y="4388"/>
                  </a:lnTo>
                  <a:lnTo>
                    <a:pt x="3780" y="4386"/>
                  </a:lnTo>
                  <a:lnTo>
                    <a:pt x="3774" y="4382"/>
                  </a:lnTo>
                  <a:lnTo>
                    <a:pt x="3769" y="4375"/>
                  </a:lnTo>
                  <a:lnTo>
                    <a:pt x="3760" y="4368"/>
                  </a:lnTo>
                  <a:lnTo>
                    <a:pt x="3752" y="4359"/>
                  </a:lnTo>
                  <a:lnTo>
                    <a:pt x="3747" y="4354"/>
                  </a:lnTo>
                  <a:lnTo>
                    <a:pt x="3744" y="4347"/>
                  </a:lnTo>
                  <a:lnTo>
                    <a:pt x="3739" y="4340"/>
                  </a:lnTo>
                  <a:lnTo>
                    <a:pt x="3735" y="4330"/>
                  </a:lnTo>
                  <a:lnTo>
                    <a:pt x="3732" y="4321"/>
                  </a:lnTo>
                  <a:lnTo>
                    <a:pt x="3731" y="4314"/>
                  </a:lnTo>
                  <a:lnTo>
                    <a:pt x="3729" y="4306"/>
                  </a:lnTo>
                  <a:lnTo>
                    <a:pt x="3729" y="4300"/>
                  </a:lnTo>
                  <a:lnTo>
                    <a:pt x="3731" y="4289"/>
                  </a:lnTo>
                  <a:lnTo>
                    <a:pt x="3732" y="4278"/>
                  </a:lnTo>
                  <a:lnTo>
                    <a:pt x="3731" y="4271"/>
                  </a:lnTo>
                  <a:lnTo>
                    <a:pt x="3728" y="4265"/>
                  </a:lnTo>
                  <a:lnTo>
                    <a:pt x="3725" y="4258"/>
                  </a:lnTo>
                  <a:lnTo>
                    <a:pt x="3720" y="4252"/>
                  </a:lnTo>
                  <a:lnTo>
                    <a:pt x="3714" y="4246"/>
                  </a:lnTo>
                  <a:lnTo>
                    <a:pt x="3707" y="4240"/>
                  </a:lnTo>
                  <a:lnTo>
                    <a:pt x="3698" y="4236"/>
                  </a:lnTo>
                  <a:lnTo>
                    <a:pt x="3690" y="4233"/>
                  </a:lnTo>
                  <a:lnTo>
                    <a:pt x="3681" y="4230"/>
                  </a:lnTo>
                  <a:lnTo>
                    <a:pt x="3672" y="4229"/>
                  </a:lnTo>
                  <a:lnTo>
                    <a:pt x="3663" y="4229"/>
                  </a:lnTo>
                  <a:lnTo>
                    <a:pt x="3653" y="4229"/>
                  </a:lnTo>
                  <a:lnTo>
                    <a:pt x="3634" y="4232"/>
                  </a:lnTo>
                  <a:lnTo>
                    <a:pt x="3619" y="4233"/>
                  </a:lnTo>
                  <a:lnTo>
                    <a:pt x="3603" y="4233"/>
                  </a:lnTo>
                  <a:lnTo>
                    <a:pt x="3587" y="4233"/>
                  </a:lnTo>
                  <a:lnTo>
                    <a:pt x="3580" y="4232"/>
                  </a:lnTo>
                  <a:lnTo>
                    <a:pt x="3572" y="4229"/>
                  </a:lnTo>
                  <a:lnTo>
                    <a:pt x="3566" y="4227"/>
                  </a:lnTo>
                  <a:lnTo>
                    <a:pt x="3563" y="4223"/>
                  </a:lnTo>
                  <a:lnTo>
                    <a:pt x="3559" y="4220"/>
                  </a:lnTo>
                  <a:lnTo>
                    <a:pt x="3555" y="4217"/>
                  </a:lnTo>
                  <a:lnTo>
                    <a:pt x="3551" y="4216"/>
                  </a:lnTo>
                  <a:lnTo>
                    <a:pt x="3547" y="4215"/>
                  </a:lnTo>
                  <a:lnTo>
                    <a:pt x="3543" y="4214"/>
                  </a:lnTo>
                  <a:lnTo>
                    <a:pt x="3539" y="4215"/>
                  </a:lnTo>
                  <a:lnTo>
                    <a:pt x="3536" y="4215"/>
                  </a:lnTo>
                  <a:lnTo>
                    <a:pt x="3532" y="4217"/>
                  </a:lnTo>
                  <a:lnTo>
                    <a:pt x="3526" y="4220"/>
                  </a:lnTo>
                  <a:lnTo>
                    <a:pt x="3518" y="4222"/>
                  </a:lnTo>
                  <a:lnTo>
                    <a:pt x="3513" y="4221"/>
                  </a:lnTo>
                  <a:lnTo>
                    <a:pt x="3509" y="4221"/>
                  </a:lnTo>
                  <a:lnTo>
                    <a:pt x="3506" y="4218"/>
                  </a:lnTo>
                  <a:lnTo>
                    <a:pt x="3503" y="4216"/>
                  </a:lnTo>
                  <a:lnTo>
                    <a:pt x="3501" y="4211"/>
                  </a:lnTo>
                  <a:lnTo>
                    <a:pt x="3500" y="4208"/>
                  </a:lnTo>
                  <a:lnTo>
                    <a:pt x="3500" y="4203"/>
                  </a:lnTo>
                  <a:lnTo>
                    <a:pt x="3501" y="4198"/>
                  </a:lnTo>
                  <a:lnTo>
                    <a:pt x="3503" y="4188"/>
                  </a:lnTo>
                  <a:lnTo>
                    <a:pt x="3507" y="4177"/>
                  </a:lnTo>
                  <a:lnTo>
                    <a:pt x="3509" y="4172"/>
                  </a:lnTo>
                  <a:lnTo>
                    <a:pt x="3509" y="4169"/>
                  </a:lnTo>
                  <a:lnTo>
                    <a:pt x="3509" y="4166"/>
                  </a:lnTo>
                  <a:lnTo>
                    <a:pt x="3508" y="4165"/>
                  </a:lnTo>
                  <a:lnTo>
                    <a:pt x="3506" y="4164"/>
                  </a:lnTo>
                  <a:lnTo>
                    <a:pt x="3503" y="4165"/>
                  </a:lnTo>
                  <a:lnTo>
                    <a:pt x="3500" y="4166"/>
                  </a:lnTo>
                  <a:lnTo>
                    <a:pt x="3496" y="4169"/>
                  </a:lnTo>
                  <a:lnTo>
                    <a:pt x="3489" y="4176"/>
                  </a:lnTo>
                  <a:lnTo>
                    <a:pt x="3482" y="4180"/>
                  </a:lnTo>
                  <a:lnTo>
                    <a:pt x="3478" y="4182"/>
                  </a:lnTo>
                  <a:lnTo>
                    <a:pt x="3475" y="4183"/>
                  </a:lnTo>
                  <a:lnTo>
                    <a:pt x="3469" y="4184"/>
                  </a:lnTo>
                  <a:lnTo>
                    <a:pt x="3463" y="4185"/>
                  </a:lnTo>
                  <a:lnTo>
                    <a:pt x="3455" y="4185"/>
                  </a:lnTo>
                  <a:lnTo>
                    <a:pt x="3445" y="4184"/>
                  </a:lnTo>
                  <a:lnTo>
                    <a:pt x="3436" y="4182"/>
                  </a:lnTo>
                  <a:lnTo>
                    <a:pt x="3425" y="4178"/>
                  </a:lnTo>
                  <a:lnTo>
                    <a:pt x="3414" y="4174"/>
                  </a:lnTo>
                  <a:lnTo>
                    <a:pt x="3405" y="4171"/>
                  </a:lnTo>
                  <a:lnTo>
                    <a:pt x="3396" y="4167"/>
                  </a:lnTo>
                  <a:lnTo>
                    <a:pt x="3392" y="4164"/>
                  </a:lnTo>
                  <a:lnTo>
                    <a:pt x="3388" y="4159"/>
                  </a:lnTo>
                  <a:lnTo>
                    <a:pt x="3386" y="4155"/>
                  </a:lnTo>
                  <a:lnTo>
                    <a:pt x="3385" y="4151"/>
                  </a:lnTo>
                  <a:lnTo>
                    <a:pt x="3385" y="4146"/>
                  </a:lnTo>
                  <a:lnTo>
                    <a:pt x="3386" y="4135"/>
                  </a:lnTo>
                  <a:lnTo>
                    <a:pt x="3388" y="4126"/>
                  </a:lnTo>
                  <a:lnTo>
                    <a:pt x="3389" y="4122"/>
                  </a:lnTo>
                  <a:lnTo>
                    <a:pt x="3389" y="4119"/>
                  </a:lnTo>
                  <a:lnTo>
                    <a:pt x="3389" y="4115"/>
                  </a:lnTo>
                  <a:lnTo>
                    <a:pt x="3388" y="4111"/>
                  </a:lnTo>
                  <a:lnTo>
                    <a:pt x="3382" y="4103"/>
                  </a:lnTo>
                  <a:lnTo>
                    <a:pt x="3376" y="4094"/>
                  </a:lnTo>
                  <a:lnTo>
                    <a:pt x="3373" y="4089"/>
                  </a:lnTo>
                  <a:lnTo>
                    <a:pt x="3372" y="4084"/>
                  </a:lnTo>
                  <a:lnTo>
                    <a:pt x="3370" y="4079"/>
                  </a:lnTo>
                  <a:lnTo>
                    <a:pt x="3372" y="4075"/>
                  </a:lnTo>
                  <a:lnTo>
                    <a:pt x="3373" y="4070"/>
                  </a:lnTo>
                  <a:lnTo>
                    <a:pt x="3374" y="4066"/>
                  </a:lnTo>
                  <a:lnTo>
                    <a:pt x="3377" y="4062"/>
                  </a:lnTo>
                  <a:lnTo>
                    <a:pt x="3381" y="4058"/>
                  </a:lnTo>
                  <a:lnTo>
                    <a:pt x="3383" y="4054"/>
                  </a:lnTo>
                  <a:lnTo>
                    <a:pt x="3386" y="4051"/>
                  </a:lnTo>
                  <a:lnTo>
                    <a:pt x="3387" y="4047"/>
                  </a:lnTo>
                  <a:lnTo>
                    <a:pt x="3388" y="4044"/>
                  </a:lnTo>
                  <a:lnTo>
                    <a:pt x="3387" y="4034"/>
                  </a:lnTo>
                  <a:lnTo>
                    <a:pt x="3386" y="4021"/>
                  </a:lnTo>
                  <a:lnTo>
                    <a:pt x="3385" y="4013"/>
                  </a:lnTo>
                  <a:lnTo>
                    <a:pt x="3382" y="4007"/>
                  </a:lnTo>
                  <a:lnTo>
                    <a:pt x="3377" y="4003"/>
                  </a:lnTo>
                  <a:lnTo>
                    <a:pt x="3374" y="4000"/>
                  </a:lnTo>
                  <a:lnTo>
                    <a:pt x="3362" y="3994"/>
                  </a:lnTo>
                  <a:lnTo>
                    <a:pt x="3350" y="3987"/>
                  </a:lnTo>
                  <a:lnTo>
                    <a:pt x="3344" y="3983"/>
                  </a:lnTo>
                  <a:lnTo>
                    <a:pt x="3339" y="3978"/>
                  </a:lnTo>
                  <a:lnTo>
                    <a:pt x="3336" y="3975"/>
                  </a:lnTo>
                  <a:lnTo>
                    <a:pt x="3333" y="3971"/>
                  </a:lnTo>
                  <a:lnTo>
                    <a:pt x="3330" y="3962"/>
                  </a:lnTo>
                  <a:lnTo>
                    <a:pt x="3326" y="3950"/>
                  </a:lnTo>
                  <a:lnTo>
                    <a:pt x="3324" y="3944"/>
                  </a:lnTo>
                  <a:lnTo>
                    <a:pt x="3320" y="3938"/>
                  </a:lnTo>
                  <a:lnTo>
                    <a:pt x="3317" y="3932"/>
                  </a:lnTo>
                  <a:lnTo>
                    <a:pt x="3312" y="3927"/>
                  </a:lnTo>
                  <a:lnTo>
                    <a:pt x="3306" y="3924"/>
                  </a:lnTo>
                  <a:lnTo>
                    <a:pt x="3301" y="3923"/>
                  </a:lnTo>
                  <a:lnTo>
                    <a:pt x="3297" y="3923"/>
                  </a:lnTo>
                  <a:lnTo>
                    <a:pt x="3293" y="3925"/>
                  </a:lnTo>
                  <a:lnTo>
                    <a:pt x="3287" y="3931"/>
                  </a:lnTo>
                  <a:lnTo>
                    <a:pt x="3282" y="3936"/>
                  </a:lnTo>
                  <a:lnTo>
                    <a:pt x="3280" y="3937"/>
                  </a:lnTo>
                  <a:lnTo>
                    <a:pt x="3278" y="3938"/>
                  </a:lnTo>
                  <a:lnTo>
                    <a:pt x="3274" y="3939"/>
                  </a:lnTo>
                  <a:lnTo>
                    <a:pt x="3269" y="3938"/>
                  </a:lnTo>
                  <a:lnTo>
                    <a:pt x="3263" y="3938"/>
                  </a:lnTo>
                  <a:lnTo>
                    <a:pt x="3260" y="3939"/>
                  </a:lnTo>
                  <a:lnTo>
                    <a:pt x="3256" y="3940"/>
                  </a:lnTo>
                  <a:lnTo>
                    <a:pt x="3254" y="3943"/>
                  </a:lnTo>
                  <a:lnTo>
                    <a:pt x="3247" y="3951"/>
                  </a:lnTo>
                  <a:lnTo>
                    <a:pt x="3238" y="3966"/>
                  </a:lnTo>
                  <a:lnTo>
                    <a:pt x="3231" y="3975"/>
                  </a:lnTo>
                  <a:lnTo>
                    <a:pt x="3223" y="3982"/>
                  </a:lnTo>
                  <a:lnTo>
                    <a:pt x="3216" y="3985"/>
                  </a:lnTo>
                  <a:lnTo>
                    <a:pt x="3209" y="3989"/>
                  </a:lnTo>
                  <a:lnTo>
                    <a:pt x="3207" y="3990"/>
                  </a:lnTo>
                  <a:lnTo>
                    <a:pt x="3207" y="3993"/>
                  </a:lnTo>
                  <a:lnTo>
                    <a:pt x="3207" y="3995"/>
                  </a:lnTo>
                  <a:lnTo>
                    <a:pt x="3209" y="3999"/>
                  </a:lnTo>
                  <a:lnTo>
                    <a:pt x="3210" y="4005"/>
                  </a:lnTo>
                  <a:lnTo>
                    <a:pt x="3211" y="4010"/>
                  </a:lnTo>
                  <a:lnTo>
                    <a:pt x="3210" y="4015"/>
                  </a:lnTo>
                  <a:lnTo>
                    <a:pt x="3206" y="4019"/>
                  </a:lnTo>
                  <a:lnTo>
                    <a:pt x="3202" y="4020"/>
                  </a:lnTo>
                  <a:lnTo>
                    <a:pt x="3197" y="4021"/>
                  </a:lnTo>
                  <a:lnTo>
                    <a:pt x="3182" y="4019"/>
                  </a:lnTo>
                  <a:lnTo>
                    <a:pt x="3166" y="4015"/>
                  </a:lnTo>
                  <a:lnTo>
                    <a:pt x="3159" y="4014"/>
                  </a:lnTo>
                  <a:lnTo>
                    <a:pt x="3152" y="4015"/>
                  </a:lnTo>
                  <a:lnTo>
                    <a:pt x="3147" y="4016"/>
                  </a:lnTo>
                  <a:lnTo>
                    <a:pt x="3142" y="4019"/>
                  </a:lnTo>
                  <a:lnTo>
                    <a:pt x="3137" y="4022"/>
                  </a:lnTo>
                  <a:lnTo>
                    <a:pt x="3134" y="4027"/>
                  </a:lnTo>
                  <a:lnTo>
                    <a:pt x="3130" y="4032"/>
                  </a:lnTo>
                  <a:lnTo>
                    <a:pt x="3127" y="4038"/>
                  </a:lnTo>
                  <a:lnTo>
                    <a:pt x="3121" y="4050"/>
                  </a:lnTo>
                  <a:lnTo>
                    <a:pt x="3115" y="4059"/>
                  </a:lnTo>
                  <a:lnTo>
                    <a:pt x="3111" y="4064"/>
                  </a:lnTo>
                  <a:lnTo>
                    <a:pt x="3106" y="4066"/>
                  </a:lnTo>
                  <a:lnTo>
                    <a:pt x="3100" y="4069"/>
                  </a:lnTo>
                  <a:lnTo>
                    <a:pt x="3093" y="4070"/>
                  </a:lnTo>
                  <a:lnTo>
                    <a:pt x="3090" y="4070"/>
                  </a:lnTo>
                  <a:lnTo>
                    <a:pt x="3086" y="4071"/>
                  </a:lnTo>
                  <a:lnTo>
                    <a:pt x="3083" y="4072"/>
                  </a:lnTo>
                  <a:lnTo>
                    <a:pt x="3080" y="4075"/>
                  </a:lnTo>
                  <a:lnTo>
                    <a:pt x="3074" y="4081"/>
                  </a:lnTo>
                  <a:lnTo>
                    <a:pt x="3071" y="4088"/>
                  </a:lnTo>
                  <a:lnTo>
                    <a:pt x="3068" y="4097"/>
                  </a:lnTo>
                  <a:lnTo>
                    <a:pt x="3067" y="4108"/>
                  </a:lnTo>
                  <a:lnTo>
                    <a:pt x="3067" y="4120"/>
                  </a:lnTo>
                  <a:lnTo>
                    <a:pt x="3068" y="4133"/>
                  </a:lnTo>
                  <a:lnTo>
                    <a:pt x="3074" y="4145"/>
                  </a:lnTo>
                  <a:lnTo>
                    <a:pt x="3083" y="4155"/>
                  </a:lnTo>
                  <a:lnTo>
                    <a:pt x="3084" y="4166"/>
                  </a:lnTo>
                  <a:lnTo>
                    <a:pt x="3084" y="4178"/>
                  </a:lnTo>
                  <a:lnTo>
                    <a:pt x="3083" y="4190"/>
                  </a:lnTo>
                  <a:lnTo>
                    <a:pt x="3083" y="4201"/>
                  </a:lnTo>
                  <a:lnTo>
                    <a:pt x="3083" y="4205"/>
                  </a:lnTo>
                  <a:lnTo>
                    <a:pt x="3085" y="4209"/>
                  </a:lnTo>
                  <a:lnTo>
                    <a:pt x="3087" y="4213"/>
                  </a:lnTo>
                  <a:lnTo>
                    <a:pt x="3092" y="4216"/>
                  </a:lnTo>
                  <a:lnTo>
                    <a:pt x="3102" y="4221"/>
                  </a:lnTo>
                  <a:lnTo>
                    <a:pt x="3115" y="4227"/>
                  </a:lnTo>
                  <a:lnTo>
                    <a:pt x="3119" y="4230"/>
                  </a:lnTo>
                  <a:lnTo>
                    <a:pt x="3123" y="4234"/>
                  </a:lnTo>
                  <a:lnTo>
                    <a:pt x="3127" y="4237"/>
                  </a:lnTo>
                  <a:lnTo>
                    <a:pt x="3128" y="4242"/>
                  </a:lnTo>
                  <a:lnTo>
                    <a:pt x="3128" y="4251"/>
                  </a:lnTo>
                  <a:lnTo>
                    <a:pt x="3125" y="4259"/>
                  </a:lnTo>
                  <a:lnTo>
                    <a:pt x="3123" y="4270"/>
                  </a:lnTo>
                  <a:lnTo>
                    <a:pt x="3118" y="4280"/>
                  </a:lnTo>
                  <a:lnTo>
                    <a:pt x="3114" y="4291"/>
                  </a:lnTo>
                  <a:lnTo>
                    <a:pt x="3110" y="4299"/>
                  </a:lnTo>
                  <a:lnTo>
                    <a:pt x="3108" y="4303"/>
                  </a:lnTo>
                  <a:lnTo>
                    <a:pt x="3103" y="4304"/>
                  </a:lnTo>
                  <a:lnTo>
                    <a:pt x="3098" y="4305"/>
                  </a:lnTo>
                  <a:lnTo>
                    <a:pt x="3092" y="4306"/>
                  </a:lnTo>
                  <a:lnTo>
                    <a:pt x="3078" y="4306"/>
                  </a:lnTo>
                  <a:lnTo>
                    <a:pt x="3062" y="4305"/>
                  </a:lnTo>
                  <a:lnTo>
                    <a:pt x="3056" y="4306"/>
                  </a:lnTo>
                  <a:lnTo>
                    <a:pt x="3051" y="4308"/>
                  </a:lnTo>
                  <a:lnTo>
                    <a:pt x="3046" y="4309"/>
                  </a:lnTo>
                  <a:lnTo>
                    <a:pt x="3042" y="4311"/>
                  </a:lnTo>
                  <a:lnTo>
                    <a:pt x="3040" y="4314"/>
                  </a:lnTo>
                  <a:lnTo>
                    <a:pt x="3037" y="4317"/>
                  </a:lnTo>
                  <a:lnTo>
                    <a:pt x="3036" y="4321"/>
                  </a:lnTo>
                  <a:lnTo>
                    <a:pt x="3035" y="4324"/>
                  </a:lnTo>
                  <a:lnTo>
                    <a:pt x="3035" y="4336"/>
                  </a:lnTo>
                  <a:lnTo>
                    <a:pt x="3035" y="4353"/>
                  </a:lnTo>
                  <a:lnTo>
                    <a:pt x="3034" y="4361"/>
                  </a:lnTo>
                  <a:lnTo>
                    <a:pt x="3033" y="4369"/>
                  </a:lnTo>
                  <a:lnTo>
                    <a:pt x="3032" y="4373"/>
                  </a:lnTo>
                  <a:lnTo>
                    <a:pt x="3030" y="4375"/>
                  </a:lnTo>
                  <a:lnTo>
                    <a:pt x="3029" y="4378"/>
                  </a:lnTo>
                  <a:lnTo>
                    <a:pt x="3027" y="4380"/>
                  </a:lnTo>
                  <a:lnTo>
                    <a:pt x="3024" y="4381"/>
                  </a:lnTo>
                  <a:lnTo>
                    <a:pt x="3022" y="4381"/>
                  </a:lnTo>
                  <a:lnTo>
                    <a:pt x="3020" y="4380"/>
                  </a:lnTo>
                  <a:lnTo>
                    <a:pt x="3017" y="4380"/>
                  </a:lnTo>
                  <a:lnTo>
                    <a:pt x="3015" y="4375"/>
                  </a:lnTo>
                  <a:lnTo>
                    <a:pt x="3011" y="4371"/>
                  </a:lnTo>
                  <a:lnTo>
                    <a:pt x="3005" y="4359"/>
                  </a:lnTo>
                  <a:lnTo>
                    <a:pt x="2998" y="4349"/>
                  </a:lnTo>
                  <a:lnTo>
                    <a:pt x="2995" y="4347"/>
                  </a:lnTo>
                  <a:lnTo>
                    <a:pt x="2991" y="4346"/>
                  </a:lnTo>
                  <a:lnTo>
                    <a:pt x="2989" y="4346"/>
                  </a:lnTo>
                  <a:lnTo>
                    <a:pt x="2986" y="4347"/>
                  </a:lnTo>
                  <a:lnTo>
                    <a:pt x="2984" y="4353"/>
                  </a:lnTo>
                  <a:lnTo>
                    <a:pt x="2984" y="4360"/>
                  </a:lnTo>
                  <a:lnTo>
                    <a:pt x="2984" y="4369"/>
                  </a:lnTo>
                  <a:lnTo>
                    <a:pt x="2983" y="4379"/>
                  </a:lnTo>
                  <a:lnTo>
                    <a:pt x="2983" y="4382"/>
                  </a:lnTo>
                  <a:lnTo>
                    <a:pt x="2982" y="4386"/>
                  </a:lnTo>
                  <a:lnTo>
                    <a:pt x="2979" y="4390"/>
                  </a:lnTo>
                  <a:lnTo>
                    <a:pt x="2977" y="4391"/>
                  </a:lnTo>
                  <a:lnTo>
                    <a:pt x="2966" y="4392"/>
                  </a:lnTo>
                  <a:lnTo>
                    <a:pt x="2944" y="4397"/>
                  </a:lnTo>
                  <a:lnTo>
                    <a:pt x="2936" y="4399"/>
                  </a:lnTo>
                  <a:lnTo>
                    <a:pt x="2929" y="4404"/>
                  </a:lnTo>
                  <a:lnTo>
                    <a:pt x="2923" y="4407"/>
                  </a:lnTo>
                  <a:lnTo>
                    <a:pt x="2920" y="4412"/>
                  </a:lnTo>
                  <a:lnTo>
                    <a:pt x="2916" y="4417"/>
                  </a:lnTo>
                  <a:lnTo>
                    <a:pt x="2913" y="4421"/>
                  </a:lnTo>
                  <a:lnTo>
                    <a:pt x="2909" y="4423"/>
                  </a:lnTo>
                  <a:lnTo>
                    <a:pt x="2906" y="4423"/>
                  </a:lnTo>
                  <a:lnTo>
                    <a:pt x="2903" y="4423"/>
                  </a:lnTo>
                  <a:lnTo>
                    <a:pt x="2901" y="4422"/>
                  </a:lnTo>
                  <a:lnTo>
                    <a:pt x="2900" y="4421"/>
                  </a:lnTo>
                  <a:lnTo>
                    <a:pt x="2898" y="4418"/>
                  </a:lnTo>
                  <a:lnTo>
                    <a:pt x="2898" y="4412"/>
                  </a:lnTo>
                  <a:lnTo>
                    <a:pt x="2900" y="4402"/>
                  </a:lnTo>
                  <a:lnTo>
                    <a:pt x="2900" y="4396"/>
                  </a:lnTo>
                  <a:lnTo>
                    <a:pt x="2900" y="4391"/>
                  </a:lnTo>
                  <a:lnTo>
                    <a:pt x="2897" y="4386"/>
                  </a:lnTo>
                  <a:lnTo>
                    <a:pt x="2895" y="4382"/>
                  </a:lnTo>
                  <a:lnTo>
                    <a:pt x="2889" y="4375"/>
                  </a:lnTo>
                  <a:lnTo>
                    <a:pt x="2883" y="4369"/>
                  </a:lnTo>
                  <a:lnTo>
                    <a:pt x="2879" y="4367"/>
                  </a:lnTo>
                  <a:lnTo>
                    <a:pt x="2879" y="4363"/>
                  </a:lnTo>
                  <a:lnTo>
                    <a:pt x="2879" y="4361"/>
                  </a:lnTo>
                  <a:lnTo>
                    <a:pt x="2882" y="4358"/>
                  </a:lnTo>
                  <a:lnTo>
                    <a:pt x="2889" y="4352"/>
                  </a:lnTo>
                  <a:lnTo>
                    <a:pt x="2898" y="4344"/>
                  </a:lnTo>
                  <a:lnTo>
                    <a:pt x="2907" y="4336"/>
                  </a:lnTo>
                  <a:lnTo>
                    <a:pt x="2913" y="4328"/>
                  </a:lnTo>
                  <a:lnTo>
                    <a:pt x="2916" y="4318"/>
                  </a:lnTo>
                  <a:lnTo>
                    <a:pt x="2920" y="4306"/>
                  </a:lnTo>
                  <a:lnTo>
                    <a:pt x="2922" y="4299"/>
                  </a:lnTo>
                  <a:lnTo>
                    <a:pt x="2927" y="4293"/>
                  </a:lnTo>
                  <a:lnTo>
                    <a:pt x="2930" y="4287"/>
                  </a:lnTo>
                  <a:lnTo>
                    <a:pt x="2935" y="4281"/>
                  </a:lnTo>
                  <a:lnTo>
                    <a:pt x="2939" y="4278"/>
                  </a:lnTo>
                  <a:lnTo>
                    <a:pt x="2940" y="4276"/>
                  </a:lnTo>
                  <a:lnTo>
                    <a:pt x="2939" y="4273"/>
                  </a:lnTo>
                  <a:lnTo>
                    <a:pt x="2936" y="4267"/>
                  </a:lnTo>
                  <a:lnTo>
                    <a:pt x="2933" y="4253"/>
                  </a:lnTo>
                  <a:lnTo>
                    <a:pt x="2932" y="4239"/>
                  </a:lnTo>
                  <a:lnTo>
                    <a:pt x="2930" y="4233"/>
                  </a:lnTo>
                  <a:lnTo>
                    <a:pt x="2929" y="4228"/>
                  </a:lnTo>
                  <a:lnTo>
                    <a:pt x="2927" y="4223"/>
                  </a:lnTo>
                  <a:lnTo>
                    <a:pt x="2925" y="4220"/>
                  </a:lnTo>
                  <a:lnTo>
                    <a:pt x="2920" y="4211"/>
                  </a:lnTo>
                  <a:lnTo>
                    <a:pt x="2914" y="4204"/>
                  </a:lnTo>
                  <a:lnTo>
                    <a:pt x="2911" y="4199"/>
                  </a:lnTo>
                  <a:lnTo>
                    <a:pt x="2909" y="4195"/>
                  </a:lnTo>
                  <a:lnTo>
                    <a:pt x="2908" y="4194"/>
                  </a:lnTo>
                  <a:lnTo>
                    <a:pt x="2907" y="4194"/>
                  </a:lnTo>
                  <a:lnTo>
                    <a:pt x="2906" y="4195"/>
                  </a:lnTo>
                  <a:lnTo>
                    <a:pt x="2904" y="4197"/>
                  </a:lnTo>
                  <a:lnTo>
                    <a:pt x="2898" y="4203"/>
                  </a:lnTo>
                  <a:lnTo>
                    <a:pt x="2892" y="4211"/>
                  </a:lnTo>
                  <a:lnTo>
                    <a:pt x="2889" y="4222"/>
                  </a:lnTo>
                  <a:lnTo>
                    <a:pt x="2889" y="4229"/>
                  </a:lnTo>
                  <a:lnTo>
                    <a:pt x="2888" y="4233"/>
                  </a:lnTo>
                  <a:lnTo>
                    <a:pt x="2888" y="4235"/>
                  </a:lnTo>
                  <a:lnTo>
                    <a:pt x="2885" y="4237"/>
                  </a:lnTo>
                  <a:lnTo>
                    <a:pt x="2883" y="4241"/>
                  </a:lnTo>
                  <a:lnTo>
                    <a:pt x="2877" y="4246"/>
                  </a:lnTo>
                  <a:lnTo>
                    <a:pt x="2870" y="4249"/>
                  </a:lnTo>
                  <a:lnTo>
                    <a:pt x="2862" y="4252"/>
                  </a:lnTo>
                  <a:lnTo>
                    <a:pt x="2854" y="4254"/>
                  </a:lnTo>
                  <a:lnTo>
                    <a:pt x="2846" y="4255"/>
                  </a:lnTo>
                  <a:lnTo>
                    <a:pt x="2840" y="4255"/>
                  </a:lnTo>
                  <a:lnTo>
                    <a:pt x="2834" y="4254"/>
                  </a:lnTo>
                  <a:lnTo>
                    <a:pt x="2831" y="4253"/>
                  </a:lnTo>
                  <a:lnTo>
                    <a:pt x="2827" y="4249"/>
                  </a:lnTo>
                  <a:lnTo>
                    <a:pt x="2826" y="4246"/>
                  </a:lnTo>
                  <a:lnTo>
                    <a:pt x="2825" y="4242"/>
                  </a:lnTo>
                  <a:lnTo>
                    <a:pt x="2825" y="4237"/>
                  </a:lnTo>
                  <a:lnTo>
                    <a:pt x="2825" y="4227"/>
                  </a:lnTo>
                  <a:lnTo>
                    <a:pt x="2828" y="4217"/>
                  </a:lnTo>
                  <a:lnTo>
                    <a:pt x="2829" y="4210"/>
                  </a:lnTo>
                  <a:lnTo>
                    <a:pt x="2829" y="4203"/>
                  </a:lnTo>
                  <a:lnTo>
                    <a:pt x="2827" y="4196"/>
                  </a:lnTo>
                  <a:lnTo>
                    <a:pt x="2823" y="4188"/>
                  </a:lnTo>
                  <a:lnTo>
                    <a:pt x="2820" y="4180"/>
                  </a:lnTo>
                  <a:lnTo>
                    <a:pt x="2820" y="4172"/>
                  </a:lnTo>
                  <a:lnTo>
                    <a:pt x="2820" y="4166"/>
                  </a:lnTo>
                  <a:lnTo>
                    <a:pt x="2820" y="4163"/>
                  </a:lnTo>
                  <a:lnTo>
                    <a:pt x="2819" y="4161"/>
                  </a:lnTo>
                  <a:lnTo>
                    <a:pt x="2812" y="4159"/>
                  </a:lnTo>
                  <a:lnTo>
                    <a:pt x="2806" y="4158"/>
                  </a:lnTo>
                  <a:lnTo>
                    <a:pt x="2797" y="4157"/>
                  </a:lnTo>
                  <a:lnTo>
                    <a:pt x="2785" y="4158"/>
                  </a:lnTo>
                  <a:lnTo>
                    <a:pt x="2771" y="4158"/>
                  </a:lnTo>
                  <a:lnTo>
                    <a:pt x="2763" y="4158"/>
                  </a:lnTo>
                  <a:lnTo>
                    <a:pt x="2759" y="4159"/>
                  </a:lnTo>
                  <a:lnTo>
                    <a:pt x="2757" y="4160"/>
                  </a:lnTo>
                  <a:lnTo>
                    <a:pt x="2752" y="4166"/>
                  </a:lnTo>
                  <a:lnTo>
                    <a:pt x="2749" y="4170"/>
                  </a:lnTo>
                  <a:lnTo>
                    <a:pt x="2744" y="4172"/>
                  </a:lnTo>
                  <a:lnTo>
                    <a:pt x="2736" y="4173"/>
                  </a:lnTo>
                  <a:lnTo>
                    <a:pt x="2727" y="4173"/>
                  </a:lnTo>
                  <a:lnTo>
                    <a:pt x="2720" y="4172"/>
                  </a:lnTo>
                  <a:lnTo>
                    <a:pt x="2713" y="4170"/>
                  </a:lnTo>
                  <a:lnTo>
                    <a:pt x="2707" y="4167"/>
                  </a:lnTo>
                  <a:lnTo>
                    <a:pt x="2701" y="4166"/>
                  </a:lnTo>
                  <a:lnTo>
                    <a:pt x="2694" y="4165"/>
                  </a:lnTo>
                  <a:lnTo>
                    <a:pt x="2684" y="4166"/>
                  </a:lnTo>
                  <a:lnTo>
                    <a:pt x="2680" y="4166"/>
                  </a:lnTo>
                  <a:lnTo>
                    <a:pt x="2676" y="4165"/>
                  </a:lnTo>
                  <a:lnTo>
                    <a:pt x="2674" y="4164"/>
                  </a:lnTo>
                  <a:lnTo>
                    <a:pt x="2673" y="4161"/>
                  </a:lnTo>
                  <a:lnTo>
                    <a:pt x="2673" y="4155"/>
                  </a:lnTo>
                  <a:lnTo>
                    <a:pt x="2675" y="4147"/>
                  </a:lnTo>
                  <a:lnTo>
                    <a:pt x="2681" y="4134"/>
                  </a:lnTo>
                  <a:lnTo>
                    <a:pt x="2690" y="4120"/>
                  </a:lnTo>
                  <a:lnTo>
                    <a:pt x="2693" y="4115"/>
                  </a:lnTo>
                  <a:lnTo>
                    <a:pt x="2694" y="4110"/>
                  </a:lnTo>
                  <a:lnTo>
                    <a:pt x="2692" y="4107"/>
                  </a:lnTo>
                  <a:lnTo>
                    <a:pt x="2689" y="4101"/>
                  </a:lnTo>
                  <a:lnTo>
                    <a:pt x="2677" y="4087"/>
                  </a:lnTo>
                  <a:lnTo>
                    <a:pt x="2662" y="4072"/>
                  </a:lnTo>
                  <a:lnTo>
                    <a:pt x="2656" y="4066"/>
                  </a:lnTo>
                  <a:lnTo>
                    <a:pt x="2649" y="4062"/>
                  </a:lnTo>
                  <a:lnTo>
                    <a:pt x="2645" y="4059"/>
                  </a:lnTo>
                  <a:lnTo>
                    <a:pt x="2642" y="4058"/>
                  </a:lnTo>
                  <a:lnTo>
                    <a:pt x="2638" y="4057"/>
                  </a:lnTo>
                  <a:lnTo>
                    <a:pt x="2634" y="4057"/>
                  </a:lnTo>
                  <a:lnTo>
                    <a:pt x="2631" y="4058"/>
                  </a:lnTo>
                  <a:lnTo>
                    <a:pt x="2629" y="4058"/>
                  </a:lnTo>
                  <a:lnTo>
                    <a:pt x="2626" y="4057"/>
                  </a:lnTo>
                  <a:lnTo>
                    <a:pt x="2625" y="4056"/>
                  </a:lnTo>
                  <a:lnTo>
                    <a:pt x="2623" y="4051"/>
                  </a:lnTo>
                  <a:lnTo>
                    <a:pt x="2620" y="4046"/>
                  </a:lnTo>
                  <a:lnTo>
                    <a:pt x="2610" y="4028"/>
                  </a:lnTo>
                  <a:lnTo>
                    <a:pt x="2600" y="4010"/>
                  </a:lnTo>
                  <a:lnTo>
                    <a:pt x="2595" y="3999"/>
                  </a:lnTo>
                  <a:lnTo>
                    <a:pt x="2593" y="3984"/>
                  </a:lnTo>
                  <a:lnTo>
                    <a:pt x="2589" y="3972"/>
                  </a:lnTo>
                  <a:lnTo>
                    <a:pt x="2587" y="3963"/>
                  </a:lnTo>
                  <a:lnTo>
                    <a:pt x="2581" y="3956"/>
                  </a:lnTo>
                  <a:lnTo>
                    <a:pt x="2573" y="3945"/>
                  </a:lnTo>
                  <a:lnTo>
                    <a:pt x="2564" y="3936"/>
                  </a:lnTo>
                  <a:lnTo>
                    <a:pt x="2557" y="3925"/>
                  </a:lnTo>
                  <a:lnTo>
                    <a:pt x="2556" y="3920"/>
                  </a:lnTo>
                  <a:lnTo>
                    <a:pt x="2555" y="3917"/>
                  </a:lnTo>
                  <a:lnTo>
                    <a:pt x="2555" y="3913"/>
                  </a:lnTo>
                  <a:lnTo>
                    <a:pt x="2556" y="3909"/>
                  </a:lnTo>
                  <a:lnTo>
                    <a:pt x="2558" y="3905"/>
                  </a:lnTo>
                  <a:lnTo>
                    <a:pt x="2563" y="3901"/>
                  </a:lnTo>
                  <a:lnTo>
                    <a:pt x="2566" y="3899"/>
                  </a:lnTo>
                  <a:lnTo>
                    <a:pt x="2568" y="3894"/>
                  </a:lnTo>
                  <a:lnTo>
                    <a:pt x="2569" y="3888"/>
                  </a:lnTo>
                  <a:lnTo>
                    <a:pt x="2568" y="3882"/>
                  </a:lnTo>
                  <a:lnTo>
                    <a:pt x="2569" y="3875"/>
                  </a:lnTo>
                  <a:lnTo>
                    <a:pt x="2573" y="3867"/>
                  </a:lnTo>
                  <a:lnTo>
                    <a:pt x="2575" y="3863"/>
                  </a:lnTo>
                  <a:lnTo>
                    <a:pt x="2577" y="3861"/>
                  </a:lnTo>
                  <a:lnTo>
                    <a:pt x="2581" y="3858"/>
                  </a:lnTo>
                  <a:lnTo>
                    <a:pt x="2585" y="3856"/>
                  </a:lnTo>
                  <a:lnTo>
                    <a:pt x="2592" y="3854"/>
                  </a:lnTo>
                  <a:lnTo>
                    <a:pt x="2598" y="3851"/>
                  </a:lnTo>
                  <a:lnTo>
                    <a:pt x="2604" y="3848"/>
                  </a:lnTo>
                  <a:lnTo>
                    <a:pt x="2610" y="3844"/>
                  </a:lnTo>
                  <a:lnTo>
                    <a:pt x="2612" y="3842"/>
                  </a:lnTo>
                  <a:lnTo>
                    <a:pt x="2615" y="3840"/>
                  </a:lnTo>
                  <a:lnTo>
                    <a:pt x="2620" y="3839"/>
                  </a:lnTo>
                  <a:lnTo>
                    <a:pt x="2624" y="3840"/>
                  </a:lnTo>
                  <a:lnTo>
                    <a:pt x="2629" y="3840"/>
                  </a:lnTo>
                  <a:lnTo>
                    <a:pt x="2633" y="3843"/>
                  </a:lnTo>
                  <a:lnTo>
                    <a:pt x="2637" y="3845"/>
                  </a:lnTo>
                  <a:lnTo>
                    <a:pt x="2642" y="3848"/>
                  </a:lnTo>
                  <a:lnTo>
                    <a:pt x="2648" y="3851"/>
                  </a:lnTo>
                  <a:lnTo>
                    <a:pt x="2653" y="3855"/>
                  </a:lnTo>
                  <a:lnTo>
                    <a:pt x="2661" y="3858"/>
                  </a:lnTo>
                  <a:lnTo>
                    <a:pt x="2668" y="3861"/>
                  </a:lnTo>
                  <a:lnTo>
                    <a:pt x="2684" y="3865"/>
                  </a:lnTo>
                  <a:lnTo>
                    <a:pt x="2701" y="3868"/>
                  </a:lnTo>
                  <a:lnTo>
                    <a:pt x="2708" y="3870"/>
                  </a:lnTo>
                  <a:lnTo>
                    <a:pt x="2713" y="3871"/>
                  </a:lnTo>
                  <a:lnTo>
                    <a:pt x="2718" y="3874"/>
                  </a:lnTo>
                  <a:lnTo>
                    <a:pt x="2721" y="3876"/>
                  </a:lnTo>
                  <a:lnTo>
                    <a:pt x="2727" y="3883"/>
                  </a:lnTo>
                  <a:lnTo>
                    <a:pt x="2736" y="3893"/>
                  </a:lnTo>
                  <a:lnTo>
                    <a:pt x="2740" y="3899"/>
                  </a:lnTo>
                  <a:lnTo>
                    <a:pt x="2745" y="3902"/>
                  </a:lnTo>
                  <a:lnTo>
                    <a:pt x="2750" y="3906"/>
                  </a:lnTo>
                  <a:lnTo>
                    <a:pt x="2755" y="3908"/>
                  </a:lnTo>
                  <a:lnTo>
                    <a:pt x="2763" y="3911"/>
                  </a:lnTo>
                  <a:lnTo>
                    <a:pt x="2771" y="3912"/>
                  </a:lnTo>
                  <a:lnTo>
                    <a:pt x="2778" y="3913"/>
                  </a:lnTo>
                  <a:lnTo>
                    <a:pt x="2785" y="3915"/>
                  </a:lnTo>
                  <a:lnTo>
                    <a:pt x="2793" y="3919"/>
                  </a:lnTo>
                  <a:lnTo>
                    <a:pt x="2800" y="3924"/>
                  </a:lnTo>
                  <a:lnTo>
                    <a:pt x="2807" y="3928"/>
                  </a:lnTo>
                  <a:lnTo>
                    <a:pt x="2813" y="3932"/>
                  </a:lnTo>
                  <a:lnTo>
                    <a:pt x="2820" y="3933"/>
                  </a:lnTo>
                  <a:lnTo>
                    <a:pt x="2828" y="3934"/>
                  </a:lnTo>
                  <a:lnTo>
                    <a:pt x="2833" y="3934"/>
                  </a:lnTo>
                  <a:lnTo>
                    <a:pt x="2837" y="3937"/>
                  </a:lnTo>
                  <a:lnTo>
                    <a:pt x="2841" y="3939"/>
                  </a:lnTo>
                  <a:lnTo>
                    <a:pt x="2846" y="3943"/>
                  </a:lnTo>
                  <a:lnTo>
                    <a:pt x="2850" y="3947"/>
                  </a:lnTo>
                  <a:lnTo>
                    <a:pt x="2852" y="3952"/>
                  </a:lnTo>
                  <a:lnTo>
                    <a:pt x="2854" y="3957"/>
                  </a:lnTo>
                  <a:lnTo>
                    <a:pt x="2857" y="3962"/>
                  </a:lnTo>
                  <a:lnTo>
                    <a:pt x="2858" y="3966"/>
                  </a:lnTo>
                  <a:lnTo>
                    <a:pt x="2860" y="3970"/>
                  </a:lnTo>
                  <a:lnTo>
                    <a:pt x="2864" y="3975"/>
                  </a:lnTo>
                  <a:lnTo>
                    <a:pt x="2867" y="3978"/>
                  </a:lnTo>
                  <a:lnTo>
                    <a:pt x="2876" y="3984"/>
                  </a:lnTo>
                  <a:lnTo>
                    <a:pt x="2884" y="3989"/>
                  </a:lnTo>
                  <a:lnTo>
                    <a:pt x="2891" y="3994"/>
                  </a:lnTo>
                  <a:lnTo>
                    <a:pt x="2898" y="4000"/>
                  </a:lnTo>
                  <a:lnTo>
                    <a:pt x="2903" y="4002"/>
                  </a:lnTo>
                  <a:lnTo>
                    <a:pt x="2906" y="4003"/>
                  </a:lnTo>
                  <a:lnTo>
                    <a:pt x="2908" y="4005"/>
                  </a:lnTo>
                  <a:lnTo>
                    <a:pt x="2910" y="4003"/>
                  </a:lnTo>
                  <a:lnTo>
                    <a:pt x="2914" y="4001"/>
                  </a:lnTo>
                  <a:lnTo>
                    <a:pt x="2917" y="3995"/>
                  </a:lnTo>
                  <a:lnTo>
                    <a:pt x="2926" y="3987"/>
                  </a:lnTo>
                  <a:lnTo>
                    <a:pt x="2932" y="3978"/>
                  </a:lnTo>
                  <a:lnTo>
                    <a:pt x="2938" y="3974"/>
                  </a:lnTo>
                  <a:lnTo>
                    <a:pt x="2942" y="3972"/>
                  </a:lnTo>
                  <a:lnTo>
                    <a:pt x="2947" y="3972"/>
                  </a:lnTo>
                  <a:lnTo>
                    <a:pt x="2953" y="3976"/>
                  </a:lnTo>
                  <a:lnTo>
                    <a:pt x="2960" y="3980"/>
                  </a:lnTo>
                  <a:lnTo>
                    <a:pt x="2966" y="3981"/>
                  </a:lnTo>
                  <a:lnTo>
                    <a:pt x="2971" y="3981"/>
                  </a:lnTo>
                  <a:lnTo>
                    <a:pt x="2974" y="3980"/>
                  </a:lnTo>
                  <a:lnTo>
                    <a:pt x="2978" y="3977"/>
                  </a:lnTo>
                  <a:lnTo>
                    <a:pt x="2983" y="3974"/>
                  </a:lnTo>
                  <a:lnTo>
                    <a:pt x="2990" y="3965"/>
                  </a:lnTo>
                  <a:lnTo>
                    <a:pt x="2998" y="3956"/>
                  </a:lnTo>
                  <a:lnTo>
                    <a:pt x="3004" y="3946"/>
                  </a:lnTo>
                  <a:lnTo>
                    <a:pt x="3007" y="3936"/>
                  </a:lnTo>
                  <a:lnTo>
                    <a:pt x="3009" y="3931"/>
                  </a:lnTo>
                  <a:lnTo>
                    <a:pt x="3010" y="3926"/>
                  </a:lnTo>
                  <a:lnTo>
                    <a:pt x="3013" y="3923"/>
                  </a:lnTo>
                  <a:lnTo>
                    <a:pt x="3016" y="3920"/>
                  </a:lnTo>
                  <a:lnTo>
                    <a:pt x="3020" y="3919"/>
                  </a:lnTo>
                  <a:lnTo>
                    <a:pt x="3023" y="3918"/>
                  </a:lnTo>
                  <a:lnTo>
                    <a:pt x="3028" y="3917"/>
                  </a:lnTo>
                  <a:lnTo>
                    <a:pt x="3033" y="3918"/>
                  </a:lnTo>
                  <a:lnTo>
                    <a:pt x="3037" y="3918"/>
                  </a:lnTo>
                  <a:lnTo>
                    <a:pt x="3041" y="3918"/>
                  </a:lnTo>
                  <a:lnTo>
                    <a:pt x="3045" y="3917"/>
                  </a:lnTo>
                  <a:lnTo>
                    <a:pt x="3047" y="3915"/>
                  </a:lnTo>
                  <a:lnTo>
                    <a:pt x="3049" y="3913"/>
                  </a:lnTo>
                  <a:lnTo>
                    <a:pt x="3051" y="3911"/>
                  </a:lnTo>
                  <a:lnTo>
                    <a:pt x="3051" y="3907"/>
                  </a:lnTo>
                  <a:lnTo>
                    <a:pt x="3052" y="3903"/>
                  </a:lnTo>
                  <a:lnTo>
                    <a:pt x="3052" y="3896"/>
                  </a:lnTo>
                  <a:lnTo>
                    <a:pt x="3055" y="3892"/>
                  </a:lnTo>
                  <a:lnTo>
                    <a:pt x="3056" y="3890"/>
                  </a:lnTo>
                  <a:lnTo>
                    <a:pt x="3059" y="3889"/>
                  </a:lnTo>
                  <a:lnTo>
                    <a:pt x="3061" y="3889"/>
                  </a:lnTo>
                  <a:lnTo>
                    <a:pt x="3065" y="3889"/>
                  </a:lnTo>
                  <a:lnTo>
                    <a:pt x="3071" y="3893"/>
                  </a:lnTo>
                  <a:lnTo>
                    <a:pt x="3076" y="3896"/>
                  </a:lnTo>
                  <a:lnTo>
                    <a:pt x="3078" y="3898"/>
                  </a:lnTo>
                  <a:lnTo>
                    <a:pt x="3080" y="3899"/>
                  </a:lnTo>
                  <a:lnTo>
                    <a:pt x="3081" y="3899"/>
                  </a:lnTo>
                  <a:lnTo>
                    <a:pt x="3084" y="3898"/>
                  </a:lnTo>
                  <a:lnTo>
                    <a:pt x="3085" y="3896"/>
                  </a:lnTo>
                  <a:lnTo>
                    <a:pt x="3086" y="3895"/>
                  </a:lnTo>
                  <a:lnTo>
                    <a:pt x="3086" y="3893"/>
                  </a:lnTo>
                  <a:lnTo>
                    <a:pt x="3086" y="3889"/>
                  </a:lnTo>
                  <a:lnTo>
                    <a:pt x="3084" y="3881"/>
                  </a:lnTo>
                  <a:lnTo>
                    <a:pt x="3080" y="3867"/>
                  </a:lnTo>
                  <a:lnTo>
                    <a:pt x="3077" y="3860"/>
                  </a:lnTo>
                  <a:lnTo>
                    <a:pt x="3074" y="3852"/>
                  </a:lnTo>
                  <a:lnTo>
                    <a:pt x="3070" y="3846"/>
                  </a:lnTo>
                  <a:lnTo>
                    <a:pt x="3065" y="3840"/>
                  </a:lnTo>
                  <a:lnTo>
                    <a:pt x="3060" y="3836"/>
                  </a:lnTo>
                  <a:lnTo>
                    <a:pt x="3054" y="3831"/>
                  </a:lnTo>
                  <a:lnTo>
                    <a:pt x="3048" y="3826"/>
                  </a:lnTo>
                  <a:lnTo>
                    <a:pt x="3042" y="3823"/>
                  </a:lnTo>
                  <a:lnTo>
                    <a:pt x="3026" y="3817"/>
                  </a:lnTo>
                  <a:lnTo>
                    <a:pt x="3009" y="3812"/>
                  </a:lnTo>
                  <a:lnTo>
                    <a:pt x="3001" y="3810"/>
                  </a:lnTo>
                  <a:lnTo>
                    <a:pt x="2996" y="3806"/>
                  </a:lnTo>
                  <a:lnTo>
                    <a:pt x="2993" y="3805"/>
                  </a:lnTo>
                  <a:lnTo>
                    <a:pt x="2992" y="3802"/>
                  </a:lnTo>
                  <a:lnTo>
                    <a:pt x="2992" y="3800"/>
                  </a:lnTo>
                  <a:lnTo>
                    <a:pt x="2993" y="3798"/>
                  </a:lnTo>
                  <a:lnTo>
                    <a:pt x="2996" y="3791"/>
                  </a:lnTo>
                  <a:lnTo>
                    <a:pt x="2996" y="3782"/>
                  </a:lnTo>
                  <a:lnTo>
                    <a:pt x="2996" y="3773"/>
                  </a:lnTo>
                  <a:lnTo>
                    <a:pt x="2995" y="3763"/>
                  </a:lnTo>
                  <a:lnTo>
                    <a:pt x="2990" y="3742"/>
                  </a:lnTo>
                  <a:lnTo>
                    <a:pt x="2985" y="3720"/>
                  </a:lnTo>
                  <a:lnTo>
                    <a:pt x="2983" y="3710"/>
                  </a:lnTo>
                  <a:lnTo>
                    <a:pt x="2982" y="3699"/>
                  </a:lnTo>
                  <a:lnTo>
                    <a:pt x="2980" y="3688"/>
                  </a:lnTo>
                  <a:lnTo>
                    <a:pt x="2980" y="3680"/>
                  </a:lnTo>
                  <a:lnTo>
                    <a:pt x="2982" y="3671"/>
                  </a:lnTo>
                  <a:lnTo>
                    <a:pt x="2985" y="3663"/>
                  </a:lnTo>
                  <a:lnTo>
                    <a:pt x="2990" y="3656"/>
                  </a:lnTo>
                  <a:lnTo>
                    <a:pt x="2996" y="3652"/>
                  </a:lnTo>
                  <a:lnTo>
                    <a:pt x="3001" y="3646"/>
                  </a:lnTo>
                  <a:lnTo>
                    <a:pt x="3004" y="3638"/>
                  </a:lnTo>
                  <a:lnTo>
                    <a:pt x="3007" y="3634"/>
                  </a:lnTo>
                  <a:lnTo>
                    <a:pt x="3010" y="3629"/>
                  </a:lnTo>
                  <a:lnTo>
                    <a:pt x="3015" y="3624"/>
                  </a:lnTo>
                  <a:lnTo>
                    <a:pt x="3021" y="3619"/>
                  </a:lnTo>
                  <a:lnTo>
                    <a:pt x="3040" y="3609"/>
                  </a:lnTo>
                  <a:lnTo>
                    <a:pt x="3065" y="3597"/>
                  </a:lnTo>
                  <a:lnTo>
                    <a:pt x="3089" y="3587"/>
                  </a:lnTo>
                  <a:lnTo>
                    <a:pt x="3108" y="3578"/>
                  </a:lnTo>
                  <a:lnTo>
                    <a:pt x="3116" y="3572"/>
                  </a:lnTo>
                  <a:lnTo>
                    <a:pt x="3123" y="3566"/>
                  </a:lnTo>
                  <a:lnTo>
                    <a:pt x="3131" y="3559"/>
                  </a:lnTo>
                  <a:lnTo>
                    <a:pt x="3139" y="3550"/>
                  </a:lnTo>
                  <a:lnTo>
                    <a:pt x="3144" y="3543"/>
                  </a:lnTo>
                  <a:lnTo>
                    <a:pt x="3149" y="3535"/>
                  </a:lnTo>
                  <a:lnTo>
                    <a:pt x="3154" y="3529"/>
                  </a:lnTo>
                  <a:lnTo>
                    <a:pt x="3155" y="3523"/>
                  </a:lnTo>
                  <a:lnTo>
                    <a:pt x="3158" y="3511"/>
                  </a:lnTo>
                  <a:lnTo>
                    <a:pt x="3160" y="3501"/>
                  </a:lnTo>
                  <a:lnTo>
                    <a:pt x="3159" y="3496"/>
                  </a:lnTo>
                  <a:lnTo>
                    <a:pt x="3158" y="3491"/>
                  </a:lnTo>
                  <a:lnTo>
                    <a:pt x="3156" y="3487"/>
                  </a:lnTo>
                  <a:lnTo>
                    <a:pt x="3153" y="3484"/>
                  </a:lnTo>
                  <a:lnTo>
                    <a:pt x="3149" y="3482"/>
                  </a:lnTo>
                  <a:lnTo>
                    <a:pt x="3147" y="3478"/>
                  </a:lnTo>
                  <a:lnTo>
                    <a:pt x="3146" y="3476"/>
                  </a:lnTo>
                  <a:lnTo>
                    <a:pt x="3146" y="3471"/>
                  </a:lnTo>
                  <a:lnTo>
                    <a:pt x="3146" y="3461"/>
                  </a:lnTo>
                  <a:lnTo>
                    <a:pt x="3144" y="3449"/>
                  </a:lnTo>
                  <a:lnTo>
                    <a:pt x="3144" y="3442"/>
                  </a:lnTo>
                  <a:lnTo>
                    <a:pt x="3144" y="3438"/>
                  </a:lnTo>
                  <a:lnTo>
                    <a:pt x="3146" y="3435"/>
                  </a:lnTo>
                  <a:lnTo>
                    <a:pt x="3148" y="3433"/>
                  </a:lnTo>
                  <a:lnTo>
                    <a:pt x="3153" y="3432"/>
                  </a:lnTo>
                  <a:lnTo>
                    <a:pt x="3160" y="3432"/>
                  </a:lnTo>
                  <a:lnTo>
                    <a:pt x="3166" y="3432"/>
                  </a:lnTo>
                  <a:lnTo>
                    <a:pt x="3172" y="3430"/>
                  </a:lnTo>
                  <a:lnTo>
                    <a:pt x="3178" y="3427"/>
                  </a:lnTo>
                  <a:lnTo>
                    <a:pt x="3187" y="3422"/>
                  </a:lnTo>
                  <a:lnTo>
                    <a:pt x="3191" y="3419"/>
                  </a:lnTo>
                  <a:lnTo>
                    <a:pt x="3194" y="3414"/>
                  </a:lnTo>
                  <a:lnTo>
                    <a:pt x="3198" y="3409"/>
                  </a:lnTo>
                  <a:lnTo>
                    <a:pt x="3200" y="3402"/>
                  </a:lnTo>
                  <a:lnTo>
                    <a:pt x="3204" y="3389"/>
                  </a:lnTo>
                  <a:lnTo>
                    <a:pt x="3209" y="3377"/>
                  </a:lnTo>
                  <a:lnTo>
                    <a:pt x="3211" y="3372"/>
                  </a:lnTo>
                  <a:lnTo>
                    <a:pt x="3215" y="3370"/>
                  </a:lnTo>
                  <a:lnTo>
                    <a:pt x="3219" y="3369"/>
                  </a:lnTo>
                  <a:lnTo>
                    <a:pt x="3224" y="3367"/>
                  </a:lnTo>
                  <a:lnTo>
                    <a:pt x="3229" y="3369"/>
                  </a:lnTo>
                  <a:lnTo>
                    <a:pt x="3234" y="3370"/>
                  </a:lnTo>
                  <a:lnTo>
                    <a:pt x="3238" y="3372"/>
                  </a:lnTo>
                  <a:lnTo>
                    <a:pt x="3243" y="3375"/>
                  </a:lnTo>
                  <a:lnTo>
                    <a:pt x="3251" y="3379"/>
                  </a:lnTo>
                  <a:lnTo>
                    <a:pt x="3259" y="3384"/>
                  </a:lnTo>
                  <a:lnTo>
                    <a:pt x="3262" y="3385"/>
                  </a:lnTo>
                  <a:lnTo>
                    <a:pt x="3266" y="3386"/>
                  </a:lnTo>
                  <a:lnTo>
                    <a:pt x="3270" y="3386"/>
                  </a:lnTo>
                  <a:lnTo>
                    <a:pt x="3274" y="3385"/>
                  </a:lnTo>
                  <a:lnTo>
                    <a:pt x="3278" y="3383"/>
                  </a:lnTo>
                  <a:lnTo>
                    <a:pt x="3281" y="3379"/>
                  </a:lnTo>
                  <a:lnTo>
                    <a:pt x="3285" y="3375"/>
                  </a:lnTo>
                  <a:lnTo>
                    <a:pt x="3288" y="3370"/>
                  </a:lnTo>
                  <a:lnTo>
                    <a:pt x="3292" y="3364"/>
                  </a:lnTo>
                  <a:lnTo>
                    <a:pt x="3294" y="3358"/>
                  </a:lnTo>
                  <a:lnTo>
                    <a:pt x="3297" y="3352"/>
                  </a:lnTo>
                  <a:lnTo>
                    <a:pt x="3298" y="3347"/>
                  </a:lnTo>
                  <a:lnTo>
                    <a:pt x="3298" y="3341"/>
                  </a:lnTo>
                  <a:lnTo>
                    <a:pt x="3297" y="3337"/>
                  </a:lnTo>
                  <a:lnTo>
                    <a:pt x="3294" y="3331"/>
                  </a:lnTo>
                  <a:lnTo>
                    <a:pt x="3292" y="3326"/>
                  </a:lnTo>
                  <a:lnTo>
                    <a:pt x="3287" y="3314"/>
                  </a:lnTo>
                  <a:lnTo>
                    <a:pt x="3282" y="3300"/>
                  </a:lnTo>
                  <a:lnTo>
                    <a:pt x="3281" y="3289"/>
                  </a:lnTo>
                  <a:lnTo>
                    <a:pt x="3281" y="3279"/>
                  </a:lnTo>
                  <a:lnTo>
                    <a:pt x="3281" y="3270"/>
                  </a:lnTo>
                  <a:lnTo>
                    <a:pt x="3282" y="3263"/>
                  </a:lnTo>
                  <a:lnTo>
                    <a:pt x="3284" y="3257"/>
                  </a:lnTo>
                  <a:lnTo>
                    <a:pt x="3285" y="3255"/>
                  </a:lnTo>
                  <a:lnTo>
                    <a:pt x="3287" y="3253"/>
                  </a:lnTo>
                  <a:lnTo>
                    <a:pt x="3292" y="3253"/>
                  </a:lnTo>
                  <a:lnTo>
                    <a:pt x="3298" y="3253"/>
                  </a:lnTo>
                  <a:lnTo>
                    <a:pt x="3303" y="3252"/>
                  </a:lnTo>
                  <a:lnTo>
                    <a:pt x="3310" y="3250"/>
                  </a:lnTo>
                  <a:lnTo>
                    <a:pt x="3317" y="3246"/>
                  </a:lnTo>
                  <a:lnTo>
                    <a:pt x="3324" y="3243"/>
                  </a:lnTo>
                  <a:lnTo>
                    <a:pt x="3329" y="3240"/>
                  </a:lnTo>
                  <a:lnTo>
                    <a:pt x="3333" y="3239"/>
                  </a:lnTo>
                  <a:lnTo>
                    <a:pt x="3339" y="3238"/>
                  </a:lnTo>
                  <a:lnTo>
                    <a:pt x="3344" y="3239"/>
                  </a:lnTo>
                  <a:lnTo>
                    <a:pt x="3348" y="3241"/>
                  </a:lnTo>
                  <a:lnTo>
                    <a:pt x="3351" y="3243"/>
                  </a:lnTo>
                  <a:lnTo>
                    <a:pt x="3354" y="3245"/>
                  </a:lnTo>
                  <a:lnTo>
                    <a:pt x="3358" y="3247"/>
                  </a:lnTo>
                  <a:lnTo>
                    <a:pt x="3362" y="3249"/>
                  </a:lnTo>
                  <a:lnTo>
                    <a:pt x="3366" y="3246"/>
                  </a:lnTo>
                  <a:lnTo>
                    <a:pt x="3368" y="3244"/>
                  </a:lnTo>
                  <a:lnTo>
                    <a:pt x="3372" y="3235"/>
                  </a:lnTo>
                  <a:lnTo>
                    <a:pt x="3374" y="3227"/>
                  </a:lnTo>
                  <a:lnTo>
                    <a:pt x="3376" y="3218"/>
                  </a:lnTo>
                  <a:lnTo>
                    <a:pt x="3379" y="3208"/>
                  </a:lnTo>
                  <a:lnTo>
                    <a:pt x="3379" y="3200"/>
                  </a:lnTo>
                  <a:lnTo>
                    <a:pt x="3379" y="3193"/>
                  </a:lnTo>
                  <a:lnTo>
                    <a:pt x="3379" y="3187"/>
                  </a:lnTo>
                  <a:lnTo>
                    <a:pt x="3376" y="3181"/>
                  </a:lnTo>
                  <a:lnTo>
                    <a:pt x="3374" y="3175"/>
                  </a:lnTo>
                  <a:lnTo>
                    <a:pt x="3372" y="3169"/>
                  </a:lnTo>
                  <a:lnTo>
                    <a:pt x="3366" y="3159"/>
                  </a:lnTo>
                  <a:lnTo>
                    <a:pt x="3362" y="3151"/>
                  </a:lnTo>
                  <a:lnTo>
                    <a:pt x="3361" y="3148"/>
                  </a:lnTo>
                  <a:lnTo>
                    <a:pt x="3362" y="3143"/>
                  </a:lnTo>
                  <a:lnTo>
                    <a:pt x="3364" y="3139"/>
                  </a:lnTo>
                  <a:lnTo>
                    <a:pt x="3367" y="3136"/>
                  </a:lnTo>
                  <a:lnTo>
                    <a:pt x="3375" y="3126"/>
                  </a:lnTo>
                  <a:lnTo>
                    <a:pt x="3383" y="3118"/>
                  </a:lnTo>
                  <a:lnTo>
                    <a:pt x="3391" y="3112"/>
                  </a:lnTo>
                  <a:lnTo>
                    <a:pt x="3398" y="3106"/>
                  </a:lnTo>
                  <a:lnTo>
                    <a:pt x="3407" y="3100"/>
                  </a:lnTo>
                  <a:lnTo>
                    <a:pt x="3415" y="3095"/>
                  </a:lnTo>
                  <a:lnTo>
                    <a:pt x="3420" y="3092"/>
                  </a:lnTo>
                  <a:lnTo>
                    <a:pt x="3423" y="3089"/>
                  </a:lnTo>
                  <a:lnTo>
                    <a:pt x="3421" y="3087"/>
                  </a:lnTo>
                  <a:lnTo>
                    <a:pt x="3415" y="3085"/>
                  </a:lnTo>
                  <a:lnTo>
                    <a:pt x="3410" y="3082"/>
                  </a:lnTo>
                  <a:lnTo>
                    <a:pt x="3402" y="3080"/>
                  </a:lnTo>
                  <a:lnTo>
                    <a:pt x="3396" y="3075"/>
                  </a:lnTo>
                  <a:lnTo>
                    <a:pt x="3392" y="3071"/>
                  </a:lnTo>
                  <a:lnTo>
                    <a:pt x="3383" y="3061"/>
                  </a:lnTo>
                  <a:lnTo>
                    <a:pt x="3379" y="3052"/>
                  </a:lnTo>
                  <a:lnTo>
                    <a:pt x="3373" y="3045"/>
                  </a:lnTo>
                  <a:lnTo>
                    <a:pt x="3366" y="3039"/>
                  </a:lnTo>
                  <a:lnTo>
                    <a:pt x="3360" y="3035"/>
                  </a:lnTo>
                  <a:lnTo>
                    <a:pt x="3352" y="3026"/>
                  </a:lnTo>
                  <a:lnTo>
                    <a:pt x="3348" y="3019"/>
                  </a:lnTo>
                  <a:lnTo>
                    <a:pt x="3344" y="3013"/>
                  </a:lnTo>
                  <a:lnTo>
                    <a:pt x="3342" y="3005"/>
                  </a:lnTo>
                  <a:lnTo>
                    <a:pt x="3341" y="2989"/>
                  </a:lnTo>
                  <a:lnTo>
                    <a:pt x="3339" y="2976"/>
                  </a:lnTo>
                  <a:lnTo>
                    <a:pt x="3337" y="2962"/>
                  </a:lnTo>
                  <a:lnTo>
                    <a:pt x="3333" y="2948"/>
                  </a:lnTo>
                  <a:lnTo>
                    <a:pt x="3329" y="2935"/>
                  </a:lnTo>
                  <a:lnTo>
                    <a:pt x="3324" y="2926"/>
                  </a:lnTo>
                  <a:lnTo>
                    <a:pt x="3319" y="2921"/>
                  </a:lnTo>
                  <a:lnTo>
                    <a:pt x="3314" y="2915"/>
                  </a:lnTo>
                  <a:lnTo>
                    <a:pt x="3308" y="2910"/>
                  </a:lnTo>
                  <a:lnTo>
                    <a:pt x="3298" y="2903"/>
                  </a:lnTo>
                  <a:lnTo>
                    <a:pt x="3288" y="2896"/>
                  </a:lnTo>
                  <a:lnTo>
                    <a:pt x="3284" y="2891"/>
                  </a:lnTo>
                  <a:lnTo>
                    <a:pt x="3281" y="2886"/>
                  </a:lnTo>
                  <a:lnTo>
                    <a:pt x="3279" y="2880"/>
                  </a:lnTo>
                  <a:lnTo>
                    <a:pt x="3278" y="2875"/>
                  </a:lnTo>
                  <a:lnTo>
                    <a:pt x="3278" y="2869"/>
                  </a:lnTo>
                  <a:lnTo>
                    <a:pt x="3279" y="2865"/>
                  </a:lnTo>
                  <a:lnTo>
                    <a:pt x="3282" y="2860"/>
                  </a:lnTo>
                  <a:lnTo>
                    <a:pt x="3286" y="2856"/>
                  </a:lnTo>
                  <a:lnTo>
                    <a:pt x="3299" y="2850"/>
                  </a:lnTo>
                  <a:lnTo>
                    <a:pt x="3313" y="2846"/>
                  </a:lnTo>
                  <a:lnTo>
                    <a:pt x="3319" y="2844"/>
                  </a:lnTo>
                  <a:lnTo>
                    <a:pt x="3323" y="2842"/>
                  </a:lnTo>
                  <a:lnTo>
                    <a:pt x="3324" y="2841"/>
                  </a:lnTo>
                  <a:lnTo>
                    <a:pt x="3325" y="2840"/>
                  </a:lnTo>
                  <a:lnTo>
                    <a:pt x="3325" y="2837"/>
                  </a:lnTo>
                  <a:lnTo>
                    <a:pt x="3325" y="2836"/>
                  </a:lnTo>
                  <a:lnTo>
                    <a:pt x="3319" y="2822"/>
                  </a:lnTo>
                  <a:lnTo>
                    <a:pt x="3314" y="2808"/>
                  </a:lnTo>
                  <a:lnTo>
                    <a:pt x="3311" y="2802"/>
                  </a:lnTo>
                  <a:lnTo>
                    <a:pt x="3305" y="2793"/>
                  </a:lnTo>
                  <a:lnTo>
                    <a:pt x="3299" y="2786"/>
                  </a:lnTo>
                  <a:lnTo>
                    <a:pt x="3293" y="2780"/>
                  </a:lnTo>
                  <a:lnTo>
                    <a:pt x="3280" y="2768"/>
                  </a:lnTo>
                  <a:lnTo>
                    <a:pt x="3263" y="2753"/>
                  </a:lnTo>
                  <a:lnTo>
                    <a:pt x="3260" y="2748"/>
                  </a:lnTo>
                  <a:lnTo>
                    <a:pt x="3257" y="2745"/>
                  </a:lnTo>
                  <a:lnTo>
                    <a:pt x="3255" y="2740"/>
                  </a:lnTo>
                  <a:lnTo>
                    <a:pt x="3255" y="2736"/>
                  </a:lnTo>
                  <a:lnTo>
                    <a:pt x="3255" y="2728"/>
                  </a:lnTo>
                  <a:lnTo>
                    <a:pt x="3255" y="2716"/>
                  </a:lnTo>
                  <a:lnTo>
                    <a:pt x="3255" y="2708"/>
                  </a:lnTo>
                  <a:lnTo>
                    <a:pt x="3255" y="2701"/>
                  </a:lnTo>
                  <a:lnTo>
                    <a:pt x="3256" y="2698"/>
                  </a:lnTo>
                  <a:lnTo>
                    <a:pt x="3257" y="2696"/>
                  </a:lnTo>
                  <a:lnTo>
                    <a:pt x="3259" y="2695"/>
                  </a:lnTo>
                  <a:lnTo>
                    <a:pt x="3261" y="2694"/>
                  </a:lnTo>
                  <a:lnTo>
                    <a:pt x="3267" y="2694"/>
                  </a:lnTo>
                  <a:lnTo>
                    <a:pt x="3273" y="2694"/>
                  </a:lnTo>
                  <a:lnTo>
                    <a:pt x="3278" y="2692"/>
                  </a:lnTo>
                  <a:lnTo>
                    <a:pt x="3282" y="2690"/>
                  </a:lnTo>
                  <a:lnTo>
                    <a:pt x="3286" y="2685"/>
                  </a:lnTo>
                  <a:lnTo>
                    <a:pt x="3287" y="2678"/>
                  </a:lnTo>
                  <a:lnTo>
                    <a:pt x="3287" y="2674"/>
                  </a:lnTo>
                  <a:lnTo>
                    <a:pt x="3286" y="2670"/>
                  </a:lnTo>
                  <a:lnTo>
                    <a:pt x="3285" y="2666"/>
                  </a:lnTo>
                  <a:lnTo>
                    <a:pt x="3282" y="2660"/>
                  </a:lnTo>
                  <a:lnTo>
                    <a:pt x="3268" y="2650"/>
                  </a:lnTo>
                  <a:lnTo>
                    <a:pt x="3256" y="2638"/>
                  </a:lnTo>
                  <a:lnTo>
                    <a:pt x="3253" y="2628"/>
                  </a:lnTo>
                  <a:lnTo>
                    <a:pt x="3248" y="2621"/>
                  </a:lnTo>
                  <a:lnTo>
                    <a:pt x="3244" y="2617"/>
                  </a:lnTo>
                  <a:lnTo>
                    <a:pt x="3242" y="2614"/>
                  </a:lnTo>
                  <a:lnTo>
                    <a:pt x="3237" y="2611"/>
                  </a:lnTo>
                  <a:lnTo>
                    <a:pt x="3232" y="2609"/>
                  </a:lnTo>
                  <a:lnTo>
                    <a:pt x="3224" y="2604"/>
                  </a:lnTo>
                  <a:lnTo>
                    <a:pt x="3217" y="2600"/>
                  </a:lnTo>
                  <a:lnTo>
                    <a:pt x="3212" y="2594"/>
                  </a:lnTo>
                  <a:lnTo>
                    <a:pt x="3206" y="2585"/>
                  </a:lnTo>
                  <a:lnTo>
                    <a:pt x="3198" y="2576"/>
                  </a:lnTo>
                  <a:lnTo>
                    <a:pt x="3186" y="2565"/>
                  </a:lnTo>
                  <a:lnTo>
                    <a:pt x="3173" y="2556"/>
                  </a:lnTo>
                  <a:lnTo>
                    <a:pt x="3161" y="2547"/>
                  </a:lnTo>
                  <a:lnTo>
                    <a:pt x="3149" y="2537"/>
                  </a:lnTo>
                  <a:lnTo>
                    <a:pt x="3142" y="2527"/>
                  </a:lnTo>
                  <a:lnTo>
                    <a:pt x="3140" y="2525"/>
                  </a:lnTo>
                  <a:lnTo>
                    <a:pt x="3139" y="2521"/>
                  </a:lnTo>
                  <a:lnTo>
                    <a:pt x="3139" y="2518"/>
                  </a:lnTo>
                  <a:lnTo>
                    <a:pt x="3140" y="2513"/>
                  </a:lnTo>
                  <a:lnTo>
                    <a:pt x="3141" y="2503"/>
                  </a:lnTo>
                  <a:lnTo>
                    <a:pt x="3143" y="2493"/>
                  </a:lnTo>
                  <a:lnTo>
                    <a:pt x="3144" y="2487"/>
                  </a:lnTo>
                  <a:lnTo>
                    <a:pt x="3142" y="2481"/>
                  </a:lnTo>
                  <a:lnTo>
                    <a:pt x="3140" y="2475"/>
                  </a:lnTo>
                  <a:lnTo>
                    <a:pt x="3137" y="2469"/>
                  </a:lnTo>
                  <a:lnTo>
                    <a:pt x="3130" y="2458"/>
                  </a:lnTo>
                  <a:lnTo>
                    <a:pt x="3124" y="2450"/>
                  </a:lnTo>
                  <a:lnTo>
                    <a:pt x="3121" y="2442"/>
                  </a:lnTo>
                  <a:lnTo>
                    <a:pt x="3116" y="2433"/>
                  </a:lnTo>
                  <a:lnTo>
                    <a:pt x="3112" y="2424"/>
                  </a:lnTo>
                  <a:lnTo>
                    <a:pt x="3111" y="2414"/>
                  </a:lnTo>
                  <a:lnTo>
                    <a:pt x="3111" y="2406"/>
                  </a:lnTo>
                  <a:lnTo>
                    <a:pt x="3109" y="2399"/>
                  </a:lnTo>
                  <a:lnTo>
                    <a:pt x="3108" y="2395"/>
                  </a:lnTo>
                  <a:lnTo>
                    <a:pt x="3106" y="2393"/>
                  </a:lnTo>
                  <a:lnTo>
                    <a:pt x="3104" y="2392"/>
                  </a:lnTo>
                  <a:lnTo>
                    <a:pt x="3102" y="2392"/>
                  </a:lnTo>
                  <a:lnTo>
                    <a:pt x="3099" y="2392"/>
                  </a:lnTo>
                  <a:lnTo>
                    <a:pt x="3097" y="2393"/>
                  </a:lnTo>
                  <a:lnTo>
                    <a:pt x="3095" y="2394"/>
                  </a:lnTo>
                  <a:lnTo>
                    <a:pt x="3092" y="2396"/>
                  </a:lnTo>
                  <a:lnTo>
                    <a:pt x="3086" y="2403"/>
                  </a:lnTo>
                  <a:lnTo>
                    <a:pt x="3077" y="2414"/>
                  </a:lnTo>
                  <a:lnTo>
                    <a:pt x="3070" y="2424"/>
                  </a:lnTo>
                  <a:lnTo>
                    <a:pt x="3066" y="2427"/>
                  </a:lnTo>
                  <a:lnTo>
                    <a:pt x="3062" y="2430"/>
                  </a:lnTo>
                  <a:lnTo>
                    <a:pt x="3056" y="2434"/>
                  </a:lnTo>
                  <a:lnTo>
                    <a:pt x="3049" y="2439"/>
                  </a:lnTo>
                  <a:lnTo>
                    <a:pt x="3046" y="2442"/>
                  </a:lnTo>
                  <a:lnTo>
                    <a:pt x="3043" y="2442"/>
                  </a:lnTo>
                  <a:lnTo>
                    <a:pt x="3039" y="2439"/>
                  </a:lnTo>
                  <a:lnTo>
                    <a:pt x="3032" y="2436"/>
                  </a:lnTo>
                  <a:lnTo>
                    <a:pt x="3024" y="2430"/>
                  </a:lnTo>
                  <a:lnTo>
                    <a:pt x="3016" y="2423"/>
                  </a:lnTo>
                  <a:lnTo>
                    <a:pt x="3007" y="2414"/>
                  </a:lnTo>
                  <a:lnTo>
                    <a:pt x="2996" y="2406"/>
                  </a:lnTo>
                  <a:lnTo>
                    <a:pt x="2986" y="2398"/>
                  </a:lnTo>
                  <a:lnTo>
                    <a:pt x="2990" y="2392"/>
                  </a:lnTo>
                  <a:lnTo>
                    <a:pt x="2996" y="2383"/>
                  </a:lnTo>
                  <a:lnTo>
                    <a:pt x="2993" y="2377"/>
                  </a:lnTo>
                  <a:lnTo>
                    <a:pt x="2988" y="2370"/>
                  </a:lnTo>
                  <a:lnTo>
                    <a:pt x="2982" y="2363"/>
                  </a:lnTo>
                  <a:lnTo>
                    <a:pt x="2976" y="2357"/>
                  </a:lnTo>
                  <a:lnTo>
                    <a:pt x="2969" y="2350"/>
                  </a:lnTo>
                  <a:lnTo>
                    <a:pt x="2957" y="2343"/>
                  </a:lnTo>
                  <a:lnTo>
                    <a:pt x="2946" y="2336"/>
                  </a:lnTo>
                  <a:lnTo>
                    <a:pt x="2938" y="2332"/>
                  </a:lnTo>
                  <a:lnTo>
                    <a:pt x="2934" y="2332"/>
                  </a:lnTo>
                  <a:lnTo>
                    <a:pt x="2928" y="2335"/>
                  </a:lnTo>
                  <a:lnTo>
                    <a:pt x="2922" y="2338"/>
                  </a:lnTo>
                  <a:lnTo>
                    <a:pt x="2915" y="2342"/>
                  </a:lnTo>
                  <a:lnTo>
                    <a:pt x="2908" y="2346"/>
                  </a:lnTo>
                  <a:lnTo>
                    <a:pt x="2902" y="2349"/>
                  </a:lnTo>
                  <a:lnTo>
                    <a:pt x="2896" y="2351"/>
                  </a:lnTo>
                  <a:lnTo>
                    <a:pt x="2892" y="2350"/>
                  </a:lnTo>
                  <a:lnTo>
                    <a:pt x="2877" y="2340"/>
                  </a:lnTo>
                  <a:lnTo>
                    <a:pt x="2864" y="2333"/>
                  </a:lnTo>
                  <a:lnTo>
                    <a:pt x="2856" y="2329"/>
                  </a:lnTo>
                  <a:lnTo>
                    <a:pt x="2850" y="2323"/>
                  </a:lnTo>
                  <a:lnTo>
                    <a:pt x="2844" y="2316"/>
                  </a:lnTo>
                  <a:lnTo>
                    <a:pt x="2837" y="2304"/>
                  </a:lnTo>
                  <a:lnTo>
                    <a:pt x="2828" y="2292"/>
                  </a:lnTo>
                  <a:lnTo>
                    <a:pt x="2820" y="2283"/>
                  </a:lnTo>
                  <a:lnTo>
                    <a:pt x="2812" y="2276"/>
                  </a:lnTo>
                  <a:lnTo>
                    <a:pt x="2800" y="2268"/>
                  </a:lnTo>
                  <a:lnTo>
                    <a:pt x="2789" y="2261"/>
                  </a:lnTo>
                  <a:lnTo>
                    <a:pt x="2778" y="2256"/>
                  </a:lnTo>
                  <a:lnTo>
                    <a:pt x="2770" y="2254"/>
                  </a:lnTo>
                  <a:lnTo>
                    <a:pt x="2764" y="2253"/>
                  </a:lnTo>
                  <a:lnTo>
                    <a:pt x="2757" y="2251"/>
                  </a:lnTo>
                  <a:lnTo>
                    <a:pt x="2749" y="2247"/>
                  </a:lnTo>
                  <a:lnTo>
                    <a:pt x="2738" y="2241"/>
                  </a:lnTo>
                  <a:lnTo>
                    <a:pt x="2727" y="2230"/>
                  </a:lnTo>
                  <a:lnTo>
                    <a:pt x="2721" y="2225"/>
                  </a:lnTo>
                  <a:lnTo>
                    <a:pt x="2715" y="2220"/>
                  </a:lnTo>
                  <a:lnTo>
                    <a:pt x="2708" y="2216"/>
                  </a:lnTo>
                  <a:lnTo>
                    <a:pt x="2702" y="2212"/>
                  </a:lnTo>
                  <a:lnTo>
                    <a:pt x="2689" y="2206"/>
                  </a:lnTo>
                  <a:lnTo>
                    <a:pt x="2680" y="2203"/>
                  </a:lnTo>
                  <a:lnTo>
                    <a:pt x="2676" y="2200"/>
                  </a:lnTo>
                  <a:lnTo>
                    <a:pt x="2673" y="2197"/>
                  </a:lnTo>
                  <a:lnTo>
                    <a:pt x="2671" y="2193"/>
                  </a:lnTo>
                  <a:lnTo>
                    <a:pt x="2670" y="2190"/>
                  </a:lnTo>
                  <a:lnTo>
                    <a:pt x="2669" y="2181"/>
                  </a:lnTo>
                  <a:lnTo>
                    <a:pt x="2669" y="2172"/>
                  </a:lnTo>
                  <a:lnTo>
                    <a:pt x="2669" y="2161"/>
                  </a:lnTo>
                  <a:lnTo>
                    <a:pt x="2667" y="2150"/>
                  </a:lnTo>
                  <a:lnTo>
                    <a:pt x="2664" y="2144"/>
                  </a:lnTo>
                  <a:lnTo>
                    <a:pt x="2662" y="2140"/>
                  </a:lnTo>
                  <a:lnTo>
                    <a:pt x="2657" y="2134"/>
                  </a:lnTo>
                  <a:lnTo>
                    <a:pt x="2652" y="2129"/>
                  </a:lnTo>
                  <a:lnTo>
                    <a:pt x="2645" y="2125"/>
                  </a:lnTo>
                  <a:lnTo>
                    <a:pt x="2639" y="2123"/>
                  </a:lnTo>
                  <a:lnTo>
                    <a:pt x="2632" y="2122"/>
                  </a:lnTo>
                  <a:lnTo>
                    <a:pt x="2626" y="2121"/>
                  </a:lnTo>
                  <a:lnTo>
                    <a:pt x="2613" y="2121"/>
                  </a:lnTo>
                  <a:lnTo>
                    <a:pt x="2602" y="2119"/>
                  </a:lnTo>
                  <a:lnTo>
                    <a:pt x="2598" y="2117"/>
                  </a:lnTo>
                  <a:lnTo>
                    <a:pt x="2593" y="2113"/>
                  </a:lnTo>
                  <a:lnTo>
                    <a:pt x="2588" y="2109"/>
                  </a:lnTo>
                  <a:lnTo>
                    <a:pt x="2583" y="2104"/>
                  </a:lnTo>
                  <a:lnTo>
                    <a:pt x="2580" y="2099"/>
                  </a:lnTo>
                  <a:lnTo>
                    <a:pt x="2577" y="2094"/>
                  </a:lnTo>
                  <a:lnTo>
                    <a:pt x="2575" y="2090"/>
                  </a:lnTo>
                  <a:lnTo>
                    <a:pt x="2574" y="2085"/>
                  </a:lnTo>
                  <a:lnTo>
                    <a:pt x="2573" y="2078"/>
                  </a:lnTo>
                  <a:lnTo>
                    <a:pt x="2570" y="2072"/>
                  </a:lnTo>
                  <a:lnTo>
                    <a:pt x="2569" y="2071"/>
                  </a:lnTo>
                  <a:lnTo>
                    <a:pt x="2567" y="2068"/>
                  </a:lnTo>
                  <a:lnTo>
                    <a:pt x="2564" y="2068"/>
                  </a:lnTo>
                  <a:lnTo>
                    <a:pt x="2561" y="2068"/>
                  </a:lnTo>
                  <a:lnTo>
                    <a:pt x="2557" y="2068"/>
                  </a:lnTo>
                  <a:lnTo>
                    <a:pt x="2554" y="2067"/>
                  </a:lnTo>
                  <a:lnTo>
                    <a:pt x="2552" y="2066"/>
                  </a:lnTo>
                  <a:lnTo>
                    <a:pt x="2551" y="2064"/>
                  </a:lnTo>
                  <a:lnTo>
                    <a:pt x="2550" y="2058"/>
                  </a:lnTo>
                  <a:lnTo>
                    <a:pt x="2550" y="2048"/>
                  </a:lnTo>
                  <a:lnTo>
                    <a:pt x="2549" y="2043"/>
                  </a:lnTo>
                  <a:lnTo>
                    <a:pt x="2548" y="2039"/>
                  </a:lnTo>
                  <a:lnTo>
                    <a:pt x="2547" y="2034"/>
                  </a:lnTo>
                  <a:lnTo>
                    <a:pt x="2544" y="2030"/>
                  </a:lnTo>
                  <a:lnTo>
                    <a:pt x="2538" y="2023"/>
                  </a:lnTo>
                  <a:lnTo>
                    <a:pt x="2530" y="2016"/>
                  </a:lnTo>
                  <a:lnTo>
                    <a:pt x="2522" y="2009"/>
                  </a:lnTo>
                  <a:lnTo>
                    <a:pt x="2512" y="2004"/>
                  </a:lnTo>
                  <a:lnTo>
                    <a:pt x="2506" y="2003"/>
                  </a:lnTo>
                  <a:lnTo>
                    <a:pt x="2501" y="2002"/>
                  </a:lnTo>
                  <a:lnTo>
                    <a:pt x="2497" y="2003"/>
                  </a:lnTo>
                  <a:lnTo>
                    <a:pt x="2493" y="2005"/>
                  </a:lnTo>
                  <a:lnTo>
                    <a:pt x="2489" y="2008"/>
                  </a:lnTo>
                  <a:lnTo>
                    <a:pt x="2488" y="2011"/>
                  </a:lnTo>
                  <a:lnTo>
                    <a:pt x="2488" y="2015"/>
                  </a:lnTo>
                  <a:lnTo>
                    <a:pt x="2487" y="2020"/>
                  </a:lnTo>
                  <a:lnTo>
                    <a:pt x="2487" y="2028"/>
                  </a:lnTo>
                  <a:lnTo>
                    <a:pt x="2492" y="2042"/>
                  </a:lnTo>
                  <a:lnTo>
                    <a:pt x="2498" y="2058"/>
                  </a:lnTo>
                  <a:lnTo>
                    <a:pt x="2503" y="2068"/>
                  </a:lnTo>
                  <a:lnTo>
                    <a:pt x="2511" y="2083"/>
                  </a:lnTo>
                  <a:lnTo>
                    <a:pt x="2518" y="2098"/>
                  </a:lnTo>
                  <a:lnTo>
                    <a:pt x="2520" y="2105"/>
                  </a:lnTo>
                  <a:lnTo>
                    <a:pt x="2522" y="2110"/>
                  </a:lnTo>
                  <a:lnTo>
                    <a:pt x="2522" y="2115"/>
                  </a:lnTo>
                  <a:lnTo>
                    <a:pt x="2520" y="2117"/>
                  </a:lnTo>
                  <a:lnTo>
                    <a:pt x="2519" y="2118"/>
                  </a:lnTo>
                  <a:lnTo>
                    <a:pt x="2516" y="2118"/>
                  </a:lnTo>
                  <a:lnTo>
                    <a:pt x="2512" y="2117"/>
                  </a:lnTo>
                  <a:lnTo>
                    <a:pt x="2506" y="2115"/>
                  </a:lnTo>
                  <a:lnTo>
                    <a:pt x="2494" y="2108"/>
                  </a:lnTo>
                  <a:lnTo>
                    <a:pt x="2482" y="2102"/>
                  </a:lnTo>
                  <a:lnTo>
                    <a:pt x="2470" y="2094"/>
                  </a:lnTo>
                  <a:lnTo>
                    <a:pt x="2460" y="2087"/>
                  </a:lnTo>
                  <a:lnTo>
                    <a:pt x="2445" y="2079"/>
                  </a:lnTo>
                  <a:lnTo>
                    <a:pt x="2429" y="2069"/>
                  </a:lnTo>
                  <a:lnTo>
                    <a:pt x="2413" y="2060"/>
                  </a:lnTo>
                  <a:lnTo>
                    <a:pt x="2400" y="2052"/>
                  </a:lnTo>
                  <a:lnTo>
                    <a:pt x="2387" y="2042"/>
                  </a:lnTo>
                  <a:lnTo>
                    <a:pt x="2372" y="2030"/>
                  </a:lnTo>
                  <a:lnTo>
                    <a:pt x="2356" y="2018"/>
                  </a:lnTo>
                  <a:lnTo>
                    <a:pt x="2346" y="2009"/>
                  </a:lnTo>
                  <a:lnTo>
                    <a:pt x="2338" y="1999"/>
                  </a:lnTo>
                  <a:lnTo>
                    <a:pt x="2331" y="1987"/>
                  </a:lnTo>
                  <a:lnTo>
                    <a:pt x="2325" y="1976"/>
                  </a:lnTo>
                  <a:lnTo>
                    <a:pt x="2322" y="1966"/>
                  </a:lnTo>
                  <a:lnTo>
                    <a:pt x="2321" y="1960"/>
                  </a:lnTo>
                  <a:lnTo>
                    <a:pt x="2319" y="1955"/>
                  </a:lnTo>
                  <a:lnTo>
                    <a:pt x="2316" y="1951"/>
                  </a:lnTo>
                  <a:lnTo>
                    <a:pt x="2309" y="1944"/>
                  </a:lnTo>
                  <a:lnTo>
                    <a:pt x="2300" y="1935"/>
                  </a:lnTo>
                  <a:lnTo>
                    <a:pt x="2293" y="1926"/>
                  </a:lnTo>
                  <a:lnTo>
                    <a:pt x="2287" y="1915"/>
                  </a:lnTo>
                  <a:lnTo>
                    <a:pt x="2280" y="1902"/>
                  </a:lnTo>
                  <a:lnTo>
                    <a:pt x="2277" y="1896"/>
                  </a:lnTo>
                  <a:lnTo>
                    <a:pt x="2272" y="1889"/>
                  </a:lnTo>
                  <a:lnTo>
                    <a:pt x="2266" y="1883"/>
                  </a:lnTo>
                  <a:lnTo>
                    <a:pt x="2259" y="1876"/>
                  </a:lnTo>
                  <a:lnTo>
                    <a:pt x="2245" y="1864"/>
                  </a:lnTo>
                  <a:lnTo>
                    <a:pt x="2231" y="1853"/>
                  </a:lnTo>
                  <a:lnTo>
                    <a:pt x="2218" y="1842"/>
                  </a:lnTo>
                  <a:lnTo>
                    <a:pt x="2203" y="1831"/>
                  </a:lnTo>
                  <a:lnTo>
                    <a:pt x="2190" y="1820"/>
                  </a:lnTo>
                  <a:lnTo>
                    <a:pt x="2180" y="1812"/>
                  </a:lnTo>
                  <a:lnTo>
                    <a:pt x="2177" y="1808"/>
                  </a:lnTo>
                  <a:lnTo>
                    <a:pt x="2176" y="1804"/>
                  </a:lnTo>
                  <a:lnTo>
                    <a:pt x="2176" y="1802"/>
                  </a:lnTo>
                  <a:lnTo>
                    <a:pt x="2176" y="1800"/>
                  </a:lnTo>
                  <a:lnTo>
                    <a:pt x="2177" y="1795"/>
                  </a:lnTo>
                  <a:lnTo>
                    <a:pt x="2180" y="1789"/>
                  </a:lnTo>
                  <a:lnTo>
                    <a:pt x="2182" y="1787"/>
                  </a:lnTo>
                  <a:lnTo>
                    <a:pt x="2180" y="1783"/>
                  </a:lnTo>
                  <a:lnTo>
                    <a:pt x="2179" y="1781"/>
                  </a:lnTo>
                  <a:lnTo>
                    <a:pt x="2178" y="1778"/>
                  </a:lnTo>
                  <a:lnTo>
                    <a:pt x="2172" y="1775"/>
                  </a:lnTo>
                  <a:lnTo>
                    <a:pt x="2164" y="1772"/>
                  </a:lnTo>
                  <a:lnTo>
                    <a:pt x="2153" y="1770"/>
                  </a:lnTo>
                  <a:lnTo>
                    <a:pt x="2142" y="1766"/>
                  </a:lnTo>
                  <a:lnTo>
                    <a:pt x="2136" y="1763"/>
                  </a:lnTo>
                  <a:lnTo>
                    <a:pt x="2132" y="1760"/>
                  </a:lnTo>
                  <a:lnTo>
                    <a:pt x="2126" y="1757"/>
                  </a:lnTo>
                  <a:lnTo>
                    <a:pt x="2121" y="1752"/>
                  </a:lnTo>
                  <a:lnTo>
                    <a:pt x="2117" y="1747"/>
                  </a:lnTo>
                  <a:lnTo>
                    <a:pt x="2115" y="1743"/>
                  </a:lnTo>
                  <a:lnTo>
                    <a:pt x="2113" y="1738"/>
                  </a:lnTo>
                  <a:lnTo>
                    <a:pt x="2111" y="1732"/>
                  </a:lnTo>
                  <a:lnTo>
                    <a:pt x="2108" y="1722"/>
                  </a:lnTo>
                  <a:lnTo>
                    <a:pt x="2103" y="1713"/>
                  </a:lnTo>
                  <a:lnTo>
                    <a:pt x="2100" y="1709"/>
                  </a:lnTo>
                  <a:lnTo>
                    <a:pt x="2096" y="1707"/>
                  </a:lnTo>
                  <a:lnTo>
                    <a:pt x="2091" y="1706"/>
                  </a:lnTo>
                  <a:lnTo>
                    <a:pt x="2088" y="1705"/>
                  </a:lnTo>
                  <a:lnTo>
                    <a:pt x="2083" y="1706"/>
                  </a:lnTo>
                  <a:lnTo>
                    <a:pt x="2078" y="1708"/>
                  </a:lnTo>
                  <a:lnTo>
                    <a:pt x="2073" y="1711"/>
                  </a:lnTo>
                  <a:lnTo>
                    <a:pt x="2069" y="1715"/>
                  </a:lnTo>
                  <a:lnTo>
                    <a:pt x="2059" y="1727"/>
                  </a:lnTo>
                  <a:lnTo>
                    <a:pt x="2048" y="1741"/>
                  </a:lnTo>
                  <a:lnTo>
                    <a:pt x="2038" y="1753"/>
                  </a:lnTo>
                  <a:lnTo>
                    <a:pt x="2028" y="1763"/>
                  </a:lnTo>
                  <a:lnTo>
                    <a:pt x="2023" y="1765"/>
                  </a:lnTo>
                  <a:lnTo>
                    <a:pt x="2019" y="1765"/>
                  </a:lnTo>
                  <a:lnTo>
                    <a:pt x="2013" y="1765"/>
                  </a:lnTo>
                  <a:lnTo>
                    <a:pt x="2006" y="1764"/>
                  </a:lnTo>
                  <a:lnTo>
                    <a:pt x="1994" y="1760"/>
                  </a:lnTo>
                  <a:lnTo>
                    <a:pt x="1983" y="1756"/>
                  </a:lnTo>
                  <a:lnTo>
                    <a:pt x="1979" y="1755"/>
                  </a:lnTo>
                  <a:lnTo>
                    <a:pt x="1977" y="1752"/>
                  </a:lnTo>
                  <a:lnTo>
                    <a:pt x="1975" y="1749"/>
                  </a:lnTo>
                  <a:lnTo>
                    <a:pt x="1974" y="1746"/>
                  </a:lnTo>
                  <a:lnTo>
                    <a:pt x="1972" y="1738"/>
                  </a:lnTo>
                  <a:lnTo>
                    <a:pt x="1972" y="1727"/>
                  </a:lnTo>
                  <a:lnTo>
                    <a:pt x="1971" y="1721"/>
                  </a:lnTo>
                  <a:lnTo>
                    <a:pt x="1968" y="1718"/>
                  </a:lnTo>
                  <a:lnTo>
                    <a:pt x="1963" y="1714"/>
                  </a:lnTo>
                  <a:lnTo>
                    <a:pt x="1957" y="1712"/>
                  </a:lnTo>
                  <a:lnTo>
                    <a:pt x="1950" y="1711"/>
                  </a:lnTo>
                  <a:lnTo>
                    <a:pt x="1944" y="1711"/>
                  </a:lnTo>
                  <a:lnTo>
                    <a:pt x="1937" y="1711"/>
                  </a:lnTo>
                  <a:lnTo>
                    <a:pt x="1932" y="1712"/>
                  </a:lnTo>
                  <a:lnTo>
                    <a:pt x="1927" y="1714"/>
                  </a:lnTo>
                  <a:lnTo>
                    <a:pt x="1925" y="1716"/>
                  </a:lnTo>
                  <a:lnTo>
                    <a:pt x="1922" y="1720"/>
                  </a:lnTo>
                  <a:lnTo>
                    <a:pt x="1922" y="1724"/>
                  </a:lnTo>
                  <a:lnTo>
                    <a:pt x="1922" y="1733"/>
                  </a:lnTo>
                  <a:lnTo>
                    <a:pt x="1922" y="1743"/>
                  </a:lnTo>
                  <a:lnTo>
                    <a:pt x="1921" y="1747"/>
                  </a:lnTo>
                  <a:lnTo>
                    <a:pt x="1920" y="1751"/>
                  </a:lnTo>
                  <a:lnTo>
                    <a:pt x="1916" y="1755"/>
                  </a:lnTo>
                  <a:lnTo>
                    <a:pt x="1912" y="1759"/>
                  </a:lnTo>
                  <a:lnTo>
                    <a:pt x="1899" y="1768"/>
                  </a:lnTo>
                  <a:lnTo>
                    <a:pt x="1883" y="1778"/>
                  </a:lnTo>
                  <a:lnTo>
                    <a:pt x="1876" y="1783"/>
                  </a:lnTo>
                  <a:lnTo>
                    <a:pt x="1870" y="1788"/>
                  </a:lnTo>
                  <a:lnTo>
                    <a:pt x="1867" y="1791"/>
                  </a:lnTo>
                  <a:lnTo>
                    <a:pt x="1864" y="1795"/>
                  </a:lnTo>
                  <a:lnTo>
                    <a:pt x="1863" y="1801"/>
                  </a:lnTo>
                  <a:lnTo>
                    <a:pt x="1861" y="1807"/>
                  </a:lnTo>
                  <a:lnTo>
                    <a:pt x="1858" y="1810"/>
                  </a:lnTo>
                  <a:lnTo>
                    <a:pt x="1856" y="1813"/>
                  </a:lnTo>
                  <a:lnTo>
                    <a:pt x="1853" y="1814"/>
                  </a:lnTo>
                  <a:lnTo>
                    <a:pt x="1852" y="1814"/>
                  </a:lnTo>
                  <a:lnTo>
                    <a:pt x="1850" y="1814"/>
                  </a:lnTo>
                  <a:lnTo>
                    <a:pt x="1848" y="1812"/>
                  </a:lnTo>
                  <a:lnTo>
                    <a:pt x="1845" y="1809"/>
                  </a:lnTo>
                  <a:lnTo>
                    <a:pt x="1843" y="1806"/>
                  </a:lnTo>
                  <a:lnTo>
                    <a:pt x="1839" y="1798"/>
                  </a:lnTo>
                  <a:lnTo>
                    <a:pt x="1834" y="1790"/>
                  </a:lnTo>
                  <a:lnTo>
                    <a:pt x="1830" y="1783"/>
                  </a:lnTo>
                  <a:lnTo>
                    <a:pt x="1821" y="1777"/>
                  </a:lnTo>
                  <a:lnTo>
                    <a:pt x="1812" y="1771"/>
                  </a:lnTo>
                  <a:lnTo>
                    <a:pt x="1802" y="1765"/>
                  </a:lnTo>
                  <a:lnTo>
                    <a:pt x="1793" y="1758"/>
                  </a:lnTo>
                  <a:lnTo>
                    <a:pt x="1783" y="1751"/>
                  </a:lnTo>
                  <a:lnTo>
                    <a:pt x="1774" y="1743"/>
                  </a:lnTo>
                  <a:lnTo>
                    <a:pt x="1763" y="1735"/>
                  </a:lnTo>
                  <a:lnTo>
                    <a:pt x="1757" y="1733"/>
                  </a:lnTo>
                  <a:lnTo>
                    <a:pt x="1751" y="1731"/>
                  </a:lnTo>
                  <a:lnTo>
                    <a:pt x="1746" y="1728"/>
                  </a:lnTo>
                  <a:lnTo>
                    <a:pt x="1742" y="1728"/>
                  </a:lnTo>
                  <a:lnTo>
                    <a:pt x="1737" y="1727"/>
                  </a:lnTo>
                  <a:lnTo>
                    <a:pt x="1735" y="1727"/>
                  </a:lnTo>
                  <a:lnTo>
                    <a:pt x="1732" y="1726"/>
                  </a:lnTo>
                  <a:lnTo>
                    <a:pt x="1730" y="1725"/>
                  </a:lnTo>
                  <a:lnTo>
                    <a:pt x="1729" y="1720"/>
                  </a:lnTo>
                  <a:lnTo>
                    <a:pt x="1729" y="1713"/>
                  </a:lnTo>
                  <a:lnTo>
                    <a:pt x="1727" y="1708"/>
                  </a:lnTo>
                  <a:lnTo>
                    <a:pt x="1725" y="1705"/>
                  </a:lnTo>
                  <a:lnTo>
                    <a:pt x="1723" y="1701"/>
                  </a:lnTo>
                  <a:lnTo>
                    <a:pt x="1719" y="1697"/>
                  </a:lnTo>
                  <a:lnTo>
                    <a:pt x="1710" y="1689"/>
                  </a:lnTo>
                  <a:lnTo>
                    <a:pt x="1700" y="1681"/>
                  </a:lnTo>
                  <a:lnTo>
                    <a:pt x="1692" y="1671"/>
                  </a:lnTo>
                  <a:lnTo>
                    <a:pt x="1681" y="1661"/>
                  </a:lnTo>
                  <a:lnTo>
                    <a:pt x="1672" y="1651"/>
                  </a:lnTo>
                  <a:lnTo>
                    <a:pt x="1663" y="1643"/>
                  </a:lnTo>
                  <a:lnTo>
                    <a:pt x="1657" y="1636"/>
                  </a:lnTo>
                  <a:lnTo>
                    <a:pt x="1651" y="1629"/>
                  </a:lnTo>
                  <a:lnTo>
                    <a:pt x="1647" y="1624"/>
                  </a:lnTo>
                  <a:lnTo>
                    <a:pt x="1641" y="1621"/>
                  </a:lnTo>
                  <a:lnTo>
                    <a:pt x="1636" y="1621"/>
                  </a:lnTo>
                  <a:lnTo>
                    <a:pt x="1632" y="1620"/>
                  </a:lnTo>
                  <a:lnTo>
                    <a:pt x="1628" y="1618"/>
                  </a:lnTo>
                  <a:lnTo>
                    <a:pt x="1623" y="1611"/>
                  </a:lnTo>
                  <a:lnTo>
                    <a:pt x="1619" y="1607"/>
                  </a:lnTo>
                  <a:lnTo>
                    <a:pt x="1613" y="1604"/>
                  </a:lnTo>
                  <a:lnTo>
                    <a:pt x="1606" y="1600"/>
                  </a:lnTo>
                  <a:lnTo>
                    <a:pt x="1599" y="1596"/>
                  </a:lnTo>
                  <a:lnTo>
                    <a:pt x="1582" y="1592"/>
                  </a:lnTo>
                  <a:lnTo>
                    <a:pt x="1568" y="1586"/>
                  </a:lnTo>
                  <a:lnTo>
                    <a:pt x="1561" y="1583"/>
                  </a:lnTo>
                  <a:lnTo>
                    <a:pt x="1554" y="1582"/>
                  </a:lnTo>
                  <a:lnTo>
                    <a:pt x="1547" y="1582"/>
                  </a:lnTo>
                  <a:lnTo>
                    <a:pt x="1538" y="1582"/>
                  </a:lnTo>
                  <a:lnTo>
                    <a:pt x="1530" y="1583"/>
                  </a:lnTo>
                  <a:lnTo>
                    <a:pt x="1523" y="1586"/>
                  </a:lnTo>
                  <a:lnTo>
                    <a:pt x="1516" y="1589"/>
                  </a:lnTo>
                  <a:lnTo>
                    <a:pt x="1510" y="1594"/>
                  </a:lnTo>
                  <a:lnTo>
                    <a:pt x="1505" y="1600"/>
                  </a:lnTo>
                  <a:lnTo>
                    <a:pt x="1500" y="1606"/>
                  </a:lnTo>
                  <a:lnTo>
                    <a:pt x="1497" y="1611"/>
                  </a:lnTo>
                  <a:lnTo>
                    <a:pt x="1494" y="1617"/>
                  </a:lnTo>
                  <a:lnTo>
                    <a:pt x="1493" y="1623"/>
                  </a:lnTo>
                  <a:lnTo>
                    <a:pt x="1493" y="1629"/>
                  </a:lnTo>
                  <a:lnTo>
                    <a:pt x="1494" y="1633"/>
                  </a:lnTo>
                  <a:lnTo>
                    <a:pt x="1496" y="1639"/>
                  </a:lnTo>
                  <a:lnTo>
                    <a:pt x="1498" y="1645"/>
                  </a:lnTo>
                  <a:lnTo>
                    <a:pt x="1500" y="1652"/>
                  </a:lnTo>
                  <a:lnTo>
                    <a:pt x="1502" y="1661"/>
                  </a:lnTo>
                  <a:lnTo>
                    <a:pt x="1502" y="1669"/>
                  </a:lnTo>
                  <a:lnTo>
                    <a:pt x="1502" y="1677"/>
                  </a:lnTo>
                  <a:lnTo>
                    <a:pt x="1500" y="1684"/>
                  </a:lnTo>
                  <a:lnTo>
                    <a:pt x="1499" y="1692"/>
                  </a:lnTo>
                  <a:lnTo>
                    <a:pt x="1497" y="1699"/>
                  </a:lnTo>
                  <a:lnTo>
                    <a:pt x="1494" y="1705"/>
                  </a:lnTo>
                  <a:lnTo>
                    <a:pt x="1492" y="1713"/>
                  </a:lnTo>
                  <a:lnTo>
                    <a:pt x="1491" y="1721"/>
                  </a:lnTo>
                  <a:lnTo>
                    <a:pt x="1491" y="1732"/>
                  </a:lnTo>
                  <a:lnTo>
                    <a:pt x="1491" y="1752"/>
                  </a:lnTo>
                  <a:lnTo>
                    <a:pt x="1492" y="1772"/>
                  </a:lnTo>
                  <a:lnTo>
                    <a:pt x="1492" y="1788"/>
                  </a:lnTo>
                  <a:lnTo>
                    <a:pt x="1494" y="1800"/>
                  </a:lnTo>
                  <a:lnTo>
                    <a:pt x="1498" y="1812"/>
                  </a:lnTo>
                  <a:lnTo>
                    <a:pt x="1502" y="1825"/>
                  </a:lnTo>
                  <a:lnTo>
                    <a:pt x="1503" y="1833"/>
                  </a:lnTo>
                  <a:lnTo>
                    <a:pt x="1503" y="1842"/>
                  </a:lnTo>
                  <a:lnTo>
                    <a:pt x="1500" y="1851"/>
                  </a:lnTo>
                  <a:lnTo>
                    <a:pt x="1497" y="1858"/>
                  </a:lnTo>
                  <a:lnTo>
                    <a:pt x="1493" y="1860"/>
                  </a:lnTo>
                  <a:lnTo>
                    <a:pt x="1491" y="1864"/>
                  </a:lnTo>
                  <a:lnTo>
                    <a:pt x="1487" y="1866"/>
                  </a:lnTo>
                  <a:lnTo>
                    <a:pt x="1484" y="1867"/>
                  </a:lnTo>
                  <a:lnTo>
                    <a:pt x="1480" y="1869"/>
                  </a:lnTo>
                  <a:lnTo>
                    <a:pt x="1475" y="1870"/>
                  </a:lnTo>
                  <a:lnTo>
                    <a:pt x="1471" y="1870"/>
                  </a:lnTo>
                  <a:lnTo>
                    <a:pt x="1466" y="1869"/>
                  </a:lnTo>
                  <a:lnTo>
                    <a:pt x="1450" y="1861"/>
                  </a:lnTo>
                  <a:lnTo>
                    <a:pt x="1434" y="1851"/>
                  </a:lnTo>
                  <a:lnTo>
                    <a:pt x="1426" y="1845"/>
                  </a:lnTo>
                  <a:lnTo>
                    <a:pt x="1417" y="1841"/>
                  </a:lnTo>
                  <a:lnTo>
                    <a:pt x="1414" y="1840"/>
                  </a:lnTo>
                  <a:lnTo>
                    <a:pt x="1410" y="1840"/>
                  </a:lnTo>
                  <a:lnTo>
                    <a:pt x="1408" y="1840"/>
                  </a:lnTo>
                  <a:lnTo>
                    <a:pt x="1405" y="1841"/>
                  </a:lnTo>
                  <a:lnTo>
                    <a:pt x="1401" y="1845"/>
                  </a:lnTo>
                  <a:lnTo>
                    <a:pt x="1398" y="1851"/>
                  </a:lnTo>
                  <a:lnTo>
                    <a:pt x="1397" y="1858"/>
                  </a:lnTo>
                  <a:lnTo>
                    <a:pt x="1395" y="1865"/>
                  </a:lnTo>
                  <a:lnTo>
                    <a:pt x="1393" y="1872"/>
                  </a:lnTo>
                  <a:lnTo>
                    <a:pt x="1392" y="1878"/>
                  </a:lnTo>
                  <a:lnTo>
                    <a:pt x="1391" y="1881"/>
                  </a:lnTo>
                  <a:lnTo>
                    <a:pt x="1389" y="1883"/>
                  </a:lnTo>
                  <a:lnTo>
                    <a:pt x="1387" y="1884"/>
                  </a:lnTo>
                  <a:lnTo>
                    <a:pt x="1385" y="1885"/>
                  </a:lnTo>
                  <a:lnTo>
                    <a:pt x="1377" y="1886"/>
                  </a:lnTo>
                  <a:lnTo>
                    <a:pt x="1371" y="1888"/>
                  </a:lnTo>
                  <a:lnTo>
                    <a:pt x="1368" y="1888"/>
                  </a:lnTo>
                  <a:lnTo>
                    <a:pt x="1367" y="1889"/>
                  </a:lnTo>
                  <a:lnTo>
                    <a:pt x="1366" y="1891"/>
                  </a:lnTo>
                  <a:lnTo>
                    <a:pt x="1365" y="1895"/>
                  </a:lnTo>
                  <a:lnTo>
                    <a:pt x="1366" y="1903"/>
                  </a:lnTo>
                  <a:lnTo>
                    <a:pt x="1367" y="1911"/>
                  </a:lnTo>
                  <a:lnTo>
                    <a:pt x="1368" y="1915"/>
                  </a:lnTo>
                  <a:lnTo>
                    <a:pt x="1367" y="1920"/>
                  </a:lnTo>
                  <a:lnTo>
                    <a:pt x="1366" y="1926"/>
                  </a:lnTo>
                  <a:lnTo>
                    <a:pt x="1363" y="1932"/>
                  </a:lnTo>
                  <a:lnTo>
                    <a:pt x="1358" y="1938"/>
                  </a:lnTo>
                  <a:lnTo>
                    <a:pt x="1355" y="1944"/>
                  </a:lnTo>
                  <a:lnTo>
                    <a:pt x="1353" y="1948"/>
                  </a:lnTo>
                  <a:lnTo>
                    <a:pt x="1353" y="1952"/>
                  </a:lnTo>
                  <a:lnTo>
                    <a:pt x="1352" y="1960"/>
                  </a:lnTo>
                  <a:lnTo>
                    <a:pt x="1353" y="1967"/>
                  </a:lnTo>
                  <a:lnTo>
                    <a:pt x="1353" y="1978"/>
                  </a:lnTo>
                  <a:lnTo>
                    <a:pt x="1352" y="1991"/>
                  </a:lnTo>
                  <a:lnTo>
                    <a:pt x="1349" y="1998"/>
                  </a:lnTo>
                  <a:lnTo>
                    <a:pt x="1347" y="2004"/>
                  </a:lnTo>
                  <a:lnTo>
                    <a:pt x="1346" y="2006"/>
                  </a:lnTo>
                  <a:lnTo>
                    <a:pt x="1343" y="2008"/>
                  </a:lnTo>
                  <a:lnTo>
                    <a:pt x="1342" y="2009"/>
                  </a:lnTo>
                  <a:lnTo>
                    <a:pt x="1340" y="2009"/>
                  </a:lnTo>
                  <a:lnTo>
                    <a:pt x="1330" y="2009"/>
                  </a:lnTo>
                  <a:lnTo>
                    <a:pt x="1324" y="2009"/>
                  </a:lnTo>
                  <a:lnTo>
                    <a:pt x="1320" y="2006"/>
                  </a:lnTo>
                  <a:lnTo>
                    <a:pt x="1313" y="2001"/>
                  </a:lnTo>
                  <a:lnTo>
                    <a:pt x="1303" y="1991"/>
                  </a:lnTo>
                  <a:lnTo>
                    <a:pt x="1290" y="1983"/>
                  </a:lnTo>
                  <a:lnTo>
                    <a:pt x="1283" y="1979"/>
                  </a:lnTo>
                  <a:lnTo>
                    <a:pt x="1277" y="1976"/>
                  </a:lnTo>
                  <a:lnTo>
                    <a:pt x="1271" y="1974"/>
                  </a:lnTo>
                  <a:lnTo>
                    <a:pt x="1265" y="1973"/>
                  </a:lnTo>
                  <a:lnTo>
                    <a:pt x="1260" y="1974"/>
                  </a:lnTo>
                  <a:lnTo>
                    <a:pt x="1258" y="1976"/>
                  </a:lnTo>
                  <a:lnTo>
                    <a:pt x="1254" y="1978"/>
                  </a:lnTo>
                  <a:lnTo>
                    <a:pt x="1252" y="1982"/>
                  </a:lnTo>
                  <a:lnTo>
                    <a:pt x="1247" y="1991"/>
                  </a:lnTo>
                  <a:lnTo>
                    <a:pt x="1238" y="2005"/>
                  </a:lnTo>
                  <a:lnTo>
                    <a:pt x="1232" y="2011"/>
                  </a:lnTo>
                  <a:lnTo>
                    <a:pt x="1226" y="2015"/>
                  </a:lnTo>
                  <a:lnTo>
                    <a:pt x="1221" y="2017"/>
                  </a:lnTo>
                  <a:lnTo>
                    <a:pt x="1216" y="2017"/>
                  </a:lnTo>
                  <a:lnTo>
                    <a:pt x="1207" y="2012"/>
                  </a:lnTo>
                  <a:lnTo>
                    <a:pt x="1198" y="2008"/>
                  </a:lnTo>
                  <a:lnTo>
                    <a:pt x="1189" y="2003"/>
                  </a:lnTo>
                  <a:lnTo>
                    <a:pt x="1179" y="1997"/>
                  </a:lnTo>
                  <a:lnTo>
                    <a:pt x="1170" y="1992"/>
                  </a:lnTo>
                  <a:lnTo>
                    <a:pt x="1162" y="1989"/>
                  </a:lnTo>
                  <a:lnTo>
                    <a:pt x="1153" y="1985"/>
                  </a:lnTo>
                  <a:lnTo>
                    <a:pt x="1144" y="1980"/>
                  </a:lnTo>
                  <a:lnTo>
                    <a:pt x="1133" y="1973"/>
                  </a:lnTo>
                  <a:lnTo>
                    <a:pt x="1122" y="1965"/>
                  </a:lnTo>
                  <a:lnTo>
                    <a:pt x="1116" y="1960"/>
                  </a:lnTo>
                  <a:lnTo>
                    <a:pt x="1114" y="1955"/>
                  </a:lnTo>
                  <a:lnTo>
                    <a:pt x="1112" y="1949"/>
                  </a:lnTo>
                  <a:lnTo>
                    <a:pt x="1111" y="1945"/>
                  </a:lnTo>
                  <a:lnTo>
                    <a:pt x="1109" y="1940"/>
                  </a:lnTo>
                  <a:lnTo>
                    <a:pt x="1108" y="1935"/>
                  </a:lnTo>
                  <a:lnTo>
                    <a:pt x="1106" y="1929"/>
                  </a:lnTo>
                  <a:lnTo>
                    <a:pt x="1102" y="1923"/>
                  </a:lnTo>
                  <a:lnTo>
                    <a:pt x="1094" y="1913"/>
                  </a:lnTo>
                  <a:lnTo>
                    <a:pt x="1083" y="1902"/>
                  </a:lnTo>
                  <a:lnTo>
                    <a:pt x="1077" y="1898"/>
                  </a:lnTo>
                  <a:lnTo>
                    <a:pt x="1071" y="1894"/>
                  </a:lnTo>
                  <a:lnTo>
                    <a:pt x="1064" y="1891"/>
                  </a:lnTo>
                  <a:lnTo>
                    <a:pt x="1056" y="1888"/>
                  </a:lnTo>
                  <a:lnTo>
                    <a:pt x="1051" y="1888"/>
                  </a:lnTo>
                  <a:lnTo>
                    <a:pt x="1047" y="1888"/>
                  </a:lnTo>
                  <a:lnTo>
                    <a:pt x="1043" y="1889"/>
                  </a:lnTo>
                  <a:lnTo>
                    <a:pt x="1038" y="1891"/>
                  </a:lnTo>
                  <a:lnTo>
                    <a:pt x="1028" y="1896"/>
                  </a:lnTo>
                  <a:lnTo>
                    <a:pt x="1019" y="1903"/>
                  </a:lnTo>
                  <a:lnTo>
                    <a:pt x="1009" y="1910"/>
                  </a:lnTo>
                  <a:lnTo>
                    <a:pt x="1000" y="1916"/>
                  </a:lnTo>
                  <a:lnTo>
                    <a:pt x="995" y="1919"/>
                  </a:lnTo>
                  <a:lnTo>
                    <a:pt x="990" y="1921"/>
                  </a:lnTo>
                  <a:lnTo>
                    <a:pt x="986" y="1922"/>
                  </a:lnTo>
                  <a:lnTo>
                    <a:pt x="981" y="1922"/>
                  </a:lnTo>
                  <a:lnTo>
                    <a:pt x="971" y="1921"/>
                  </a:lnTo>
                  <a:lnTo>
                    <a:pt x="962" y="1917"/>
                  </a:lnTo>
                  <a:lnTo>
                    <a:pt x="954" y="1914"/>
                  </a:lnTo>
                  <a:lnTo>
                    <a:pt x="945" y="1910"/>
                  </a:lnTo>
                  <a:lnTo>
                    <a:pt x="937" y="1907"/>
                  </a:lnTo>
                  <a:lnTo>
                    <a:pt x="929" y="1904"/>
                  </a:lnTo>
                  <a:lnTo>
                    <a:pt x="925" y="1904"/>
                  </a:lnTo>
                  <a:lnTo>
                    <a:pt x="920" y="1905"/>
                  </a:lnTo>
                  <a:lnTo>
                    <a:pt x="917" y="1907"/>
                  </a:lnTo>
                  <a:lnTo>
                    <a:pt x="912" y="1909"/>
                  </a:lnTo>
                  <a:lnTo>
                    <a:pt x="908" y="1911"/>
                  </a:lnTo>
                  <a:lnTo>
                    <a:pt x="905" y="1911"/>
                  </a:lnTo>
                  <a:lnTo>
                    <a:pt x="901" y="1911"/>
                  </a:lnTo>
                  <a:lnTo>
                    <a:pt x="899" y="1909"/>
                  </a:lnTo>
                  <a:lnTo>
                    <a:pt x="893" y="1902"/>
                  </a:lnTo>
                  <a:lnTo>
                    <a:pt x="887" y="1892"/>
                  </a:lnTo>
                  <a:lnTo>
                    <a:pt x="879" y="1872"/>
                  </a:lnTo>
                  <a:lnTo>
                    <a:pt x="872" y="1859"/>
                  </a:lnTo>
                  <a:lnTo>
                    <a:pt x="860" y="1852"/>
                  </a:lnTo>
                  <a:lnTo>
                    <a:pt x="839" y="1844"/>
                  </a:lnTo>
                  <a:lnTo>
                    <a:pt x="818" y="1837"/>
                  </a:lnTo>
                  <a:lnTo>
                    <a:pt x="803" y="1832"/>
                  </a:lnTo>
                  <a:lnTo>
                    <a:pt x="798" y="1832"/>
                  </a:lnTo>
                  <a:lnTo>
                    <a:pt x="794" y="1834"/>
                  </a:lnTo>
                  <a:lnTo>
                    <a:pt x="791" y="1837"/>
                  </a:lnTo>
                  <a:lnTo>
                    <a:pt x="786" y="1840"/>
                  </a:lnTo>
                  <a:lnTo>
                    <a:pt x="782" y="1845"/>
                  </a:lnTo>
                  <a:lnTo>
                    <a:pt x="776" y="1847"/>
                  </a:lnTo>
                  <a:lnTo>
                    <a:pt x="771" y="1850"/>
                  </a:lnTo>
                  <a:lnTo>
                    <a:pt x="762" y="1850"/>
                  </a:lnTo>
                  <a:lnTo>
                    <a:pt x="741" y="1847"/>
                  </a:lnTo>
                  <a:lnTo>
                    <a:pt x="713" y="1845"/>
                  </a:lnTo>
                  <a:lnTo>
                    <a:pt x="700" y="1844"/>
                  </a:lnTo>
                  <a:lnTo>
                    <a:pt x="688" y="1842"/>
                  </a:lnTo>
                  <a:lnTo>
                    <a:pt x="678" y="1840"/>
                  </a:lnTo>
                  <a:lnTo>
                    <a:pt x="669" y="1839"/>
                  </a:lnTo>
                  <a:lnTo>
                    <a:pt x="666" y="1837"/>
                  </a:lnTo>
                  <a:lnTo>
                    <a:pt x="664" y="1833"/>
                  </a:lnTo>
                  <a:lnTo>
                    <a:pt x="660" y="1828"/>
                  </a:lnTo>
                  <a:lnTo>
                    <a:pt x="658" y="1822"/>
                  </a:lnTo>
                  <a:lnTo>
                    <a:pt x="654" y="1808"/>
                  </a:lnTo>
                  <a:lnTo>
                    <a:pt x="652" y="1791"/>
                  </a:lnTo>
                  <a:lnTo>
                    <a:pt x="646" y="1760"/>
                  </a:lnTo>
                  <a:lnTo>
                    <a:pt x="641" y="1738"/>
                  </a:lnTo>
                  <a:lnTo>
                    <a:pt x="639" y="1731"/>
                  </a:lnTo>
                  <a:lnTo>
                    <a:pt x="639" y="1720"/>
                  </a:lnTo>
                  <a:lnTo>
                    <a:pt x="639" y="1708"/>
                  </a:lnTo>
                  <a:lnTo>
                    <a:pt x="639" y="1695"/>
                  </a:lnTo>
                  <a:lnTo>
                    <a:pt x="639" y="1683"/>
                  </a:lnTo>
                  <a:lnTo>
                    <a:pt x="639" y="1673"/>
                  </a:lnTo>
                  <a:lnTo>
                    <a:pt x="637" y="1668"/>
                  </a:lnTo>
                  <a:lnTo>
                    <a:pt x="637" y="1664"/>
                  </a:lnTo>
                  <a:lnTo>
                    <a:pt x="636" y="1662"/>
                  </a:lnTo>
                  <a:lnTo>
                    <a:pt x="634" y="1661"/>
                  </a:lnTo>
                  <a:lnTo>
                    <a:pt x="627" y="1658"/>
                  </a:lnTo>
                  <a:lnTo>
                    <a:pt x="615" y="1656"/>
                  </a:lnTo>
                  <a:lnTo>
                    <a:pt x="601" y="1655"/>
                  </a:lnTo>
                  <a:lnTo>
                    <a:pt x="584" y="1653"/>
                  </a:lnTo>
                  <a:lnTo>
                    <a:pt x="564" y="1653"/>
                  </a:lnTo>
                  <a:lnTo>
                    <a:pt x="539" y="1655"/>
                  </a:lnTo>
                  <a:lnTo>
                    <a:pt x="511" y="1656"/>
                  </a:lnTo>
                  <a:lnTo>
                    <a:pt x="480" y="1658"/>
                  </a:lnTo>
                  <a:lnTo>
                    <a:pt x="476" y="1658"/>
                  </a:lnTo>
                  <a:lnTo>
                    <a:pt x="470" y="1658"/>
                  </a:lnTo>
                  <a:lnTo>
                    <a:pt x="465" y="1656"/>
                  </a:lnTo>
                  <a:lnTo>
                    <a:pt x="460" y="1655"/>
                  </a:lnTo>
                  <a:lnTo>
                    <a:pt x="451" y="1649"/>
                  </a:lnTo>
                  <a:lnTo>
                    <a:pt x="444" y="1642"/>
                  </a:lnTo>
                  <a:lnTo>
                    <a:pt x="436" y="1633"/>
                  </a:lnTo>
                  <a:lnTo>
                    <a:pt x="432" y="1626"/>
                  </a:lnTo>
                  <a:lnTo>
                    <a:pt x="429" y="1619"/>
                  </a:lnTo>
                  <a:lnTo>
                    <a:pt x="428" y="1615"/>
                  </a:lnTo>
                  <a:lnTo>
                    <a:pt x="428" y="1611"/>
                  </a:lnTo>
                  <a:lnTo>
                    <a:pt x="432" y="1607"/>
                  </a:lnTo>
                  <a:lnTo>
                    <a:pt x="435" y="1604"/>
                  </a:lnTo>
                  <a:lnTo>
                    <a:pt x="440" y="1602"/>
                  </a:lnTo>
                  <a:lnTo>
                    <a:pt x="452" y="1601"/>
                  </a:lnTo>
                  <a:lnTo>
                    <a:pt x="464" y="1599"/>
                  </a:lnTo>
                  <a:lnTo>
                    <a:pt x="467" y="1598"/>
                  </a:lnTo>
                  <a:lnTo>
                    <a:pt x="471" y="1596"/>
                  </a:lnTo>
                  <a:lnTo>
                    <a:pt x="473" y="1594"/>
                  </a:lnTo>
                  <a:lnTo>
                    <a:pt x="475" y="1592"/>
                  </a:lnTo>
                  <a:lnTo>
                    <a:pt x="477" y="1587"/>
                  </a:lnTo>
                  <a:lnTo>
                    <a:pt x="477" y="1582"/>
                  </a:lnTo>
                  <a:lnTo>
                    <a:pt x="475" y="1577"/>
                  </a:lnTo>
                  <a:lnTo>
                    <a:pt x="471" y="1573"/>
                  </a:lnTo>
                  <a:lnTo>
                    <a:pt x="467" y="1569"/>
                  </a:lnTo>
                  <a:lnTo>
                    <a:pt x="463" y="1566"/>
                  </a:lnTo>
                  <a:lnTo>
                    <a:pt x="453" y="1561"/>
                  </a:lnTo>
                  <a:lnTo>
                    <a:pt x="444" y="1555"/>
                  </a:lnTo>
                  <a:lnTo>
                    <a:pt x="428" y="1550"/>
                  </a:lnTo>
                  <a:lnTo>
                    <a:pt x="407" y="1543"/>
                  </a:lnTo>
                  <a:lnTo>
                    <a:pt x="382" y="1537"/>
                  </a:lnTo>
                  <a:lnTo>
                    <a:pt x="363" y="1533"/>
                  </a:lnTo>
                  <a:lnTo>
                    <a:pt x="341" y="1532"/>
                  </a:lnTo>
                  <a:lnTo>
                    <a:pt x="314" y="1531"/>
                  </a:lnTo>
                  <a:lnTo>
                    <a:pt x="301" y="1530"/>
                  </a:lnTo>
                  <a:lnTo>
                    <a:pt x="288" y="1529"/>
                  </a:lnTo>
                  <a:lnTo>
                    <a:pt x="277" y="1526"/>
                  </a:lnTo>
                  <a:lnTo>
                    <a:pt x="269" y="1524"/>
                  </a:lnTo>
                  <a:lnTo>
                    <a:pt x="263" y="1520"/>
                  </a:lnTo>
                  <a:lnTo>
                    <a:pt x="259" y="1517"/>
                  </a:lnTo>
                  <a:lnTo>
                    <a:pt x="258" y="1512"/>
                  </a:lnTo>
                  <a:lnTo>
                    <a:pt x="258" y="1507"/>
                  </a:lnTo>
                  <a:lnTo>
                    <a:pt x="261" y="1494"/>
                  </a:lnTo>
                  <a:lnTo>
                    <a:pt x="263" y="1478"/>
                  </a:lnTo>
                  <a:lnTo>
                    <a:pt x="264" y="1459"/>
                  </a:lnTo>
                  <a:lnTo>
                    <a:pt x="265" y="1444"/>
                  </a:lnTo>
                  <a:lnTo>
                    <a:pt x="265" y="1437"/>
                  </a:lnTo>
                  <a:lnTo>
                    <a:pt x="264" y="1431"/>
                  </a:lnTo>
                  <a:lnTo>
                    <a:pt x="263" y="1426"/>
                  </a:lnTo>
                  <a:lnTo>
                    <a:pt x="261" y="1422"/>
                  </a:lnTo>
                  <a:lnTo>
                    <a:pt x="257" y="1417"/>
                  </a:lnTo>
                  <a:lnTo>
                    <a:pt x="253" y="1413"/>
                  </a:lnTo>
                  <a:lnTo>
                    <a:pt x="247" y="1411"/>
                  </a:lnTo>
                  <a:lnTo>
                    <a:pt x="242" y="1407"/>
                  </a:lnTo>
                  <a:lnTo>
                    <a:pt x="236" y="1406"/>
                  </a:lnTo>
                  <a:lnTo>
                    <a:pt x="228" y="1405"/>
                  </a:lnTo>
                  <a:lnTo>
                    <a:pt x="223" y="1405"/>
                  </a:lnTo>
                  <a:lnTo>
                    <a:pt x="217" y="1405"/>
                  </a:lnTo>
                  <a:lnTo>
                    <a:pt x="212" y="1405"/>
                  </a:lnTo>
                  <a:lnTo>
                    <a:pt x="207" y="1405"/>
                  </a:lnTo>
                  <a:lnTo>
                    <a:pt x="202" y="1403"/>
                  </a:lnTo>
                  <a:lnTo>
                    <a:pt x="198" y="1402"/>
                  </a:lnTo>
                  <a:lnTo>
                    <a:pt x="183" y="1400"/>
                  </a:lnTo>
                  <a:lnTo>
                    <a:pt x="152" y="1398"/>
                  </a:lnTo>
                  <a:lnTo>
                    <a:pt x="114" y="1397"/>
                  </a:lnTo>
                  <a:lnTo>
                    <a:pt x="80" y="1397"/>
                  </a:lnTo>
                  <a:lnTo>
                    <a:pt x="66" y="1397"/>
                  </a:lnTo>
                  <a:lnTo>
                    <a:pt x="51" y="1399"/>
                  </a:lnTo>
                  <a:lnTo>
                    <a:pt x="38" y="1402"/>
                  </a:lnTo>
                  <a:lnTo>
                    <a:pt x="28" y="1405"/>
                  </a:lnTo>
                  <a:lnTo>
                    <a:pt x="11" y="1410"/>
                  </a:lnTo>
                  <a:lnTo>
                    <a:pt x="4" y="1411"/>
                  </a:lnTo>
                  <a:lnTo>
                    <a:pt x="3" y="1402"/>
                  </a:lnTo>
                  <a:lnTo>
                    <a:pt x="1" y="1390"/>
                  </a:lnTo>
                  <a:lnTo>
                    <a:pt x="0" y="1377"/>
                  </a:lnTo>
                  <a:lnTo>
                    <a:pt x="0" y="1363"/>
                  </a:lnTo>
                  <a:lnTo>
                    <a:pt x="1" y="1350"/>
                  </a:lnTo>
                  <a:lnTo>
                    <a:pt x="3" y="1340"/>
                  </a:lnTo>
                  <a:lnTo>
                    <a:pt x="4" y="1335"/>
                  </a:lnTo>
                  <a:lnTo>
                    <a:pt x="5" y="1331"/>
                  </a:lnTo>
                  <a:lnTo>
                    <a:pt x="6" y="1329"/>
                  </a:lnTo>
                  <a:lnTo>
                    <a:pt x="9" y="1329"/>
                  </a:lnTo>
                  <a:lnTo>
                    <a:pt x="23" y="1323"/>
                  </a:lnTo>
                  <a:lnTo>
                    <a:pt x="41" y="1314"/>
                  </a:lnTo>
                  <a:lnTo>
                    <a:pt x="60" y="1302"/>
                  </a:lnTo>
                  <a:lnTo>
                    <a:pt x="75" y="1289"/>
                  </a:lnTo>
                  <a:lnTo>
                    <a:pt x="82" y="1280"/>
                  </a:lnTo>
                  <a:lnTo>
                    <a:pt x="91" y="1268"/>
                  </a:lnTo>
                  <a:lnTo>
                    <a:pt x="99" y="1255"/>
                  </a:lnTo>
                  <a:lnTo>
                    <a:pt x="107" y="1240"/>
                  </a:lnTo>
                  <a:lnTo>
                    <a:pt x="124" y="1209"/>
                  </a:lnTo>
                  <a:lnTo>
                    <a:pt x="140" y="1184"/>
                  </a:lnTo>
                  <a:lnTo>
                    <a:pt x="148" y="1173"/>
                  </a:lnTo>
                  <a:lnTo>
                    <a:pt x="152" y="1161"/>
                  </a:lnTo>
                  <a:lnTo>
                    <a:pt x="157" y="1150"/>
                  </a:lnTo>
                  <a:lnTo>
                    <a:pt x="161" y="1136"/>
                  </a:lnTo>
                  <a:lnTo>
                    <a:pt x="167" y="1113"/>
                  </a:lnTo>
                  <a:lnTo>
                    <a:pt x="171" y="1095"/>
                  </a:lnTo>
                  <a:lnTo>
                    <a:pt x="174" y="1087"/>
                  </a:lnTo>
                  <a:lnTo>
                    <a:pt x="175" y="1077"/>
                  </a:lnTo>
                  <a:lnTo>
                    <a:pt x="175" y="1066"/>
                  </a:lnTo>
                  <a:lnTo>
                    <a:pt x="176" y="1056"/>
                  </a:lnTo>
                  <a:lnTo>
                    <a:pt x="176" y="1044"/>
                  </a:lnTo>
                  <a:lnTo>
                    <a:pt x="177" y="1033"/>
                  </a:lnTo>
                  <a:lnTo>
                    <a:pt x="181" y="1024"/>
                  </a:lnTo>
                  <a:lnTo>
                    <a:pt x="184" y="1015"/>
                  </a:lnTo>
                  <a:lnTo>
                    <a:pt x="188" y="1008"/>
                  </a:lnTo>
                  <a:lnTo>
                    <a:pt x="192" y="1000"/>
                  </a:lnTo>
                  <a:lnTo>
                    <a:pt x="194" y="991"/>
                  </a:lnTo>
                  <a:lnTo>
                    <a:pt x="196" y="982"/>
                  </a:lnTo>
                  <a:lnTo>
                    <a:pt x="199" y="964"/>
                  </a:lnTo>
                  <a:lnTo>
                    <a:pt x="202" y="951"/>
                  </a:lnTo>
                  <a:lnTo>
                    <a:pt x="206" y="946"/>
                  </a:lnTo>
                  <a:lnTo>
                    <a:pt x="213" y="940"/>
                  </a:lnTo>
                  <a:lnTo>
                    <a:pt x="223" y="936"/>
                  </a:lnTo>
                  <a:lnTo>
                    <a:pt x="233" y="930"/>
                  </a:lnTo>
                  <a:lnTo>
                    <a:pt x="243" y="924"/>
                  </a:lnTo>
                  <a:lnTo>
                    <a:pt x="252" y="918"/>
                  </a:lnTo>
                  <a:lnTo>
                    <a:pt x="256" y="915"/>
                  </a:lnTo>
                  <a:lnTo>
                    <a:pt x="258" y="912"/>
                  </a:lnTo>
                  <a:lnTo>
                    <a:pt x="261" y="908"/>
                  </a:lnTo>
                  <a:lnTo>
                    <a:pt x="262" y="906"/>
                  </a:lnTo>
                  <a:lnTo>
                    <a:pt x="264" y="888"/>
                  </a:lnTo>
                  <a:lnTo>
                    <a:pt x="268" y="867"/>
                  </a:lnTo>
                  <a:lnTo>
                    <a:pt x="270" y="844"/>
                  </a:lnTo>
                  <a:lnTo>
                    <a:pt x="272" y="829"/>
                  </a:lnTo>
                  <a:lnTo>
                    <a:pt x="272" y="816"/>
                  </a:lnTo>
                  <a:lnTo>
                    <a:pt x="272" y="800"/>
                  </a:lnTo>
                  <a:lnTo>
                    <a:pt x="274" y="793"/>
                  </a:lnTo>
                  <a:lnTo>
                    <a:pt x="276" y="788"/>
                  </a:lnTo>
                  <a:lnTo>
                    <a:pt x="277" y="786"/>
                  </a:lnTo>
                  <a:lnTo>
                    <a:pt x="281" y="785"/>
                  </a:lnTo>
                  <a:lnTo>
                    <a:pt x="283" y="785"/>
                  </a:lnTo>
                  <a:lnTo>
                    <a:pt x="287" y="785"/>
                  </a:lnTo>
                  <a:lnTo>
                    <a:pt x="303" y="785"/>
                  </a:lnTo>
                  <a:lnTo>
                    <a:pt x="319" y="785"/>
                  </a:lnTo>
                  <a:lnTo>
                    <a:pt x="335" y="785"/>
                  </a:lnTo>
                  <a:lnTo>
                    <a:pt x="354" y="785"/>
                  </a:lnTo>
                  <a:lnTo>
                    <a:pt x="373" y="786"/>
                  </a:lnTo>
                  <a:lnTo>
                    <a:pt x="390" y="786"/>
                  </a:lnTo>
                  <a:lnTo>
                    <a:pt x="408" y="787"/>
                  </a:lnTo>
                  <a:lnTo>
                    <a:pt x="425" y="786"/>
                  </a:lnTo>
                  <a:lnTo>
                    <a:pt x="442" y="785"/>
                  </a:lnTo>
                  <a:lnTo>
                    <a:pt x="461" y="786"/>
                  </a:lnTo>
                  <a:lnTo>
                    <a:pt x="482" y="789"/>
                  </a:lnTo>
                  <a:lnTo>
                    <a:pt x="501" y="793"/>
                  </a:lnTo>
                  <a:lnTo>
                    <a:pt x="517" y="799"/>
                  </a:lnTo>
                  <a:lnTo>
                    <a:pt x="533" y="802"/>
                  </a:lnTo>
                  <a:lnTo>
                    <a:pt x="540" y="802"/>
                  </a:lnTo>
                  <a:lnTo>
                    <a:pt x="547" y="801"/>
                  </a:lnTo>
                  <a:lnTo>
                    <a:pt x="553" y="799"/>
                  </a:lnTo>
                  <a:lnTo>
                    <a:pt x="559" y="793"/>
                  </a:lnTo>
                  <a:lnTo>
                    <a:pt x="561" y="789"/>
                  </a:lnTo>
                  <a:lnTo>
                    <a:pt x="564" y="785"/>
                  </a:lnTo>
                  <a:lnTo>
                    <a:pt x="566" y="780"/>
                  </a:lnTo>
                  <a:lnTo>
                    <a:pt x="567" y="774"/>
                  </a:lnTo>
                  <a:lnTo>
                    <a:pt x="570" y="762"/>
                  </a:lnTo>
                  <a:lnTo>
                    <a:pt x="571" y="749"/>
                  </a:lnTo>
                  <a:lnTo>
                    <a:pt x="573" y="736"/>
                  </a:lnTo>
                  <a:lnTo>
                    <a:pt x="576" y="723"/>
                  </a:lnTo>
                  <a:lnTo>
                    <a:pt x="578" y="717"/>
                  </a:lnTo>
                  <a:lnTo>
                    <a:pt x="580" y="711"/>
                  </a:lnTo>
                  <a:lnTo>
                    <a:pt x="583" y="705"/>
                  </a:lnTo>
                  <a:lnTo>
                    <a:pt x="586" y="700"/>
                  </a:lnTo>
                  <a:lnTo>
                    <a:pt x="599" y="687"/>
                  </a:lnTo>
                  <a:lnTo>
                    <a:pt x="609" y="678"/>
                  </a:lnTo>
                  <a:lnTo>
                    <a:pt x="620" y="671"/>
                  </a:lnTo>
                  <a:lnTo>
                    <a:pt x="633" y="661"/>
                  </a:lnTo>
                  <a:lnTo>
                    <a:pt x="645" y="650"/>
                  </a:lnTo>
                  <a:lnTo>
                    <a:pt x="654" y="641"/>
                  </a:lnTo>
                  <a:lnTo>
                    <a:pt x="656" y="637"/>
                  </a:lnTo>
                  <a:lnTo>
                    <a:pt x="659" y="632"/>
                  </a:lnTo>
                  <a:lnTo>
                    <a:pt x="661" y="629"/>
                  </a:lnTo>
                  <a:lnTo>
                    <a:pt x="662" y="624"/>
                  </a:lnTo>
                  <a:lnTo>
                    <a:pt x="665" y="619"/>
                  </a:lnTo>
                  <a:lnTo>
                    <a:pt x="668" y="613"/>
                  </a:lnTo>
                  <a:lnTo>
                    <a:pt x="673" y="608"/>
                  </a:lnTo>
                  <a:lnTo>
                    <a:pt x="680" y="600"/>
                  </a:lnTo>
                  <a:lnTo>
                    <a:pt x="694" y="589"/>
                  </a:lnTo>
                  <a:lnTo>
                    <a:pt x="710" y="577"/>
                  </a:lnTo>
                  <a:lnTo>
                    <a:pt x="729" y="561"/>
                  </a:lnTo>
                  <a:lnTo>
                    <a:pt x="754" y="542"/>
                  </a:lnTo>
                  <a:lnTo>
                    <a:pt x="780" y="522"/>
                  </a:lnTo>
                  <a:lnTo>
                    <a:pt x="804" y="504"/>
                  </a:lnTo>
                  <a:lnTo>
                    <a:pt x="826" y="489"/>
                  </a:lnTo>
                  <a:lnTo>
                    <a:pt x="850" y="472"/>
                  </a:lnTo>
                  <a:lnTo>
                    <a:pt x="873" y="458"/>
                  </a:lnTo>
                  <a:lnTo>
                    <a:pt x="889" y="448"/>
                  </a:lnTo>
                  <a:lnTo>
                    <a:pt x="893" y="447"/>
                  </a:lnTo>
                  <a:lnTo>
                    <a:pt x="897" y="447"/>
                  </a:lnTo>
                  <a:lnTo>
                    <a:pt x="901" y="448"/>
                  </a:lnTo>
                  <a:lnTo>
                    <a:pt x="907" y="451"/>
                  </a:lnTo>
                  <a:lnTo>
                    <a:pt x="920" y="458"/>
                  </a:lnTo>
                  <a:lnTo>
                    <a:pt x="936" y="465"/>
                  </a:lnTo>
                  <a:lnTo>
                    <a:pt x="951" y="472"/>
                  </a:lnTo>
                  <a:lnTo>
                    <a:pt x="968" y="478"/>
                  </a:lnTo>
                  <a:lnTo>
                    <a:pt x="976" y="480"/>
                  </a:lnTo>
                  <a:lnTo>
                    <a:pt x="983" y="480"/>
                  </a:lnTo>
                  <a:lnTo>
                    <a:pt x="990" y="480"/>
                  </a:lnTo>
                  <a:lnTo>
                    <a:pt x="998" y="478"/>
                  </a:lnTo>
                  <a:lnTo>
                    <a:pt x="1005" y="476"/>
                  </a:lnTo>
                  <a:lnTo>
                    <a:pt x="1011" y="471"/>
                  </a:lnTo>
                  <a:lnTo>
                    <a:pt x="1018" y="464"/>
                  </a:lnTo>
                  <a:lnTo>
                    <a:pt x="1024" y="457"/>
                  </a:lnTo>
                  <a:lnTo>
                    <a:pt x="1036" y="441"/>
                  </a:lnTo>
                  <a:lnTo>
                    <a:pt x="1047" y="423"/>
                  </a:lnTo>
                  <a:lnTo>
                    <a:pt x="1059" y="405"/>
                  </a:lnTo>
                  <a:lnTo>
                    <a:pt x="1070" y="390"/>
                  </a:lnTo>
                  <a:lnTo>
                    <a:pt x="1075" y="384"/>
                  </a:lnTo>
                  <a:lnTo>
                    <a:pt x="1081" y="379"/>
                  </a:lnTo>
                  <a:lnTo>
                    <a:pt x="1086" y="376"/>
                  </a:lnTo>
                  <a:lnTo>
                    <a:pt x="1090" y="373"/>
                  </a:lnTo>
                  <a:lnTo>
                    <a:pt x="1109" y="370"/>
                  </a:lnTo>
                  <a:lnTo>
                    <a:pt x="1128" y="367"/>
                  </a:lnTo>
                  <a:lnTo>
                    <a:pt x="1149" y="365"/>
                  </a:lnTo>
                  <a:lnTo>
                    <a:pt x="1169" y="363"/>
                  </a:lnTo>
                  <a:lnTo>
                    <a:pt x="1184" y="360"/>
                  </a:lnTo>
                  <a:lnTo>
                    <a:pt x="1195" y="360"/>
                  </a:lnTo>
                  <a:lnTo>
                    <a:pt x="1206" y="360"/>
                  </a:lnTo>
                  <a:lnTo>
                    <a:pt x="1217" y="363"/>
                  </a:lnTo>
                  <a:lnTo>
                    <a:pt x="1235" y="370"/>
                  </a:lnTo>
                  <a:lnTo>
                    <a:pt x="1246" y="375"/>
                  </a:lnTo>
                  <a:lnTo>
                    <a:pt x="1258" y="376"/>
                  </a:lnTo>
                  <a:lnTo>
                    <a:pt x="1279" y="376"/>
                  </a:lnTo>
                  <a:lnTo>
                    <a:pt x="1302" y="373"/>
                  </a:lnTo>
                  <a:lnTo>
                    <a:pt x="1323" y="370"/>
                  </a:lnTo>
                  <a:lnTo>
                    <a:pt x="1333" y="367"/>
                  </a:lnTo>
                  <a:lnTo>
                    <a:pt x="1341" y="365"/>
                  </a:lnTo>
                  <a:lnTo>
                    <a:pt x="1351" y="361"/>
                  </a:lnTo>
                  <a:lnTo>
                    <a:pt x="1359" y="357"/>
                  </a:lnTo>
                  <a:lnTo>
                    <a:pt x="1366" y="352"/>
                  </a:lnTo>
                  <a:lnTo>
                    <a:pt x="1373" y="346"/>
                  </a:lnTo>
                  <a:lnTo>
                    <a:pt x="1378" y="340"/>
                  </a:lnTo>
                  <a:lnTo>
                    <a:pt x="1380" y="334"/>
                  </a:lnTo>
                  <a:lnTo>
                    <a:pt x="1384" y="310"/>
                  </a:lnTo>
                  <a:lnTo>
                    <a:pt x="1389" y="276"/>
                  </a:lnTo>
                  <a:lnTo>
                    <a:pt x="1393" y="239"/>
                  </a:lnTo>
                  <a:lnTo>
                    <a:pt x="1397" y="211"/>
                  </a:lnTo>
                  <a:lnTo>
                    <a:pt x="1399" y="183"/>
                  </a:lnTo>
                  <a:lnTo>
                    <a:pt x="1403" y="149"/>
                  </a:lnTo>
                  <a:lnTo>
                    <a:pt x="1406" y="118"/>
                  </a:lnTo>
                  <a:lnTo>
                    <a:pt x="1409" y="95"/>
                  </a:lnTo>
                  <a:lnTo>
                    <a:pt x="1409" y="87"/>
                  </a:lnTo>
                  <a:lnTo>
                    <a:pt x="1409" y="77"/>
                  </a:lnTo>
                  <a:lnTo>
                    <a:pt x="1410" y="68"/>
                  </a:lnTo>
                  <a:lnTo>
                    <a:pt x="1414" y="61"/>
                  </a:lnTo>
                  <a:lnTo>
                    <a:pt x="1417" y="56"/>
                  </a:lnTo>
                  <a:lnTo>
                    <a:pt x="1423" y="54"/>
                  </a:lnTo>
                  <a:lnTo>
                    <a:pt x="1430" y="51"/>
                  </a:lnTo>
                  <a:lnTo>
                    <a:pt x="1437" y="49"/>
                  </a:lnTo>
                  <a:lnTo>
                    <a:pt x="1453" y="42"/>
                  </a:lnTo>
                  <a:lnTo>
                    <a:pt x="1470" y="35"/>
                  </a:lnTo>
                  <a:lnTo>
                    <a:pt x="1486" y="30"/>
                  </a:lnTo>
                  <a:lnTo>
                    <a:pt x="1499" y="25"/>
                  </a:lnTo>
                  <a:lnTo>
                    <a:pt x="1522" y="20"/>
                  </a:lnTo>
                  <a:lnTo>
                    <a:pt x="1540" y="17"/>
                  </a:lnTo>
                  <a:lnTo>
                    <a:pt x="1557" y="16"/>
                  </a:lnTo>
                  <a:lnTo>
                    <a:pt x="1584" y="14"/>
                  </a:lnTo>
                  <a:lnTo>
                    <a:pt x="1603" y="14"/>
                  </a:lnTo>
                  <a:lnTo>
                    <a:pt x="1628" y="16"/>
                  </a:lnTo>
                  <a:lnTo>
                    <a:pt x="1655" y="17"/>
                  </a:lnTo>
                  <a:lnTo>
                    <a:pt x="1685" y="18"/>
                  </a:lnTo>
                  <a:lnTo>
                    <a:pt x="1702" y="18"/>
                  </a:lnTo>
                  <a:lnTo>
                    <a:pt x="1718" y="16"/>
                  </a:lnTo>
                  <a:lnTo>
                    <a:pt x="1726" y="14"/>
                  </a:lnTo>
                  <a:lnTo>
                    <a:pt x="1733" y="12"/>
                  </a:lnTo>
                  <a:lnTo>
                    <a:pt x="1741" y="10"/>
                  </a:lnTo>
                  <a:lnTo>
                    <a:pt x="1746" y="6"/>
                  </a:lnTo>
                  <a:lnTo>
                    <a:pt x="1751" y="4"/>
                  </a:lnTo>
                  <a:lnTo>
                    <a:pt x="1756" y="1"/>
                  </a:lnTo>
                  <a:lnTo>
                    <a:pt x="1760" y="0"/>
                  </a:lnTo>
                  <a:lnTo>
                    <a:pt x="1763" y="0"/>
                  </a:lnTo>
                  <a:lnTo>
                    <a:pt x="1766" y="1"/>
                  </a:lnTo>
                  <a:lnTo>
                    <a:pt x="1767" y="3"/>
                  </a:lnTo>
                  <a:lnTo>
                    <a:pt x="1769" y="5"/>
                  </a:lnTo>
                  <a:lnTo>
                    <a:pt x="1770" y="8"/>
                  </a:lnTo>
                  <a:lnTo>
                    <a:pt x="1774" y="25"/>
                  </a:lnTo>
                  <a:lnTo>
                    <a:pt x="1777" y="47"/>
                  </a:lnTo>
                  <a:lnTo>
                    <a:pt x="1783" y="70"/>
                  </a:lnTo>
                  <a:lnTo>
                    <a:pt x="1794" y="111"/>
                  </a:lnTo>
                  <a:lnTo>
                    <a:pt x="1805" y="153"/>
                  </a:lnTo>
                  <a:lnTo>
                    <a:pt x="1812" y="181"/>
                  </a:lnTo>
                  <a:lnTo>
                    <a:pt x="1821" y="212"/>
                  </a:lnTo>
                  <a:lnTo>
                    <a:pt x="1836" y="259"/>
                  </a:lnTo>
                  <a:lnTo>
                    <a:pt x="1850" y="306"/>
                  </a:lnTo>
                  <a:lnTo>
                    <a:pt x="1859" y="335"/>
                  </a:lnTo>
                  <a:lnTo>
                    <a:pt x="1868" y="359"/>
                  </a:lnTo>
                  <a:lnTo>
                    <a:pt x="1880" y="394"/>
                  </a:lnTo>
                  <a:lnTo>
                    <a:pt x="1890" y="428"/>
                  </a:lnTo>
                  <a:lnTo>
                    <a:pt x="1897" y="452"/>
                  </a:lnTo>
                  <a:lnTo>
                    <a:pt x="1905" y="471"/>
                  </a:lnTo>
                  <a:lnTo>
                    <a:pt x="1914" y="496"/>
                  </a:lnTo>
                  <a:lnTo>
                    <a:pt x="1918" y="509"/>
                  </a:lnTo>
                  <a:lnTo>
                    <a:pt x="1921" y="520"/>
                  </a:lnTo>
                  <a:lnTo>
                    <a:pt x="1924" y="530"/>
                  </a:lnTo>
                  <a:lnTo>
                    <a:pt x="1925" y="537"/>
                  </a:lnTo>
                  <a:lnTo>
                    <a:pt x="1924" y="543"/>
                  </a:lnTo>
                  <a:lnTo>
                    <a:pt x="1922" y="547"/>
                  </a:lnTo>
                  <a:lnTo>
                    <a:pt x="1920" y="550"/>
                  </a:lnTo>
                  <a:lnTo>
                    <a:pt x="1916" y="553"/>
                  </a:lnTo>
                  <a:lnTo>
                    <a:pt x="1909" y="558"/>
                  </a:lnTo>
                  <a:lnTo>
                    <a:pt x="1900" y="564"/>
                  </a:lnTo>
                  <a:lnTo>
                    <a:pt x="1889" y="572"/>
                  </a:lnTo>
                  <a:lnTo>
                    <a:pt x="1878" y="583"/>
                  </a:lnTo>
                  <a:lnTo>
                    <a:pt x="1865" y="593"/>
                  </a:lnTo>
                  <a:lnTo>
                    <a:pt x="1852" y="606"/>
                  </a:lnTo>
                  <a:lnTo>
                    <a:pt x="1842" y="617"/>
                  </a:lnTo>
                  <a:lnTo>
                    <a:pt x="1836" y="624"/>
                  </a:lnTo>
                  <a:lnTo>
                    <a:pt x="1834" y="627"/>
                  </a:lnTo>
                  <a:lnTo>
                    <a:pt x="1836" y="629"/>
                  </a:lnTo>
                  <a:lnTo>
                    <a:pt x="1837" y="632"/>
                  </a:lnTo>
                  <a:lnTo>
                    <a:pt x="1839" y="635"/>
                  </a:lnTo>
                  <a:lnTo>
                    <a:pt x="1846" y="643"/>
                  </a:lnTo>
                  <a:lnTo>
                    <a:pt x="1855" y="653"/>
                  </a:lnTo>
                  <a:lnTo>
                    <a:pt x="1864" y="666"/>
                  </a:lnTo>
                  <a:lnTo>
                    <a:pt x="1872" y="680"/>
                  </a:lnTo>
                  <a:lnTo>
                    <a:pt x="1883" y="699"/>
                  </a:lnTo>
                  <a:lnTo>
                    <a:pt x="1896" y="723"/>
                  </a:lnTo>
                  <a:lnTo>
                    <a:pt x="1909" y="748"/>
                  </a:lnTo>
                  <a:lnTo>
                    <a:pt x="1919" y="766"/>
                  </a:lnTo>
                  <a:lnTo>
                    <a:pt x="1925" y="779"/>
                  </a:lnTo>
                  <a:lnTo>
                    <a:pt x="1932" y="789"/>
                  </a:lnTo>
                  <a:lnTo>
                    <a:pt x="1934" y="794"/>
                  </a:lnTo>
                  <a:lnTo>
                    <a:pt x="1938" y="797"/>
                  </a:lnTo>
                  <a:lnTo>
                    <a:pt x="1941" y="799"/>
                  </a:lnTo>
                  <a:lnTo>
                    <a:pt x="1945" y="798"/>
                  </a:lnTo>
                  <a:lnTo>
                    <a:pt x="1947" y="798"/>
                  </a:lnTo>
                  <a:lnTo>
                    <a:pt x="1951" y="797"/>
                  </a:lnTo>
                  <a:lnTo>
                    <a:pt x="1953" y="797"/>
                  </a:lnTo>
                  <a:lnTo>
                    <a:pt x="1956" y="798"/>
                  </a:lnTo>
                  <a:lnTo>
                    <a:pt x="1960" y="801"/>
                  </a:lnTo>
                  <a:lnTo>
                    <a:pt x="1966" y="808"/>
                  </a:lnTo>
                  <a:lnTo>
                    <a:pt x="1975" y="818"/>
                  </a:lnTo>
                  <a:lnTo>
                    <a:pt x="1987" y="831"/>
                  </a:lnTo>
                  <a:lnTo>
                    <a:pt x="1998" y="844"/>
                  </a:lnTo>
                  <a:lnTo>
                    <a:pt x="2009" y="855"/>
                  </a:lnTo>
                  <a:lnTo>
                    <a:pt x="2021" y="864"/>
                  </a:lnTo>
                  <a:lnTo>
                    <a:pt x="2033" y="875"/>
                  </a:lnTo>
                  <a:lnTo>
                    <a:pt x="2038" y="881"/>
                  </a:lnTo>
                  <a:lnTo>
                    <a:pt x="2042" y="887"/>
                  </a:lnTo>
                  <a:lnTo>
                    <a:pt x="2047" y="894"/>
                  </a:lnTo>
                  <a:lnTo>
                    <a:pt x="2050" y="901"/>
                  </a:lnTo>
                  <a:lnTo>
                    <a:pt x="2051" y="909"/>
                  </a:lnTo>
                  <a:lnTo>
                    <a:pt x="2050" y="919"/>
                  </a:lnTo>
                  <a:lnTo>
                    <a:pt x="2048" y="930"/>
                  </a:lnTo>
                  <a:lnTo>
                    <a:pt x="2047" y="939"/>
                  </a:lnTo>
                  <a:lnTo>
                    <a:pt x="2042" y="959"/>
                  </a:lnTo>
                  <a:lnTo>
                    <a:pt x="2039" y="976"/>
                  </a:lnTo>
                  <a:lnTo>
                    <a:pt x="2039" y="989"/>
                  </a:lnTo>
                  <a:lnTo>
                    <a:pt x="2040" y="1003"/>
                  </a:lnTo>
                  <a:lnTo>
                    <a:pt x="2040" y="1010"/>
                  </a:lnTo>
                  <a:lnTo>
                    <a:pt x="2041" y="1016"/>
                  </a:lnTo>
                  <a:lnTo>
                    <a:pt x="2040" y="1021"/>
                  </a:lnTo>
                  <a:lnTo>
                    <a:pt x="2039" y="1026"/>
                  </a:lnTo>
                  <a:lnTo>
                    <a:pt x="2037" y="1034"/>
                  </a:lnTo>
                  <a:lnTo>
                    <a:pt x="2035" y="1041"/>
                  </a:lnTo>
                  <a:lnTo>
                    <a:pt x="2037" y="1044"/>
                  </a:lnTo>
                  <a:lnTo>
                    <a:pt x="2039" y="1045"/>
                  </a:lnTo>
                  <a:lnTo>
                    <a:pt x="2042" y="1045"/>
                  </a:lnTo>
                  <a:lnTo>
                    <a:pt x="2047" y="1044"/>
                  </a:lnTo>
                  <a:lnTo>
                    <a:pt x="2059" y="1040"/>
                  </a:lnTo>
                  <a:lnTo>
                    <a:pt x="2071" y="1037"/>
                  </a:lnTo>
                  <a:lnTo>
                    <a:pt x="2082" y="1033"/>
                  </a:lnTo>
                  <a:lnTo>
                    <a:pt x="2091" y="1027"/>
                  </a:lnTo>
                  <a:lnTo>
                    <a:pt x="2104" y="1021"/>
                  </a:lnTo>
                  <a:lnTo>
                    <a:pt x="2115" y="1015"/>
                  </a:lnTo>
                  <a:lnTo>
                    <a:pt x="2117" y="1014"/>
                  </a:lnTo>
                  <a:lnTo>
                    <a:pt x="2117" y="1013"/>
                  </a:lnTo>
                  <a:lnTo>
                    <a:pt x="2117" y="1010"/>
                  </a:lnTo>
                  <a:lnTo>
                    <a:pt x="2117" y="1007"/>
                  </a:lnTo>
                  <a:lnTo>
                    <a:pt x="2115" y="1001"/>
                  </a:lnTo>
                  <a:lnTo>
                    <a:pt x="2111" y="994"/>
                  </a:lnTo>
                  <a:lnTo>
                    <a:pt x="2108" y="987"/>
                  </a:lnTo>
                  <a:lnTo>
                    <a:pt x="2104" y="981"/>
                  </a:lnTo>
                  <a:lnTo>
                    <a:pt x="2102" y="975"/>
                  </a:lnTo>
                  <a:lnTo>
                    <a:pt x="2102" y="972"/>
                  </a:lnTo>
                  <a:lnTo>
                    <a:pt x="2105" y="969"/>
                  </a:lnTo>
                  <a:lnTo>
                    <a:pt x="2109" y="966"/>
                  </a:lnTo>
                  <a:lnTo>
                    <a:pt x="2114" y="964"/>
                  </a:lnTo>
                  <a:lnTo>
                    <a:pt x="2119" y="963"/>
                  </a:lnTo>
                  <a:lnTo>
                    <a:pt x="2128" y="962"/>
                  </a:lnTo>
                  <a:lnTo>
                    <a:pt x="2134" y="962"/>
                  </a:lnTo>
                  <a:lnTo>
                    <a:pt x="2138" y="965"/>
                  </a:lnTo>
                  <a:lnTo>
                    <a:pt x="2141" y="972"/>
                  </a:lnTo>
                  <a:lnTo>
                    <a:pt x="2146" y="982"/>
                  </a:lnTo>
                  <a:lnTo>
                    <a:pt x="2151" y="993"/>
                  </a:lnTo>
                  <a:lnTo>
                    <a:pt x="2155" y="1003"/>
                  </a:lnTo>
                  <a:lnTo>
                    <a:pt x="2159" y="1012"/>
                  </a:lnTo>
                  <a:lnTo>
                    <a:pt x="2161" y="1014"/>
                  </a:lnTo>
                  <a:lnTo>
                    <a:pt x="2164" y="1016"/>
                  </a:lnTo>
                  <a:lnTo>
                    <a:pt x="2165" y="1016"/>
                  </a:lnTo>
                  <a:lnTo>
                    <a:pt x="2167" y="1015"/>
                  </a:lnTo>
                  <a:lnTo>
                    <a:pt x="2174" y="1007"/>
                  </a:lnTo>
                  <a:lnTo>
                    <a:pt x="2182" y="1000"/>
                  </a:lnTo>
                  <a:lnTo>
                    <a:pt x="2189" y="994"/>
                  </a:lnTo>
                  <a:lnTo>
                    <a:pt x="2197" y="989"/>
                  </a:lnTo>
                  <a:lnTo>
                    <a:pt x="2211" y="981"/>
                  </a:lnTo>
                  <a:lnTo>
                    <a:pt x="2227" y="975"/>
                  </a:lnTo>
                  <a:lnTo>
                    <a:pt x="2243" y="969"/>
                  </a:lnTo>
                  <a:lnTo>
                    <a:pt x="2261" y="962"/>
                  </a:lnTo>
                  <a:lnTo>
                    <a:pt x="2279" y="956"/>
                  </a:lnTo>
                  <a:lnTo>
                    <a:pt x="2296" y="949"/>
                  </a:lnTo>
                  <a:lnTo>
                    <a:pt x="2304" y="946"/>
                  </a:lnTo>
                  <a:lnTo>
                    <a:pt x="2311" y="945"/>
                  </a:lnTo>
                  <a:lnTo>
                    <a:pt x="2317" y="945"/>
                  </a:lnTo>
                  <a:lnTo>
                    <a:pt x="2323" y="945"/>
                  </a:lnTo>
                  <a:lnTo>
                    <a:pt x="2334" y="949"/>
                  </a:lnTo>
                  <a:lnTo>
                    <a:pt x="2346" y="953"/>
                  </a:lnTo>
                  <a:lnTo>
                    <a:pt x="2362" y="958"/>
                  </a:lnTo>
                  <a:lnTo>
                    <a:pt x="2381" y="963"/>
                  </a:lnTo>
                  <a:lnTo>
                    <a:pt x="2391" y="964"/>
                  </a:lnTo>
                  <a:lnTo>
                    <a:pt x="2400" y="965"/>
                  </a:lnTo>
                  <a:lnTo>
                    <a:pt x="2410" y="965"/>
                  </a:lnTo>
                  <a:lnTo>
                    <a:pt x="2418" y="965"/>
                  </a:lnTo>
                  <a:lnTo>
                    <a:pt x="2425" y="963"/>
                  </a:lnTo>
                  <a:lnTo>
                    <a:pt x="2431" y="961"/>
                  </a:lnTo>
                  <a:lnTo>
                    <a:pt x="2436" y="958"/>
                  </a:lnTo>
                  <a:lnTo>
                    <a:pt x="2441" y="955"/>
                  </a:lnTo>
                  <a:lnTo>
                    <a:pt x="2447" y="946"/>
                  </a:lnTo>
                  <a:lnTo>
                    <a:pt x="2453" y="936"/>
                  </a:lnTo>
                  <a:lnTo>
                    <a:pt x="2455" y="931"/>
                  </a:lnTo>
                  <a:lnTo>
                    <a:pt x="2460" y="928"/>
                  </a:lnTo>
                  <a:lnTo>
                    <a:pt x="2463" y="927"/>
                  </a:lnTo>
                  <a:lnTo>
                    <a:pt x="2468" y="927"/>
                  </a:lnTo>
                  <a:lnTo>
                    <a:pt x="2479" y="931"/>
                  </a:lnTo>
                  <a:lnTo>
                    <a:pt x="2488" y="934"/>
                  </a:lnTo>
                  <a:lnTo>
                    <a:pt x="2503" y="938"/>
                  </a:lnTo>
                  <a:lnTo>
                    <a:pt x="2523" y="943"/>
                  </a:lnTo>
                  <a:lnTo>
                    <a:pt x="2545" y="949"/>
                  </a:lnTo>
                  <a:lnTo>
                    <a:pt x="2564" y="953"/>
                  </a:lnTo>
                  <a:lnTo>
                    <a:pt x="2582" y="958"/>
                  </a:lnTo>
                  <a:lnTo>
                    <a:pt x="2600" y="964"/>
                  </a:lnTo>
                  <a:lnTo>
                    <a:pt x="2607" y="968"/>
                  </a:lnTo>
                  <a:lnTo>
                    <a:pt x="2613" y="971"/>
                  </a:lnTo>
                  <a:lnTo>
                    <a:pt x="2619" y="976"/>
                  </a:lnTo>
                  <a:lnTo>
                    <a:pt x="2623" y="980"/>
                  </a:lnTo>
                  <a:lnTo>
                    <a:pt x="2630" y="995"/>
                  </a:lnTo>
                  <a:lnTo>
                    <a:pt x="2638" y="1019"/>
                  </a:lnTo>
                  <a:lnTo>
                    <a:pt x="2642" y="1032"/>
                  </a:lnTo>
                  <a:lnTo>
                    <a:pt x="2644" y="1044"/>
                  </a:lnTo>
                  <a:lnTo>
                    <a:pt x="2645" y="1056"/>
                  </a:lnTo>
                  <a:lnTo>
                    <a:pt x="2645" y="1065"/>
                  </a:lnTo>
                  <a:lnTo>
                    <a:pt x="2644" y="1073"/>
                  </a:lnTo>
                  <a:lnTo>
                    <a:pt x="2642" y="1082"/>
                  </a:lnTo>
                  <a:lnTo>
                    <a:pt x="2638" y="1091"/>
                  </a:lnTo>
                  <a:lnTo>
                    <a:pt x="2633" y="1101"/>
                  </a:lnTo>
                  <a:lnTo>
                    <a:pt x="2629" y="1110"/>
                  </a:lnTo>
                  <a:lnTo>
                    <a:pt x="2621" y="1119"/>
                  </a:lnTo>
                  <a:lnTo>
                    <a:pt x="2614" y="1127"/>
                  </a:lnTo>
                  <a:lnTo>
                    <a:pt x="2606" y="1134"/>
                  </a:lnTo>
                  <a:lnTo>
                    <a:pt x="2602" y="1138"/>
                  </a:lnTo>
                  <a:lnTo>
                    <a:pt x="2599" y="1142"/>
                  </a:lnTo>
                  <a:lnTo>
                    <a:pt x="2595" y="1146"/>
                  </a:lnTo>
                  <a:lnTo>
                    <a:pt x="2594" y="1151"/>
                  </a:lnTo>
                  <a:lnTo>
                    <a:pt x="2590" y="1159"/>
                  </a:lnTo>
                  <a:lnTo>
                    <a:pt x="2589" y="1167"/>
                  </a:lnTo>
                  <a:lnTo>
                    <a:pt x="2589" y="1176"/>
                  </a:lnTo>
                  <a:lnTo>
                    <a:pt x="2588" y="1184"/>
                  </a:lnTo>
                  <a:lnTo>
                    <a:pt x="2588" y="1192"/>
                  </a:lnTo>
                  <a:lnTo>
                    <a:pt x="2586" y="1199"/>
                  </a:lnTo>
                  <a:lnTo>
                    <a:pt x="2580" y="1211"/>
                  </a:lnTo>
                  <a:lnTo>
                    <a:pt x="2576" y="1224"/>
                  </a:lnTo>
                  <a:lnTo>
                    <a:pt x="2573" y="1237"/>
                  </a:lnTo>
                  <a:lnTo>
                    <a:pt x="2568" y="1248"/>
                  </a:lnTo>
                  <a:lnTo>
                    <a:pt x="2557" y="1264"/>
                  </a:lnTo>
                  <a:lnTo>
                    <a:pt x="2542" y="1285"/>
                  </a:lnTo>
                  <a:lnTo>
                    <a:pt x="2533" y="1297"/>
                  </a:lnTo>
                  <a:lnTo>
                    <a:pt x="2526" y="1306"/>
                  </a:lnTo>
                  <a:lnTo>
                    <a:pt x="2518" y="1314"/>
                  </a:lnTo>
                  <a:lnTo>
                    <a:pt x="2512" y="1319"/>
                  </a:lnTo>
                  <a:lnTo>
                    <a:pt x="2499" y="1327"/>
                  </a:lnTo>
                  <a:lnTo>
                    <a:pt x="2479" y="1336"/>
                  </a:lnTo>
                  <a:lnTo>
                    <a:pt x="2457" y="1344"/>
                  </a:lnTo>
                  <a:lnTo>
                    <a:pt x="2438" y="1354"/>
                  </a:lnTo>
                  <a:lnTo>
                    <a:pt x="2422" y="1361"/>
                  </a:lnTo>
                  <a:lnTo>
                    <a:pt x="2406" y="1365"/>
                  </a:lnTo>
                  <a:lnTo>
                    <a:pt x="2393" y="1369"/>
                  </a:lnTo>
                  <a:lnTo>
                    <a:pt x="2380" y="1374"/>
                  </a:lnTo>
                  <a:lnTo>
                    <a:pt x="2369" y="1379"/>
                  </a:lnTo>
                  <a:lnTo>
                    <a:pt x="2365" y="1382"/>
                  </a:lnTo>
                  <a:lnTo>
                    <a:pt x="2363" y="1384"/>
                  </a:lnTo>
                  <a:lnTo>
                    <a:pt x="2363" y="1385"/>
                  </a:lnTo>
                  <a:lnTo>
                    <a:pt x="2365" y="1386"/>
                  </a:lnTo>
                  <a:lnTo>
                    <a:pt x="2367" y="1387"/>
                  </a:lnTo>
                  <a:lnTo>
                    <a:pt x="2382" y="1386"/>
                  </a:lnTo>
                  <a:lnTo>
                    <a:pt x="2403" y="1384"/>
                  </a:lnTo>
                  <a:lnTo>
                    <a:pt x="2412" y="1381"/>
                  </a:lnTo>
                  <a:lnTo>
                    <a:pt x="2421" y="1380"/>
                  </a:lnTo>
                  <a:lnTo>
                    <a:pt x="2431" y="1379"/>
                  </a:lnTo>
                  <a:lnTo>
                    <a:pt x="2443" y="1380"/>
                  </a:lnTo>
                  <a:lnTo>
                    <a:pt x="2450" y="1382"/>
                  </a:lnTo>
                  <a:lnTo>
                    <a:pt x="2457" y="1388"/>
                  </a:lnTo>
                  <a:lnTo>
                    <a:pt x="2464" y="1397"/>
                  </a:lnTo>
                  <a:lnTo>
                    <a:pt x="2473" y="1406"/>
                  </a:lnTo>
                  <a:lnTo>
                    <a:pt x="2486" y="1426"/>
                  </a:lnTo>
                  <a:lnTo>
                    <a:pt x="2498" y="1441"/>
                  </a:lnTo>
                  <a:lnTo>
                    <a:pt x="2503" y="1445"/>
                  </a:lnTo>
                  <a:lnTo>
                    <a:pt x="2511" y="1450"/>
                  </a:lnTo>
                  <a:lnTo>
                    <a:pt x="2520" y="1456"/>
                  </a:lnTo>
                  <a:lnTo>
                    <a:pt x="2530" y="1462"/>
                  </a:lnTo>
                  <a:lnTo>
                    <a:pt x="2541" y="1467"/>
                  </a:lnTo>
                  <a:lnTo>
                    <a:pt x="2551" y="1472"/>
                  </a:lnTo>
                  <a:lnTo>
                    <a:pt x="2561" y="1475"/>
                  </a:lnTo>
                  <a:lnTo>
                    <a:pt x="2570" y="1478"/>
                  </a:lnTo>
                  <a:lnTo>
                    <a:pt x="2577" y="1479"/>
                  </a:lnTo>
                  <a:lnTo>
                    <a:pt x="2585" y="1481"/>
                  </a:lnTo>
                  <a:lnTo>
                    <a:pt x="2590" y="1484"/>
                  </a:lnTo>
                  <a:lnTo>
                    <a:pt x="2595" y="1486"/>
                  </a:lnTo>
                  <a:lnTo>
                    <a:pt x="2601" y="1491"/>
                  </a:lnTo>
                  <a:lnTo>
                    <a:pt x="2606" y="1495"/>
                  </a:lnTo>
                  <a:lnTo>
                    <a:pt x="2611" y="1501"/>
                  </a:lnTo>
                  <a:lnTo>
                    <a:pt x="2615" y="1510"/>
                  </a:lnTo>
                  <a:lnTo>
                    <a:pt x="2619" y="1519"/>
                  </a:lnTo>
                  <a:lnTo>
                    <a:pt x="2621" y="1527"/>
                  </a:lnTo>
                  <a:lnTo>
                    <a:pt x="2623" y="1535"/>
                  </a:lnTo>
                  <a:lnTo>
                    <a:pt x="2624" y="1542"/>
                  </a:lnTo>
                  <a:lnTo>
                    <a:pt x="2624" y="1556"/>
                  </a:lnTo>
                  <a:lnTo>
                    <a:pt x="2625" y="1569"/>
                  </a:lnTo>
                  <a:lnTo>
                    <a:pt x="2626" y="1575"/>
                  </a:lnTo>
                  <a:lnTo>
                    <a:pt x="2630" y="1580"/>
                  </a:lnTo>
                  <a:lnTo>
                    <a:pt x="2633" y="1582"/>
                  </a:lnTo>
                  <a:lnTo>
                    <a:pt x="2638" y="1585"/>
                  </a:lnTo>
                  <a:lnTo>
                    <a:pt x="2650" y="1586"/>
                  </a:lnTo>
                  <a:lnTo>
                    <a:pt x="2661" y="1586"/>
                  </a:lnTo>
                  <a:lnTo>
                    <a:pt x="2665" y="1587"/>
                  </a:lnTo>
                  <a:lnTo>
                    <a:pt x="2668" y="1588"/>
                  </a:lnTo>
                  <a:lnTo>
                    <a:pt x="2670" y="1590"/>
                  </a:lnTo>
                  <a:lnTo>
                    <a:pt x="2673" y="1594"/>
                  </a:lnTo>
                  <a:lnTo>
                    <a:pt x="2674" y="1602"/>
                  </a:lnTo>
                  <a:lnTo>
                    <a:pt x="2676" y="1613"/>
                  </a:lnTo>
                  <a:lnTo>
                    <a:pt x="2678" y="1618"/>
                  </a:lnTo>
                  <a:lnTo>
                    <a:pt x="2682" y="1623"/>
                  </a:lnTo>
                  <a:lnTo>
                    <a:pt x="2686" y="1625"/>
                  </a:lnTo>
                  <a:lnTo>
                    <a:pt x="2690" y="1627"/>
                  </a:lnTo>
                  <a:lnTo>
                    <a:pt x="2702" y="1629"/>
                  </a:lnTo>
                  <a:lnTo>
                    <a:pt x="2714" y="1630"/>
                  </a:lnTo>
                  <a:lnTo>
                    <a:pt x="2732" y="1631"/>
                  </a:lnTo>
                  <a:lnTo>
                    <a:pt x="2758" y="1632"/>
                  </a:lnTo>
                  <a:lnTo>
                    <a:pt x="2781" y="1633"/>
                  </a:lnTo>
                  <a:lnTo>
                    <a:pt x="2794" y="1634"/>
                  </a:lnTo>
                  <a:lnTo>
                    <a:pt x="2795" y="1636"/>
                  </a:lnTo>
                  <a:lnTo>
                    <a:pt x="2795" y="1639"/>
                  </a:lnTo>
                  <a:lnTo>
                    <a:pt x="2795" y="1645"/>
                  </a:lnTo>
                  <a:lnTo>
                    <a:pt x="2793" y="1652"/>
                  </a:lnTo>
                  <a:lnTo>
                    <a:pt x="2789" y="1670"/>
                  </a:lnTo>
                  <a:lnTo>
                    <a:pt x="2787" y="1687"/>
                  </a:lnTo>
                  <a:lnTo>
                    <a:pt x="2787" y="1706"/>
                  </a:lnTo>
                  <a:lnTo>
                    <a:pt x="2787" y="1732"/>
                  </a:lnTo>
                  <a:lnTo>
                    <a:pt x="2789" y="1757"/>
                  </a:lnTo>
                  <a:lnTo>
                    <a:pt x="2791" y="1777"/>
                  </a:lnTo>
                  <a:lnTo>
                    <a:pt x="2797" y="1795"/>
                  </a:lnTo>
                  <a:lnTo>
                    <a:pt x="2807" y="1815"/>
                  </a:lnTo>
                  <a:lnTo>
                    <a:pt x="2810" y="1825"/>
                  </a:lnTo>
                  <a:lnTo>
                    <a:pt x="2815" y="1833"/>
                  </a:lnTo>
                  <a:lnTo>
                    <a:pt x="2820" y="1840"/>
                  </a:lnTo>
                  <a:lnTo>
                    <a:pt x="2823" y="1844"/>
                  </a:lnTo>
                  <a:lnTo>
                    <a:pt x="2827" y="1845"/>
                  </a:lnTo>
                  <a:lnTo>
                    <a:pt x="2832" y="1845"/>
                  </a:lnTo>
                  <a:lnTo>
                    <a:pt x="2837" y="1845"/>
                  </a:lnTo>
                  <a:lnTo>
                    <a:pt x="2843" y="1844"/>
                  </a:lnTo>
                  <a:lnTo>
                    <a:pt x="2854" y="1840"/>
                  </a:lnTo>
                  <a:lnTo>
                    <a:pt x="2865" y="1837"/>
                  </a:lnTo>
                  <a:lnTo>
                    <a:pt x="2871" y="1835"/>
                  </a:lnTo>
                  <a:lnTo>
                    <a:pt x="2877" y="1835"/>
                  </a:lnTo>
                  <a:lnTo>
                    <a:pt x="2882" y="1837"/>
                  </a:lnTo>
                  <a:lnTo>
                    <a:pt x="2886" y="1839"/>
                  </a:lnTo>
                  <a:lnTo>
                    <a:pt x="2891" y="1841"/>
                  </a:lnTo>
                  <a:lnTo>
                    <a:pt x="2895" y="1845"/>
                  </a:lnTo>
                  <a:lnTo>
                    <a:pt x="2897" y="1848"/>
                  </a:lnTo>
                  <a:lnTo>
                    <a:pt x="2900" y="1852"/>
                  </a:lnTo>
                  <a:lnTo>
                    <a:pt x="2902" y="1861"/>
                  </a:lnTo>
                  <a:lnTo>
                    <a:pt x="2906" y="1872"/>
                  </a:lnTo>
                  <a:lnTo>
                    <a:pt x="2907" y="1877"/>
                  </a:lnTo>
                  <a:lnTo>
                    <a:pt x="2909" y="1882"/>
                  </a:lnTo>
                  <a:lnTo>
                    <a:pt x="2911" y="1885"/>
                  </a:lnTo>
                  <a:lnTo>
                    <a:pt x="2915" y="1886"/>
                  </a:lnTo>
                  <a:lnTo>
                    <a:pt x="2921" y="1889"/>
                  </a:lnTo>
                  <a:lnTo>
                    <a:pt x="2926" y="1894"/>
                  </a:lnTo>
                  <a:lnTo>
                    <a:pt x="2927" y="1896"/>
                  </a:lnTo>
                  <a:lnTo>
                    <a:pt x="2928" y="1900"/>
                  </a:lnTo>
                  <a:lnTo>
                    <a:pt x="2928" y="1904"/>
                  </a:lnTo>
                  <a:lnTo>
                    <a:pt x="2928" y="1910"/>
                  </a:lnTo>
                  <a:lnTo>
                    <a:pt x="2927" y="1915"/>
                  </a:lnTo>
                  <a:lnTo>
                    <a:pt x="2927" y="1920"/>
                  </a:lnTo>
                  <a:lnTo>
                    <a:pt x="2929" y="1923"/>
                  </a:lnTo>
                  <a:lnTo>
                    <a:pt x="2930" y="1926"/>
                  </a:lnTo>
                  <a:lnTo>
                    <a:pt x="2938" y="1930"/>
                  </a:lnTo>
                  <a:lnTo>
                    <a:pt x="2948" y="1935"/>
                  </a:lnTo>
                  <a:lnTo>
                    <a:pt x="2963" y="1941"/>
                  </a:lnTo>
                  <a:lnTo>
                    <a:pt x="2978" y="1949"/>
                  </a:lnTo>
                  <a:lnTo>
                    <a:pt x="2985" y="1954"/>
                  </a:lnTo>
                  <a:lnTo>
                    <a:pt x="2992" y="1959"/>
                  </a:lnTo>
                  <a:lnTo>
                    <a:pt x="2999" y="1964"/>
                  </a:lnTo>
                  <a:lnTo>
                    <a:pt x="3004" y="1968"/>
                  </a:lnTo>
                  <a:lnTo>
                    <a:pt x="3011" y="1977"/>
                  </a:lnTo>
                  <a:lnTo>
                    <a:pt x="3018" y="1983"/>
                  </a:lnTo>
                  <a:lnTo>
                    <a:pt x="3022" y="1984"/>
                  </a:lnTo>
                  <a:lnTo>
                    <a:pt x="3026" y="1985"/>
                  </a:lnTo>
                  <a:lnTo>
                    <a:pt x="3029" y="1985"/>
                  </a:lnTo>
                  <a:lnTo>
                    <a:pt x="3034" y="1985"/>
                  </a:lnTo>
                  <a:lnTo>
                    <a:pt x="3045" y="1984"/>
                  </a:lnTo>
                  <a:lnTo>
                    <a:pt x="3055" y="1983"/>
                  </a:lnTo>
                  <a:lnTo>
                    <a:pt x="3066" y="1984"/>
                  </a:lnTo>
                  <a:lnTo>
                    <a:pt x="3074" y="1985"/>
                  </a:lnTo>
                  <a:lnTo>
                    <a:pt x="3084" y="1986"/>
                  </a:lnTo>
                  <a:lnTo>
                    <a:pt x="3095" y="1986"/>
                  </a:lnTo>
                  <a:lnTo>
                    <a:pt x="3100" y="1984"/>
                  </a:lnTo>
                  <a:lnTo>
                    <a:pt x="3106" y="1982"/>
                  </a:lnTo>
                  <a:lnTo>
                    <a:pt x="3111" y="1977"/>
                  </a:lnTo>
                  <a:lnTo>
                    <a:pt x="3116" y="1971"/>
                  </a:lnTo>
                  <a:lnTo>
                    <a:pt x="3124" y="1959"/>
                  </a:lnTo>
                  <a:lnTo>
                    <a:pt x="3133" y="1947"/>
                  </a:lnTo>
                  <a:lnTo>
                    <a:pt x="3140" y="1938"/>
                  </a:lnTo>
                  <a:lnTo>
                    <a:pt x="3149" y="1929"/>
                  </a:lnTo>
                  <a:lnTo>
                    <a:pt x="3159" y="1921"/>
                  </a:lnTo>
                  <a:lnTo>
                    <a:pt x="3169" y="1913"/>
                  </a:lnTo>
                  <a:lnTo>
                    <a:pt x="3174" y="1909"/>
                  </a:lnTo>
                  <a:lnTo>
                    <a:pt x="3178" y="1904"/>
                  </a:lnTo>
                  <a:lnTo>
                    <a:pt x="3180" y="1901"/>
                  </a:lnTo>
                  <a:lnTo>
                    <a:pt x="3181" y="1897"/>
                  </a:lnTo>
                  <a:lnTo>
                    <a:pt x="3181" y="1894"/>
                  </a:lnTo>
                  <a:lnTo>
                    <a:pt x="3181" y="1891"/>
                  </a:lnTo>
                  <a:lnTo>
                    <a:pt x="3179" y="1888"/>
                  </a:lnTo>
                  <a:lnTo>
                    <a:pt x="3177" y="1884"/>
                  </a:lnTo>
                  <a:lnTo>
                    <a:pt x="3171" y="1877"/>
                  </a:lnTo>
                  <a:lnTo>
                    <a:pt x="3162" y="1869"/>
                  </a:lnTo>
                  <a:lnTo>
                    <a:pt x="3150" y="1856"/>
                  </a:lnTo>
                  <a:lnTo>
                    <a:pt x="3135" y="1839"/>
                  </a:lnTo>
                  <a:lnTo>
                    <a:pt x="3121" y="1821"/>
                  </a:lnTo>
                  <a:lnTo>
                    <a:pt x="3110" y="1806"/>
                  </a:lnTo>
                  <a:lnTo>
                    <a:pt x="3108" y="1801"/>
                  </a:lnTo>
                  <a:lnTo>
                    <a:pt x="3106" y="1797"/>
                  </a:lnTo>
                  <a:lnTo>
                    <a:pt x="3108" y="1794"/>
                  </a:lnTo>
                  <a:lnTo>
                    <a:pt x="3109" y="1791"/>
                  </a:lnTo>
                  <a:lnTo>
                    <a:pt x="3116" y="1789"/>
                  </a:lnTo>
                  <a:lnTo>
                    <a:pt x="3131" y="1785"/>
                  </a:lnTo>
                  <a:lnTo>
                    <a:pt x="3150" y="1782"/>
                  </a:lnTo>
                  <a:lnTo>
                    <a:pt x="3172" y="1778"/>
                  </a:lnTo>
                  <a:lnTo>
                    <a:pt x="3194" y="1775"/>
                  </a:lnTo>
                  <a:lnTo>
                    <a:pt x="3218" y="1770"/>
                  </a:lnTo>
                  <a:lnTo>
                    <a:pt x="3238" y="1766"/>
                  </a:lnTo>
                  <a:lnTo>
                    <a:pt x="3255" y="1763"/>
                  </a:lnTo>
                  <a:lnTo>
                    <a:pt x="3272" y="1759"/>
                  </a:lnTo>
                  <a:lnTo>
                    <a:pt x="3292" y="1755"/>
                  </a:lnTo>
                  <a:lnTo>
                    <a:pt x="3303" y="1752"/>
                  </a:lnTo>
                  <a:lnTo>
                    <a:pt x="3311" y="1751"/>
                  </a:lnTo>
                  <a:lnTo>
                    <a:pt x="3317" y="1751"/>
                  </a:lnTo>
                  <a:lnTo>
                    <a:pt x="3323" y="1752"/>
                  </a:lnTo>
                  <a:lnTo>
                    <a:pt x="3332" y="1758"/>
                  </a:lnTo>
                  <a:lnTo>
                    <a:pt x="3343" y="1765"/>
                  </a:lnTo>
                  <a:lnTo>
                    <a:pt x="3358" y="1776"/>
                  </a:lnTo>
                  <a:lnTo>
                    <a:pt x="3381" y="1789"/>
                  </a:lnTo>
                  <a:lnTo>
                    <a:pt x="3406" y="1801"/>
                  </a:lnTo>
                  <a:lnTo>
                    <a:pt x="3429" y="1810"/>
                  </a:lnTo>
                  <a:lnTo>
                    <a:pt x="3449" y="1818"/>
                  </a:lnTo>
                  <a:lnTo>
                    <a:pt x="3468" y="1821"/>
                  </a:lnTo>
                  <a:lnTo>
                    <a:pt x="3477" y="1822"/>
                  </a:lnTo>
                  <a:lnTo>
                    <a:pt x="3486" y="1822"/>
                  </a:lnTo>
                  <a:lnTo>
                    <a:pt x="3493" y="1822"/>
                  </a:lnTo>
                  <a:lnTo>
                    <a:pt x="3499" y="1820"/>
                  </a:lnTo>
                  <a:lnTo>
                    <a:pt x="3508" y="1814"/>
                  </a:lnTo>
                  <a:lnTo>
                    <a:pt x="3518" y="1807"/>
                  </a:lnTo>
                  <a:lnTo>
                    <a:pt x="3527" y="1800"/>
                  </a:lnTo>
                  <a:lnTo>
                    <a:pt x="3537" y="1793"/>
                  </a:lnTo>
                  <a:lnTo>
                    <a:pt x="3550" y="1785"/>
                  </a:lnTo>
                  <a:lnTo>
                    <a:pt x="3565" y="1779"/>
                  </a:lnTo>
                  <a:lnTo>
                    <a:pt x="3574" y="1776"/>
                  </a:lnTo>
                  <a:lnTo>
                    <a:pt x="3582" y="1771"/>
                  </a:lnTo>
                  <a:lnTo>
                    <a:pt x="3589" y="1765"/>
                  </a:lnTo>
                  <a:lnTo>
                    <a:pt x="3596" y="1759"/>
                  </a:lnTo>
                  <a:lnTo>
                    <a:pt x="3608" y="1746"/>
                  </a:lnTo>
                  <a:lnTo>
                    <a:pt x="3620" y="1735"/>
                  </a:lnTo>
                  <a:lnTo>
                    <a:pt x="3634" y="1726"/>
                  </a:lnTo>
                  <a:lnTo>
                    <a:pt x="3651" y="1718"/>
                  </a:lnTo>
                  <a:lnTo>
                    <a:pt x="3671" y="1709"/>
                  </a:lnTo>
                  <a:lnTo>
                    <a:pt x="3691" y="1705"/>
                  </a:lnTo>
                  <a:lnTo>
                    <a:pt x="3713" y="1700"/>
                  </a:lnTo>
                  <a:lnTo>
                    <a:pt x="3736" y="1697"/>
                  </a:lnTo>
                  <a:lnTo>
                    <a:pt x="3761" y="1696"/>
                  </a:lnTo>
                  <a:lnTo>
                    <a:pt x="3788" y="1696"/>
                  </a:lnTo>
                  <a:lnTo>
                    <a:pt x="3798" y="1696"/>
                  </a:lnTo>
                  <a:lnTo>
                    <a:pt x="3809" y="1697"/>
                  </a:lnTo>
                  <a:lnTo>
                    <a:pt x="3818" y="1700"/>
                  </a:lnTo>
                  <a:lnTo>
                    <a:pt x="3826" y="1702"/>
                  </a:lnTo>
                  <a:lnTo>
                    <a:pt x="3836" y="1708"/>
                  </a:lnTo>
                  <a:lnTo>
                    <a:pt x="3843" y="1713"/>
                  </a:lnTo>
                  <a:lnTo>
                    <a:pt x="3845" y="1716"/>
                  </a:lnTo>
                  <a:lnTo>
                    <a:pt x="3846" y="1720"/>
                  </a:lnTo>
                  <a:lnTo>
                    <a:pt x="3845" y="1725"/>
                  </a:lnTo>
                  <a:lnTo>
                    <a:pt x="3842" y="1730"/>
                  </a:lnTo>
                  <a:lnTo>
                    <a:pt x="3836" y="1743"/>
                  </a:lnTo>
                  <a:lnTo>
                    <a:pt x="3832" y="1757"/>
                  </a:lnTo>
                  <a:lnTo>
                    <a:pt x="3829" y="1764"/>
                  </a:lnTo>
                  <a:lnTo>
                    <a:pt x="3829" y="1770"/>
                  </a:lnTo>
                  <a:lnTo>
                    <a:pt x="3830" y="1776"/>
                  </a:lnTo>
                  <a:lnTo>
                    <a:pt x="3833" y="1781"/>
                  </a:lnTo>
                  <a:lnTo>
                    <a:pt x="3841" y="1793"/>
                  </a:lnTo>
                  <a:lnTo>
                    <a:pt x="3853" y="1806"/>
                  </a:lnTo>
                  <a:lnTo>
                    <a:pt x="3864" y="1821"/>
                  </a:lnTo>
                  <a:lnTo>
                    <a:pt x="3873" y="1835"/>
                  </a:lnTo>
                  <a:lnTo>
                    <a:pt x="3876" y="1842"/>
                  </a:lnTo>
                  <a:lnTo>
                    <a:pt x="3878" y="1851"/>
                  </a:lnTo>
                  <a:lnTo>
                    <a:pt x="3879" y="1860"/>
                  </a:lnTo>
                  <a:lnTo>
                    <a:pt x="3878" y="1871"/>
                  </a:lnTo>
                  <a:lnTo>
                    <a:pt x="3877" y="1882"/>
                  </a:lnTo>
                  <a:lnTo>
                    <a:pt x="3876" y="1892"/>
                  </a:lnTo>
                  <a:lnTo>
                    <a:pt x="3872" y="1902"/>
                  </a:lnTo>
                  <a:lnTo>
                    <a:pt x="3868" y="1911"/>
                  </a:lnTo>
                  <a:lnTo>
                    <a:pt x="3864" y="1920"/>
                  </a:lnTo>
                  <a:lnTo>
                    <a:pt x="3859" y="1926"/>
                  </a:lnTo>
                  <a:lnTo>
                    <a:pt x="3853" y="1929"/>
                  </a:lnTo>
                  <a:lnTo>
                    <a:pt x="3847" y="1933"/>
                  </a:lnTo>
                  <a:lnTo>
                    <a:pt x="3841" y="1935"/>
                  </a:lnTo>
                  <a:lnTo>
                    <a:pt x="3834" y="1939"/>
                  </a:lnTo>
                  <a:lnTo>
                    <a:pt x="3828" y="1942"/>
                  </a:lnTo>
                  <a:lnTo>
                    <a:pt x="3822" y="1947"/>
                  </a:lnTo>
                  <a:lnTo>
                    <a:pt x="3815" y="1954"/>
                  </a:lnTo>
                  <a:lnTo>
                    <a:pt x="3809" y="1965"/>
                  </a:lnTo>
                  <a:lnTo>
                    <a:pt x="3803" y="1977"/>
                  </a:lnTo>
                  <a:lnTo>
                    <a:pt x="3796" y="1990"/>
                  </a:lnTo>
                  <a:lnTo>
                    <a:pt x="3784" y="2016"/>
                  </a:lnTo>
                  <a:lnTo>
                    <a:pt x="3774" y="2040"/>
                  </a:lnTo>
                  <a:lnTo>
                    <a:pt x="3767" y="2048"/>
                  </a:lnTo>
                  <a:lnTo>
                    <a:pt x="3759" y="2058"/>
                  </a:lnTo>
                  <a:lnTo>
                    <a:pt x="3748" y="2066"/>
                  </a:lnTo>
                  <a:lnTo>
                    <a:pt x="3736" y="2074"/>
                  </a:lnTo>
                  <a:lnTo>
                    <a:pt x="3713" y="2089"/>
                  </a:lnTo>
                  <a:lnTo>
                    <a:pt x="3692" y="2099"/>
                  </a:lnTo>
                  <a:lnTo>
                    <a:pt x="3676" y="2109"/>
                  </a:lnTo>
                  <a:lnTo>
                    <a:pt x="3659" y="2119"/>
                  </a:lnTo>
                  <a:lnTo>
                    <a:pt x="3651" y="2125"/>
                  </a:lnTo>
                  <a:lnTo>
                    <a:pt x="3643" y="2129"/>
                  </a:lnTo>
                  <a:lnTo>
                    <a:pt x="3635" y="2132"/>
                  </a:lnTo>
                  <a:lnTo>
                    <a:pt x="3629" y="2135"/>
                  </a:lnTo>
                  <a:lnTo>
                    <a:pt x="3624" y="2136"/>
                  </a:lnTo>
                  <a:lnTo>
                    <a:pt x="3618" y="2138"/>
                  </a:lnTo>
                  <a:lnTo>
                    <a:pt x="3614" y="2142"/>
                  </a:lnTo>
                  <a:lnTo>
                    <a:pt x="3610" y="2146"/>
                  </a:lnTo>
                  <a:lnTo>
                    <a:pt x="3609" y="2149"/>
                  </a:lnTo>
                  <a:lnTo>
                    <a:pt x="3609" y="2153"/>
                  </a:lnTo>
                  <a:lnTo>
                    <a:pt x="3610" y="2156"/>
                  </a:lnTo>
                  <a:lnTo>
                    <a:pt x="3614" y="2160"/>
                  </a:lnTo>
                  <a:lnTo>
                    <a:pt x="3618" y="2163"/>
                  </a:lnTo>
                  <a:lnTo>
                    <a:pt x="3621" y="2167"/>
                  </a:lnTo>
                  <a:lnTo>
                    <a:pt x="3624" y="2171"/>
                  </a:lnTo>
                  <a:lnTo>
                    <a:pt x="3625" y="2174"/>
                  </a:lnTo>
                  <a:lnTo>
                    <a:pt x="3627" y="2184"/>
                  </a:lnTo>
                  <a:lnTo>
                    <a:pt x="3628" y="2194"/>
                  </a:lnTo>
                  <a:lnTo>
                    <a:pt x="3631" y="2206"/>
                  </a:lnTo>
                  <a:lnTo>
                    <a:pt x="3637" y="2218"/>
                  </a:lnTo>
                  <a:lnTo>
                    <a:pt x="3641" y="2230"/>
                  </a:lnTo>
                  <a:lnTo>
                    <a:pt x="3645" y="2242"/>
                  </a:lnTo>
                  <a:lnTo>
                    <a:pt x="3645" y="2248"/>
                  </a:lnTo>
                  <a:lnTo>
                    <a:pt x="3644" y="2253"/>
                  </a:lnTo>
                  <a:lnTo>
                    <a:pt x="3641" y="2255"/>
                  </a:lnTo>
                  <a:lnTo>
                    <a:pt x="3638" y="2257"/>
                  </a:lnTo>
                  <a:lnTo>
                    <a:pt x="3626" y="2262"/>
                  </a:lnTo>
                  <a:lnTo>
                    <a:pt x="3607" y="2267"/>
                  </a:lnTo>
                  <a:lnTo>
                    <a:pt x="3602" y="2269"/>
                  </a:lnTo>
                  <a:lnTo>
                    <a:pt x="3597" y="2272"/>
                  </a:lnTo>
                  <a:lnTo>
                    <a:pt x="3593" y="2274"/>
                  </a:lnTo>
                  <a:lnTo>
                    <a:pt x="3589" y="2277"/>
                  </a:lnTo>
                  <a:lnTo>
                    <a:pt x="3583" y="2286"/>
                  </a:lnTo>
                  <a:lnTo>
                    <a:pt x="3580" y="2295"/>
                  </a:lnTo>
                  <a:lnTo>
                    <a:pt x="3577" y="2307"/>
                  </a:lnTo>
                  <a:lnTo>
                    <a:pt x="3576" y="2319"/>
                  </a:lnTo>
                  <a:lnTo>
                    <a:pt x="3576" y="2332"/>
                  </a:lnTo>
                  <a:lnTo>
                    <a:pt x="3576" y="2345"/>
                  </a:lnTo>
                  <a:lnTo>
                    <a:pt x="3577" y="2358"/>
                  </a:lnTo>
                  <a:lnTo>
                    <a:pt x="3578" y="2369"/>
                  </a:lnTo>
                  <a:lnTo>
                    <a:pt x="3580" y="2379"/>
                  </a:lnTo>
                  <a:lnTo>
                    <a:pt x="3583" y="2386"/>
                  </a:lnTo>
                  <a:lnTo>
                    <a:pt x="3587" y="2392"/>
                  </a:lnTo>
                  <a:lnTo>
                    <a:pt x="3590" y="2396"/>
                  </a:lnTo>
                  <a:lnTo>
                    <a:pt x="3596" y="2400"/>
                  </a:lnTo>
                  <a:lnTo>
                    <a:pt x="3602" y="2401"/>
                  </a:lnTo>
                  <a:lnTo>
                    <a:pt x="3616" y="2405"/>
                  </a:lnTo>
                  <a:lnTo>
                    <a:pt x="3633" y="2409"/>
                  </a:lnTo>
                  <a:lnTo>
                    <a:pt x="3650" y="2415"/>
                  </a:lnTo>
                  <a:lnTo>
                    <a:pt x="3668" y="2423"/>
                  </a:lnTo>
                  <a:lnTo>
                    <a:pt x="3676" y="2426"/>
                  </a:lnTo>
                  <a:lnTo>
                    <a:pt x="3682" y="2430"/>
                  </a:lnTo>
                  <a:lnTo>
                    <a:pt x="3688" y="2433"/>
                  </a:lnTo>
                  <a:lnTo>
                    <a:pt x="3691" y="2438"/>
                  </a:lnTo>
                  <a:lnTo>
                    <a:pt x="3698" y="2449"/>
                  </a:lnTo>
                  <a:lnTo>
                    <a:pt x="3704" y="2459"/>
                  </a:lnTo>
                  <a:lnTo>
                    <a:pt x="3713" y="2474"/>
                  </a:lnTo>
                  <a:lnTo>
                    <a:pt x="3725" y="2491"/>
                  </a:lnTo>
                  <a:lnTo>
                    <a:pt x="3739" y="2509"/>
                  </a:lnTo>
                  <a:lnTo>
                    <a:pt x="3752" y="2525"/>
                  </a:lnTo>
                  <a:lnTo>
                    <a:pt x="3767" y="2539"/>
                  </a:lnTo>
                  <a:lnTo>
                    <a:pt x="3784" y="2556"/>
                  </a:lnTo>
                  <a:lnTo>
                    <a:pt x="3794" y="2563"/>
                  </a:lnTo>
                  <a:lnTo>
                    <a:pt x="3803" y="2570"/>
                  </a:lnTo>
                  <a:lnTo>
                    <a:pt x="3811" y="2576"/>
                  </a:lnTo>
                  <a:lnTo>
                    <a:pt x="3820" y="2579"/>
                  </a:lnTo>
                  <a:lnTo>
                    <a:pt x="3836" y="2584"/>
                  </a:lnTo>
                  <a:lnTo>
                    <a:pt x="3852" y="2588"/>
                  </a:lnTo>
                  <a:lnTo>
                    <a:pt x="3867" y="2589"/>
                  </a:lnTo>
                  <a:lnTo>
                    <a:pt x="3883" y="2590"/>
                  </a:lnTo>
                  <a:lnTo>
                    <a:pt x="3899" y="2591"/>
                  </a:lnTo>
                  <a:lnTo>
                    <a:pt x="3918" y="2591"/>
                  </a:lnTo>
                  <a:lnTo>
                    <a:pt x="3928" y="2591"/>
                  </a:lnTo>
                  <a:lnTo>
                    <a:pt x="3937" y="2591"/>
                  </a:lnTo>
                  <a:lnTo>
                    <a:pt x="3946" y="2592"/>
                  </a:lnTo>
                  <a:lnTo>
                    <a:pt x="3953" y="2595"/>
                  </a:lnTo>
                  <a:lnTo>
                    <a:pt x="3968" y="2598"/>
                  </a:lnTo>
                  <a:lnTo>
                    <a:pt x="3984" y="2600"/>
                  </a:lnTo>
                  <a:lnTo>
                    <a:pt x="3997" y="2600"/>
                  </a:lnTo>
                  <a:lnTo>
                    <a:pt x="4009" y="2600"/>
                  </a:lnTo>
                  <a:lnTo>
                    <a:pt x="4015" y="2598"/>
                  </a:lnTo>
                  <a:lnTo>
                    <a:pt x="4021" y="2598"/>
                  </a:lnTo>
                  <a:lnTo>
                    <a:pt x="4025" y="2600"/>
                  </a:lnTo>
                  <a:lnTo>
                    <a:pt x="4029" y="2601"/>
                  </a:lnTo>
                  <a:lnTo>
                    <a:pt x="4030" y="2606"/>
                  </a:lnTo>
                  <a:lnTo>
                    <a:pt x="4031" y="2610"/>
                  </a:lnTo>
                  <a:lnTo>
                    <a:pt x="4031" y="2614"/>
                  </a:lnTo>
                  <a:lnTo>
                    <a:pt x="4031" y="2616"/>
                  </a:lnTo>
                  <a:lnTo>
                    <a:pt x="4030" y="2620"/>
                  </a:lnTo>
                  <a:lnTo>
                    <a:pt x="4028" y="2621"/>
                  </a:lnTo>
                  <a:lnTo>
                    <a:pt x="4016" y="2631"/>
                  </a:lnTo>
                  <a:lnTo>
                    <a:pt x="4006" y="2639"/>
                  </a:lnTo>
                  <a:lnTo>
                    <a:pt x="3992" y="2648"/>
                  </a:lnTo>
                  <a:lnTo>
                    <a:pt x="3978" y="2657"/>
                  </a:lnTo>
                  <a:lnTo>
                    <a:pt x="3975" y="2659"/>
                  </a:lnTo>
                  <a:lnTo>
                    <a:pt x="3973" y="2660"/>
                  </a:lnTo>
                  <a:lnTo>
                    <a:pt x="3972" y="2663"/>
                  </a:lnTo>
                  <a:lnTo>
                    <a:pt x="3973" y="2665"/>
                  </a:lnTo>
                  <a:lnTo>
                    <a:pt x="3975" y="2669"/>
                  </a:lnTo>
                  <a:lnTo>
                    <a:pt x="3980" y="2673"/>
                  </a:lnTo>
                  <a:lnTo>
                    <a:pt x="3986" y="2683"/>
                  </a:lnTo>
                  <a:lnTo>
                    <a:pt x="3993" y="2692"/>
                  </a:lnTo>
                  <a:lnTo>
                    <a:pt x="3998" y="2696"/>
                  </a:lnTo>
                  <a:lnTo>
                    <a:pt x="4002" y="2697"/>
                  </a:lnTo>
                  <a:lnTo>
                    <a:pt x="4004" y="2698"/>
                  </a:lnTo>
                  <a:lnTo>
                    <a:pt x="4007" y="2697"/>
                  </a:lnTo>
                  <a:lnTo>
                    <a:pt x="4015" y="2694"/>
                  </a:lnTo>
                  <a:lnTo>
                    <a:pt x="4022" y="2688"/>
                  </a:lnTo>
                  <a:lnTo>
                    <a:pt x="4030" y="2683"/>
                  </a:lnTo>
                  <a:lnTo>
                    <a:pt x="4038" y="2679"/>
                  </a:lnTo>
                  <a:lnTo>
                    <a:pt x="4043" y="2679"/>
                  </a:lnTo>
                  <a:lnTo>
                    <a:pt x="4048" y="2680"/>
                  </a:lnTo>
                  <a:lnTo>
                    <a:pt x="4053" y="2683"/>
                  </a:lnTo>
                  <a:lnTo>
                    <a:pt x="4056" y="2688"/>
                  </a:lnTo>
                  <a:lnTo>
                    <a:pt x="4065" y="2701"/>
                  </a:lnTo>
                  <a:lnTo>
                    <a:pt x="4073" y="2717"/>
                  </a:lnTo>
                  <a:lnTo>
                    <a:pt x="4076" y="2726"/>
                  </a:lnTo>
                  <a:lnTo>
                    <a:pt x="4081" y="2734"/>
                  </a:lnTo>
                  <a:lnTo>
                    <a:pt x="4086" y="2741"/>
                  </a:lnTo>
                  <a:lnTo>
                    <a:pt x="4092" y="2748"/>
                  </a:lnTo>
                  <a:lnTo>
                    <a:pt x="4099" y="2755"/>
                  </a:lnTo>
                  <a:lnTo>
                    <a:pt x="4107" y="2761"/>
                  </a:lnTo>
                  <a:lnTo>
                    <a:pt x="4117" y="2767"/>
                  </a:lnTo>
                  <a:lnTo>
                    <a:pt x="4128" y="2773"/>
                  </a:lnTo>
                  <a:lnTo>
                    <a:pt x="4137" y="2779"/>
                  </a:lnTo>
                  <a:lnTo>
                    <a:pt x="4145" y="2785"/>
                  </a:lnTo>
                  <a:lnTo>
                    <a:pt x="4151" y="2790"/>
                  </a:lnTo>
                  <a:lnTo>
                    <a:pt x="4155" y="2795"/>
                  </a:lnTo>
                  <a:lnTo>
                    <a:pt x="4158" y="2803"/>
                  </a:lnTo>
                  <a:lnTo>
                    <a:pt x="4161" y="2812"/>
                  </a:lnTo>
                  <a:lnTo>
                    <a:pt x="4162" y="2817"/>
                  </a:lnTo>
                  <a:lnTo>
                    <a:pt x="4164" y="2823"/>
                  </a:lnTo>
                  <a:lnTo>
                    <a:pt x="4167" y="2829"/>
                  </a:lnTo>
                  <a:lnTo>
                    <a:pt x="4172" y="2835"/>
                  </a:lnTo>
                  <a:lnTo>
                    <a:pt x="4182" y="2843"/>
                  </a:lnTo>
                  <a:lnTo>
                    <a:pt x="4192" y="2850"/>
                  </a:lnTo>
                  <a:lnTo>
                    <a:pt x="4196" y="2854"/>
                  </a:lnTo>
                  <a:lnTo>
                    <a:pt x="4201" y="2858"/>
                  </a:lnTo>
                  <a:lnTo>
                    <a:pt x="4206" y="2862"/>
                  </a:lnTo>
                  <a:lnTo>
                    <a:pt x="4210" y="2868"/>
                  </a:lnTo>
                  <a:lnTo>
                    <a:pt x="4212" y="2875"/>
                  </a:lnTo>
                  <a:lnTo>
                    <a:pt x="4214" y="2881"/>
                  </a:lnTo>
                  <a:lnTo>
                    <a:pt x="4216" y="2887"/>
                  </a:lnTo>
                  <a:lnTo>
                    <a:pt x="4216" y="2892"/>
                  </a:lnTo>
                  <a:lnTo>
                    <a:pt x="4214" y="2896"/>
                  </a:lnTo>
                  <a:lnTo>
                    <a:pt x="4212" y="2900"/>
                  </a:lnTo>
                  <a:lnTo>
                    <a:pt x="4208" y="2904"/>
                  </a:lnTo>
                  <a:lnTo>
                    <a:pt x="4205" y="2907"/>
                  </a:lnTo>
                  <a:lnTo>
                    <a:pt x="4193" y="2913"/>
                  </a:lnTo>
                  <a:lnTo>
                    <a:pt x="4181" y="2918"/>
                  </a:lnTo>
                  <a:lnTo>
                    <a:pt x="4175" y="2921"/>
                  </a:lnTo>
                  <a:lnTo>
                    <a:pt x="4172" y="2924"/>
                  </a:lnTo>
                  <a:lnTo>
                    <a:pt x="4168" y="2929"/>
                  </a:lnTo>
                  <a:lnTo>
                    <a:pt x="4168" y="2936"/>
                  </a:lnTo>
                  <a:lnTo>
                    <a:pt x="4168" y="2943"/>
                  </a:lnTo>
                  <a:lnTo>
                    <a:pt x="4169" y="2949"/>
                  </a:lnTo>
                  <a:lnTo>
                    <a:pt x="4172" y="2955"/>
                  </a:lnTo>
                  <a:lnTo>
                    <a:pt x="4174" y="2960"/>
                  </a:lnTo>
                  <a:lnTo>
                    <a:pt x="4180" y="2970"/>
                  </a:lnTo>
                  <a:lnTo>
                    <a:pt x="4185" y="2982"/>
                  </a:lnTo>
                  <a:lnTo>
                    <a:pt x="4187" y="2988"/>
                  </a:lnTo>
                  <a:lnTo>
                    <a:pt x="4192" y="2994"/>
                  </a:lnTo>
                  <a:lnTo>
                    <a:pt x="4198" y="3000"/>
                  </a:lnTo>
                  <a:lnTo>
                    <a:pt x="4205" y="3005"/>
                  </a:lnTo>
                  <a:lnTo>
                    <a:pt x="4212" y="3011"/>
                  </a:lnTo>
                  <a:lnTo>
                    <a:pt x="4218" y="3016"/>
                  </a:lnTo>
                  <a:lnTo>
                    <a:pt x="4223" y="3020"/>
                  </a:lnTo>
                  <a:lnTo>
                    <a:pt x="4226" y="3026"/>
                  </a:lnTo>
                  <a:lnTo>
                    <a:pt x="4231" y="3039"/>
                  </a:lnTo>
                  <a:lnTo>
                    <a:pt x="4237" y="3056"/>
                  </a:lnTo>
                  <a:lnTo>
                    <a:pt x="4243" y="3074"/>
                  </a:lnTo>
                  <a:lnTo>
                    <a:pt x="4248" y="3087"/>
                  </a:lnTo>
                  <a:lnTo>
                    <a:pt x="4252" y="3095"/>
                  </a:lnTo>
                  <a:lnTo>
                    <a:pt x="4254" y="3102"/>
                  </a:lnTo>
                  <a:lnTo>
                    <a:pt x="4255" y="3110"/>
                  </a:lnTo>
                  <a:lnTo>
                    <a:pt x="4252" y="3119"/>
                  </a:lnTo>
                  <a:lnTo>
                    <a:pt x="4249" y="3130"/>
                  </a:lnTo>
                  <a:lnTo>
                    <a:pt x="4249" y="3137"/>
                  </a:lnTo>
                  <a:lnTo>
                    <a:pt x="4249" y="3140"/>
                  </a:lnTo>
                  <a:lnTo>
                    <a:pt x="4250" y="3144"/>
                  </a:lnTo>
                  <a:lnTo>
                    <a:pt x="4252" y="3146"/>
                  </a:lnTo>
                  <a:lnTo>
                    <a:pt x="4256" y="3149"/>
                  </a:lnTo>
                  <a:lnTo>
                    <a:pt x="4259" y="3152"/>
                  </a:lnTo>
                  <a:lnTo>
                    <a:pt x="4262" y="3156"/>
                  </a:lnTo>
                  <a:lnTo>
                    <a:pt x="4264" y="3161"/>
                  </a:lnTo>
                  <a:lnTo>
                    <a:pt x="4264" y="3167"/>
                  </a:lnTo>
                  <a:lnTo>
                    <a:pt x="4264" y="3173"/>
                  </a:lnTo>
                  <a:lnTo>
                    <a:pt x="4263" y="3178"/>
                  </a:lnTo>
                  <a:lnTo>
                    <a:pt x="4261" y="3183"/>
                  </a:lnTo>
                  <a:lnTo>
                    <a:pt x="4258" y="3187"/>
                  </a:lnTo>
                  <a:lnTo>
                    <a:pt x="4251" y="3194"/>
                  </a:lnTo>
                  <a:lnTo>
                    <a:pt x="4243" y="3202"/>
                  </a:lnTo>
                  <a:lnTo>
                    <a:pt x="4238" y="3206"/>
                  </a:lnTo>
                  <a:lnTo>
                    <a:pt x="4233" y="3208"/>
                  </a:lnTo>
                  <a:lnTo>
                    <a:pt x="4226" y="3212"/>
                  </a:lnTo>
                  <a:lnTo>
                    <a:pt x="4219" y="3214"/>
                  </a:lnTo>
                  <a:lnTo>
                    <a:pt x="4212" y="3216"/>
                  </a:lnTo>
                  <a:lnTo>
                    <a:pt x="4207" y="3219"/>
                  </a:lnTo>
                  <a:lnTo>
                    <a:pt x="4202" y="3221"/>
                  </a:lnTo>
                  <a:lnTo>
                    <a:pt x="4199" y="3225"/>
                  </a:lnTo>
                  <a:lnTo>
                    <a:pt x="4195" y="3228"/>
                  </a:lnTo>
                  <a:lnTo>
                    <a:pt x="4194" y="3233"/>
                  </a:lnTo>
                  <a:lnTo>
                    <a:pt x="4193" y="3239"/>
                  </a:lnTo>
                  <a:lnTo>
                    <a:pt x="4193" y="3246"/>
                  </a:lnTo>
                  <a:lnTo>
                    <a:pt x="4194" y="3262"/>
                  </a:lnTo>
                  <a:lnTo>
                    <a:pt x="4196" y="3278"/>
                  </a:lnTo>
                  <a:lnTo>
                    <a:pt x="4200" y="3295"/>
                  </a:lnTo>
                  <a:lnTo>
                    <a:pt x="4202" y="3309"/>
                  </a:lnTo>
                  <a:lnTo>
                    <a:pt x="4204" y="3315"/>
                  </a:lnTo>
                  <a:lnTo>
                    <a:pt x="4205" y="3321"/>
                  </a:lnTo>
                  <a:lnTo>
                    <a:pt x="4206" y="3325"/>
                  </a:lnTo>
                  <a:lnTo>
                    <a:pt x="4207" y="3327"/>
                  </a:lnTo>
                  <a:lnTo>
                    <a:pt x="4210" y="3328"/>
                  </a:lnTo>
                  <a:lnTo>
                    <a:pt x="4212" y="3329"/>
                  </a:lnTo>
                  <a:lnTo>
                    <a:pt x="4216" y="3329"/>
                  </a:lnTo>
                  <a:lnTo>
                    <a:pt x="4220" y="3328"/>
                  </a:lnTo>
                  <a:lnTo>
                    <a:pt x="4224" y="3327"/>
                  </a:lnTo>
                  <a:lnTo>
                    <a:pt x="4227" y="3326"/>
                  </a:lnTo>
                  <a:lnTo>
                    <a:pt x="4231" y="3327"/>
                  </a:lnTo>
                  <a:lnTo>
                    <a:pt x="4233" y="3327"/>
                  </a:lnTo>
                  <a:lnTo>
                    <a:pt x="4236" y="3329"/>
                  </a:lnTo>
                  <a:lnTo>
                    <a:pt x="4237" y="3332"/>
                  </a:lnTo>
                  <a:lnTo>
                    <a:pt x="4239" y="3337"/>
                  </a:lnTo>
                  <a:lnTo>
                    <a:pt x="4240" y="3342"/>
                  </a:lnTo>
                  <a:lnTo>
                    <a:pt x="4242" y="3348"/>
                  </a:lnTo>
                  <a:lnTo>
                    <a:pt x="4244" y="3353"/>
                  </a:lnTo>
                  <a:lnTo>
                    <a:pt x="4246" y="3358"/>
                  </a:lnTo>
                  <a:lnTo>
                    <a:pt x="4250" y="3361"/>
                  </a:lnTo>
                  <a:lnTo>
                    <a:pt x="4254" y="3365"/>
                  </a:lnTo>
                  <a:lnTo>
                    <a:pt x="4257" y="3367"/>
                  </a:lnTo>
                  <a:lnTo>
                    <a:pt x="4261" y="3370"/>
                  </a:lnTo>
                  <a:lnTo>
                    <a:pt x="4265" y="3371"/>
                  </a:lnTo>
                  <a:lnTo>
                    <a:pt x="4269" y="3371"/>
                  </a:lnTo>
                  <a:lnTo>
                    <a:pt x="4274" y="3371"/>
                  </a:lnTo>
                  <a:lnTo>
                    <a:pt x="4277" y="3370"/>
                  </a:lnTo>
                  <a:lnTo>
                    <a:pt x="4281" y="3367"/>
                  </a:lnTo>
                  <a:lnTo>
                    <a:pt x="4292" y="3364"/>
                  </a:lnTo>
                  <a:lnTo>
                    <a:pt x="4307" y="3360"/>
                  </a:lnTo>
                  <a:lnTo>
                    <a:pt x="4323" y="3359"/>
                  </a:lnTo>
                  <a:lnTo>
                    <a:pt x="4332" y="3359"/>
                  </a:lnTo>
                  <a:lnTo>
                    <a:pt x="4336" y="3360"/>
                  </a:lnTo>
                  <a:lnTo>
                    <a:pt x="4338" y="3361"/>
                  </a:lnTo>
                  <a:lnTo>
                    <a:pt x="4340" y="3364"/>
                  </a:lnTo>
                  <a:lnTo>
                    <a:pt x="4342" y="3366"/>
                  </a:lnTo>
                  <a:lnTo>
                    <a:pt x="4344" y="3371"/>
                  </a:lnTo>
                  <a:lnTo>
                    <a:pt x="4344" y="3373"/>
                  </a:lnTo>
                  <a:lnTo>
                    <a:pt x="4342" y="3376"/>
                  </a:lnTo>
                  <a:lnTo>
                    <a:pt x="4337" y="3376"/>
                  </a:lnTo>
                  <a:lnTo>
                    <a:pt x="4331" y="3377"/>
                  </a:lnTo>
                  <a:lnTo>
                    <a:pt x="4326" y="3379"/>
                  </a:lnTo>
                  <a:lnTo>
                    <a:pt x="4325" y="3382"/>
                  </a:lnTo>
                  <a:lnTo>
                    <a:pt x="4324" y="3384"/>
                  </a:lnTo>
                  <a:lnTo>
                    <a:pt x="4325" y="3386"/>
                  </a:lnTo>
                  <a:lnTo>
                    <a:pt x="4327" y="3390"/>
                  </a:lnTo>
                  <a:lnTo>
                    <a:pt x="4332" y="3398"/>
                  </a:lnTo>
                  <a:lnTo>
                    <a:pt x="4339" y="3407"/>
                  </a:lnTo>
                  <a:lnTo>
                    <a:pt x="4347" y="3417"/>
                  </a:lnTo>
                  <a:lnTo>
                    <a:pt x="4356" y="3429"/>
                  </a:lnTo>
                  <a:lnTo>
                    <a:pt x="4362" y="3440"/>
                  </a:lnTo>
                  <a:lnTo>
                    <a:pt x="4364" y="3446"/>
                  </a:lnTo>
                  <a:lnTo>
                    <a:pt x="4365" y="3451"/>
                  </a:lnTo>
                  <a:lnTo>
                    <a:pt x="4366" y="3455"/>
                  </a:lnTo>
                  <a:lnTo>
                    <a:pt x="4366" y="3459"/>
                  </a:lnTo>
                  <a:lnTo>
                    <a:pt x="4368" y="3461"/>
                  </a:lnTo>
                  <a:lnTo>
                    <a:pt x="4369" y="3463"/>
                  </a:lnTo>
                  <a:lnTo>
                    <a:pt x="4371" y="3463"/>
                  </a:lnTo>
                  <a:lnTo>
                    <a:pt x="4376" y="3461"/>
                  </a:lnTo>
                  <a:lnTo>
                    <a:pt x="4382" y="3457"/>
                  </a:lnTo>
                  <a:lnTo>
                    <a:pt x="4387" y="3452"/>
                  </a:lnTo>
                  <a:lnTo>
                    <a:pt x="4390" y="3448"/>
                  </a:lnTo>
                  <a:lnTo>
                    <a:pt x="4393" y="3447"/>
                  </a:lnTo>
                  <a:lnTo>
                    <a:pt x="4395" y="3448"/>
                  </a:lnTo>
                  <a:lnTo>
                    <a:pt x="4400" y="3449"/>
                  </a:lnTo>
                  <a:lnTo>
                    <a:pt x="4407" y="3452"/>
                  </a:lnTo>
                  <a:lnTo>
                    <a:pt x="4419" y="3457"/>
                  </a:lnTo>
                  <a:lnTo>
                    <a:pt x="4424" y="3461"/>
                  </a:lnTo>
                  <a:lnTo>
                    <a:pt x="4425" y="3463"/>
                  </a:lnTo>
                  <a:lnTo>
                    <a:pt x="4425" y="3465"/>
                  </a:lnTo>
                  <a:lnTo>
                    <a:pt x="4425" y="3467"/>
                  </a:lnTo>
                  <a:lnTo>
                    <a:pt x="4422" y="3470"/>
                  </a:lnTo>
                  <a:lnTo>
                    <a:pt x="4410" y="3480"/>
                  </a:lnTo>
                  <a:lnTo>
                    <a:pt x="4396" y="3493"/>
                  </a:lnTo>
                  <a:lnTo>
                    <a:pt x="4395" y="3496"/>
                  </a:lnTo>
                  <a:lnTo>
                    <a:pt x="4394" y="3499"/>
                  </a:lnTo>
                  <a:lnTo>
                    <a:pt x="4394" y="3502"/>
                  </a:lnTo>
                  <a:lnTo>
                    <a:pt x="4395" y="3503"/>
                  </a:lnTo>
                  <a:lnTo>
                    <a:pt x="4397" y="3504"/>
                  </a:lnTo>
                  <a:lnTo>
                    <a:pt x="4401" y="3504"/>
                  </a:lnTo>
                  <a:lnTo>
                    <a:pt x="4405" y="3504"/>
                  </a:lnTo>
                  <a:lnTo>
                    <a:pt x="4409" y="3503"/>
                  </a:lnTo>
                  <a:lnTo>
                    <a:pt x="4426" y="3495"/>
                  </a:lnTo>
                  <a:lnTo>
                    <a:pt x="4438" y="3486"/>
                  </a:lnTo>
                  <a:lnTo>
                    <a:pt x="4440" y="3485"/>
                  </a:lnTo>
                  <a:lnTo>
                    <a:pt x="4443" y="3485"/>
                  </a:lnTo>
                  <a:lnTo>
                    <a:pt x="4444" y="3486"/>
                  </a:lnTo>
                  <a:lnTo>
                    <a:pt x="4446" y="3487"/>
                  </a:lnTo>
                  <a:lnTo>
                    <a:pt x="4447" y="3492"/>
                  </a:lnTo>
                  <a:lnTo>
                    <a:pt x="4447" y="3501"/>
                  </a:lnTo>
                  <a:lnTo>
                    <a:pt x="4449" y="3504"/>
                  </a:lnTo>
                  <a:lnTo>
                    <a:pt x="4450" y="3509"/>
                  </a:lnTo>
                  <a:lnTo>
                    <a:pt x="4452" y="3512"/>
                  </a:lnTo>
                  <a:lnTo>
                    <a:pt x="4454" y="3516"/>
                  </a:lnTo>
                  <a:lnTo>
                    <a:pt x="4459" y="3523"/>
                  </a:lnTo>
                  <a:lnTo>
                    <a:pt x="4464" y="3527"/>
                  </a:lnTo>
                  <a:lnTo>
                    <a:pt x="4466" y="3528"/>
                  </a:lnTo>
                  <a:lnTo>
                    <a:pt x="4469" y="3528"/>
                  </a:lnTo>
                  <a:lnTo>
                    <a:pt x="4470" y="3527"/>
                  </a:lnTo>
                  <a:lnTo>
                    <a:pt x="4472" y="3526"/>
                  </a:lnTo>
                  <a:lnTo>
                    <a:pt x="4477" y="3520"/>
                  </a:lnTo>
                  <a:lnTo>
                    <a:pt x="4482" y="3512"/>
                  </a:lnTo>
                  <a:lnTo>
                    <a:pt x="4484" y="3509"/>
                  </a:lnTo>
                  <a:lnTo>
                    <a:pt x="4488" y="3506"/>
                  </a:lnTo>
                  <a:lnTo>
                    <a:pt x="4492" y="3504"/>
                  </a:lnTo>
                  <a:lnTo>
                    <a:pt x="4496" y="3504"/>
                  </a:lnTo>
                  <a:lnTo>
                    <a:pt x="4501" y="3505"/>
                  </a:lnTo>
                  <a:lnTo>
                    <a:pt x="4506" y="3508"/>
                  </a:lnTo>
                  <a:lnTo>
                    <a:pt x="4508" y="3510"/>
                  </a:lnTo>
                  <a:lnTo>
                    <a:pt x="4509" y="3516"/>
                  </a:lnTo>
                  <a:lnTo>
                    <a:pt x="4512" y="3526"/>
                  </a:lnTo>
                  <a:lnTo>
                    <a:pt x="4514" y="3536"/>
                  </a:lnTo>
                  <a:lnTo>
                    <a:pt x="4517" y="3546"/>
                  </a:lnTo>
                  <a:lnTo>
                    <a:pt x="4525" y="3558"/>
                  </a:lnTo>
                  <a:lnTo>
                    <a:pt x="4532" y="3569"/>
                  </a:lnTo>
                  <a:lnTo>
                    <a:pt x="4538" y="3579"/>
                  </a:lnTo>
                  <a:lnTo>
                    <a:pt x="4542" y="3586"/>
                  </a:lnTo>
                  <a:lnTo>
                    <a:pt x="4547" y="3590"/>
                  </a:lnTo>
                  <a:lnTo>
                    <a:pt x="4550" y="3591"/>
                  </a:lnTo>
                  <a:lnTo>
                    <a:pt x="4553" y="3590"/>
                  </a:lnTo>
                  <a:lnTo>
                    <a:pt x="4558" y="3589"/>
                  </a:lnTo>
                  <a:lnTo>
                    <a:pt x="4561" y="3586"/>
                  </a:lnTo>
                  <a:lnTo>
                    <a:pt x="4571" y="3579"/>
                  </a:lnTo>
                  <a:lnTo>
                    <a:pt x="4579" y="3572"/>
                  </a:lnTo>
                  <a:lnTo>
                    <a:pt x="4583" y="3568"/>
                  </a:lnTo>
                  <a:lnTo>
                    <a:pt x="4586" y="3562"/>
                  </a:lnTo>
                  <a:lnTo>
                    <a:pt x="4589" y="3556"/>
                  </a:lnTo>
                  <a:lnTo>
                    <a:pt x="4591" y="3549"/>
                  </a:lnTo>
                  <a:lnTo>
                    <a:pt x="4595" y="3533"/>
                  </a:lnTo>
                  <a:lnTo>
                    <a:pt x="4598" y="3516"/>
                  </a:lnTo>
                  <a:lnTo>
                    <a:pt x="4598" y="3506"/>
                  </a:lnTo>
                  <a:lnTo>
                    <a:pt x="4598" y="3499"/>
                  </a:lnTo>
                  <a:lnTo>
                    <a:pt x="4597" y="3492"/>
                  </a:lnTo>
                  <a:lnTo>
                    <a:pt x="4596" y="3485"/>
                  </a:lnTo>
                  <a:lnTo>
                    <a:pt x="4592" y="3473"/>
                  </a:lnTo>
                  <a:lnTo>
                    <a:pt x="4591" y="3461"/>
                  </a:lnTo>
                  <a:lnTo>
                    <a:pt x="4591" y="3448"/>
                  </a:lnTo>
                  <a:lnTo>
                    <a:pt x="4592" y="3435"/>
                  </a:lnTo>
                  <a:lnTo>
                    <a:pt x="4594" y="3423"/>
                  </a:lnTo>
                  <a:lnTo>
                    <a:pt x="4592" y="3414"/>
                  </a:lnTo>
                  <a:lnTo>
                    <a:pt x="4589" y="3405"/>
                  </a:lnTo>
                  <a:lnTo>
                    <a:pt x="4586" y="3396"/>
                  </a:lnTo>
                  <a:lnTo>
                    <a:pt x="4585" y="3391"/>
                  </a:lnTo>
                  <a:lnTo>
                    <a:pt x="4585" y="3386"/>
                  </a:lnTo>
                  <a:lnTo>
                    <a:pt x="4585" y="3382"/>
                  </a:lnTo>
                  <a:lnTo>
                    <a:pt x="4588" y="3376"/>
                  </a:lnTo>
                  <a:lnTo>
                    <a:pt x="4590" y="3371"/>
                  </a:lnTo>
                  <a:lnTo>
                    <a:pt x="4595" y="3367"/>
                  </a:lnTo>
                  <a:lnTo>
                    <a:pt x="4601" y="3365"/>
                  </a:lnTo>
                  <a:lnTo>
                    <a:pt x="4607" y="3363"/>
                  </a:lnTo>
                  <a:lnTo>
                    <a:pt x="4613" y="3363"/>
                  </a:lnTo>
                  <a:lnTo>
                    <a:pt x="4619" y="3364"/>
                  </a:lnTo>
                  <a:lnTo>
                    <a:pt x="4623" y="3366"/>
                  </a:lnTo>
                  <a:lnTo>
                    <a:pt x="4628" y="3370"/>
                  </a:lnTo>
                  <a:lnTo>
                    <a:pt x="4635" y="3378"/>
                  </a:lnTo>
                  <a:lnTo>
                    <a:pt x="4643" y="3385"/>
                  </a:lnTo>
                  <a:lnTo>
                    <a:pt x="4647" y="3388"/>
                  </a:lnTo>
                  <a:lnTo>
                    <a:pt x="4652" y="3390"/>
                  </a:lnTo>
                  <a:lnTo>
                    <a:pt x="4658" y="3391"/>
                  </a:lnTo>
                  <a:lnTo>
                    <a:pt x="4664" y="3392"/>
                  </a:lnTo>
                  <a:lnTo>
                    <a:pt x="4668" y="3392"/>
                  </a:lnTo>
                  <a:lnTo>
                    <a:pt x="4672" y="3392"/>
                  </a:lnTo>
                  <a:lnTo>
                    <a:pt x="4676" y="3391"/>
                  </a:lnTo>
                  <a:lnTo>
                    <a:pt x="4678" y="3389"/>
                  </a:lnTo>
                  <a:lnTo>
                    <a:pt x="4679" y="3384"/>
                  </a:lnTo>
                  <a:lnTo>
                    <a:pt x="4682" y="3378"/>
                  </a:lnTo>
                  <a:lnTo>
                    <a:pt x="4684" y="3375"/>
                  </a:lnTo>
                  <a:lnTo>
                    <a:pt x="4687" y="3371"/>
                  </a:lnTo>
                  <a:lnTo>
                    <a:pt x="4693" y="3370"/>
                  </a:lnTo>
                  <a:lnTo>
                    <a:pt x="4701" y="3370"/>
                  </a:lnTo>
                  <a:lnTo>
                    <a:pt x="4710" y="3371"/>
                  </a:lnTo>
                  <a:lnTo>
                    <a:pt x="4721" y="3370"/>
                  </a:lnTo>
                  <a:lnTo>
                    <a:pt x="4725" y="3369"/>
                  </a:lnTo>
                  <a:lnTo>
                    <a:pt x="4729" y="3366"/>
                  </a:lnTo>
                  <a:lnTo>
                    <a:pt x="4733" y="3363"/>
                  </a:lnTo>
                  <a:lnTo>
                    <a:pt x="4736" y="3357"/>
                  </a:lnTo>
                  <a:lnTo>
                    <a:pt x="4739" y="3352"/>
                  </a:lnTo>
                  <a:lnTo>
                    <a:pt x="4737" y="3346"/>
                  </a:lnTo>
                  <a:lnTo>
                    <a:pt x="4736" y="3341"/>
                  </a:lnTo>
                  <a:lnTo>
                    <a:pt x="4734" y="3337"/>
                  </a:lnTo>
                  <a:lnTo>
                    <a:pt x="4727" y="3328"/>
                  </a:lnTo>
                  <a:lnTo>
                    <a:pt x="4721" y="3320"/>
                  </a:lnTo>
                  <a:lnTo>
                    <a:pt x="4718" y="3318"/>
                  </a:lnTo>
                  <a:lnTo>
                    <a:pt x="4717" y="3314"/>
                  </a:lnTo>
                  <a:lnTo>
                    <a:pt x="4717" y="3312"/>
                  </a:lnTo>
                  <a:lnTo>
                    <a:pt x="4717" y="3308"/>
                  </a:lnTo>
                  <a:lnTo>
                    <a:pt x="4721" y="3302"/>
                  </a:lnTo>
                  <a:lnTo>
                    <a:pt x="4728" y="3296"/>
                  </a:lnTo>
                  <a:lnTo>
                    <a:pt x="4735" y="3290"/>
                  </a:lnTo>
                  <a:lnTo>
                    <a:pt x="4740" y="3283"/>
                  </a:lnTo>
                  <a:lnTo>
                    <a:pt x="4742" y="3275"/>
                  </a:lnTo>
                  <a:lnTo>
                    <a:pt x="4747" y="3260"/>
                  </a:lnTo>
                  <a:lnTo>
                    <a:pt x="4750" y="3245"/>
                  </a:lnTo>
                  <a:lnTo>
                    <a:pt x="4752" y="3228"/>
                  </a:lnTo>
                  <a:lnTo>
                    <a:pt x="4752" y="3221"/>
                  </a:lnTo>
                  <a:lnTo>
                    <a:pt x="4752" y="3214"/>
                  </a:lnTo>
                  <a:lnTo>
                    <a:pt x="4749" y="3207"/>
                  </a:lnTo>
                  <a:lnTo>
                    <a:pt x="4747" y="3201"/>
                  </a:lnTo>
                  <a:lnTo>
                    <a:pt x="4740" y="3188"/>
                  </a:lnTo>
                  <a:lnTo>
                    <a:pt x="4733" y="3177"/>
                  </a:lnTo>
                  <a:lnTo>
                    <a:pt x="4728" y="3173"/>
                  </a:lnTo>
                  <a:lnTo>
                    <a:pt x="4724" y="3168"/>
                  </a:lnTo>
                  <a:lnTo>
                    <a:pt x="4721" y="3165"/>
                  </a:lnTo>
                  <a:lnTo>
                    <a:pt x="4717" y="3163"/>
                  </a:lnTo>
                  <a:lnTo>
                    <a:pt x="4709" y="3161"/>
                  </a:lnTo>
                  <a:lnTo>
                    <a:pt x="4697" y="3157"/>
                  </a:lnTo>
                  <a:lnTo>
                    <a:pt x="4684" y="3153"/>
                  </a:lnTo>
                  <a:lnTo>
                    <a:pt x="4671" y="3149"/>
                  </a:lnTo>
                  <a:lnTo>
                    <a:pt x="4659" y="3142"/>
                  </a:lnTo>
                  <a:lnTo>
                    <a:pt x="4648" y="3134"/>
                  </a:lnTo>
                  <a:lnTo>
                    <a:pt x="4642" y="3131"/>
                  </a:lnTo>
                  <a:lnTo>
                    <a:pt x="4638" y="3129"/>
                  </a:lnTo>
                  <a:lnTo>
                    <a:pt x="4634" y="3127"/>
                  </a:lnTo>
                  <a:lnTo>
                    <a:pt x="4630" y="3126"/>
                  </a:lnTo>
                  <a:lnTo>
                    <a:pt x="4624" y="3126"/>
                  </a:lnTo>
                  <a:lnTo>
                    <a:pt x="4620" y="3127"/>
                  </a:lnTo>
                  <a:lnTo>
                    <a:pt x="4617" y="3129"/>
                  </a:lnTo>
                  <a:lnTo>
                    <a:pt x="4614" y="3131"/>
                  </a:lnTo>
                  <a:lnTo>
                    <a:pt x="4609" y="3133"/>
                  </a:lnTo>
                  <a:lnTo>
                    <a:pt x="4607" y="3133"/>
                  </a:lnTo>
                  <a:lnTo>
                    <a:pt x="4605" y="3131"/>
                  </a:lnTo>
                  <a:lnTo>
                    <a:pt x="4604" y="3129"/>
                  </a:lnTo>
                  <a:lnTo>
                    <a:pt x="4604" y="3124"/>
                  </a:lnTo>
                  <a:lnTo>
                    <a:pt x="4604" y="3118"/>
                  </a:lnTo>
                  <a:lnTo>
                    <a:pt x="4607" y="3102"/>
                  </a:lnTo>
                  <a:lnTo>
                    <a:pt x="4609" y="3088"/>
                  </a:lnTo>
                  <a:lnTo>
                    <a:pt x="4611" y="3074"/>
                  </a:lnTo>
                  <a:lnTo>
                    <a:pt x="4613" y="3061"/>
                  </a:lnTo>
                  <a:lnTo>
                    <a:pt x="4613" y="3055"/>
                  </a:lnTo>
                  <a:lnTo>
                    <a:pt x="4613" y="3050"/>
                  </a:lnTo>
                  <a:lnTo>
                    <a:pt x="4611" y="3045"/>
                  </a:lnTo>
                  <a:lnTo>
                    <a:pt x="4609" y="3041"/>
                  </a:lnTo>
                  <a:lnTo>
                    <a:pt x="4607" y="3037"/>
                  </a:lnTo>
                  <a:lnTo>
                    <a:pt x="4603" y="3033"/>
                  </a:lnTo>
                  <a:lnTo>
                    <a:pt x="4598" y="3030"/>
                  </a:lnTo>
                  <a:lnTo>
                    <a:pt x="4591" y="3025"/>
                  </a:lnTo>
                  <a:lnTo>
                    <a:pt x="4578" y="3018"/>
                  </a:lnTo>
                  <a:lnTo>
                    <a:pt x="4570" y="3011"/>
                  </a:lnTo>
                  <a:lnTo>
                    <a:pt x="4569" y="3008"/>
                  </a:lnTo>
                  <a:lnTo>
                    <a:pt x="4569" y="3006"/>
                  </a:lnTo>
                  <a:lnTo>
                    <a:pt x="4570" y="3005"/>
                  </a:lnTo>
                  <a:lnTo>
                    <a:pt x="4575" y="3004"/>
                  </a:lnTo>
                  <a:lnTo>
                    <a:pt x="4585" y="3004"/>
                  </a:lnTo>
                  <a:lnTo>
                    <a:pt x="4595" y="3003"/>
                  </a:lnTo>
                  <a:lnTo>
                    <a:pt x="4598" y="3001"/>
                  </a:lnTo>
                  <a:lnTo>
                    <a:pt x="4602" y="3000"/>
                  </a:lnTo>
                  <a:lnTo>
                    <a:pt x="4604" y="2997"/>
                  </a:lnTo>
                  <a:lnTo>
                    <a:pt x="4604" y="2993"/>
                  </a:lnTo>
                  <a:lnTo>
                    <a:pt x="4604" y="2980"/>
                  </a:lnTo>
                  <a:lnTo>
                    <a:pt x="4603" y="2964"/>
                  </a:lnTo>
                  <a:lnTo>
                    <a:pt x="4603" y="2957"/>
                  </a:lnTo>
                  <a:lnTo>
                    <a:pt x="4604" y="2949"/>
                  </a:lnTo>
                  <a:lnTo>
                    <a:pt x="4605" y="2943"/>
                  </a:lnTo>
                  <a:lnTo>
                    <a:pt x="4608" y="2937"/>
                  </a:lnTo>
                  <a:lnTo>
                    <a:pt x="4611" y="2932"/>
                  </a:lnTo>
                  <a:lnTo>
                    <a:pt x="4615" y="2930"/>
                  </a:lnTo>
                  <a:lnTo>
                    <a:pt x="4620" y="2928"/>
                  </a:lnTo>
                  <a:lnTo>
                    <a:pt x="4624" y="2928"/>
                  </a:lnTo>
                  <a:lnTo>
                    <a:pt x="4633" y="2926"/>
                  </a:lnTo>
                  <a:lnTo>
                    <a:pt x="4641" y="2926"/>
                  </a:lnTo>
                  <a:lnTo>
                    <a:pt x="4648" y="2925"/>
                  </a:lnTo>
                  <a:lnTo>
                    <a:pt x="4652" y="2924"/>
                  </a:lnTo>
                  <a:lnTo>
                    <a:pt x="4654" y="2919"/>
                  </a:lnTo>
                  <a:lnTo>
                    <a:pt x="4654" y="2912"/>
                  </a:lnTo>
                  <a:lnTo>
                    <a:pt x="4655" y="2904"/>
                  </a:lnTo>
                  <a:lnTo>
                    <a:pt x="4655" y="2896"/>
                  </a:lnTo>
                  <a:lnTo>
                    <a:pt x="4658" y="2888"/>
                  </a:lnTo>
                  <a:lnTo>
                    <a:pt x="4661" y="2882"/>
                  </a:lnTo>
                  <a:lnTo>
                    <a:pt x="4664" y="2880"/>
                  </a:lnTo>
                  <a:lnTo>
                    <a:pt x="4665" y="2875"/>
                  </a:lnTo>
                  <a:lnTo>
                    <a:pt x="4665" y="2872"/>
                  </a:lnTo>
                  <a:lnTo>
                    <a:pt x="4665" y="2867"/>
                  </a:lnTo>
                  <a:lnTo>
                    <a:pt x="4665" y="2862"/>
                  </a:lnTo>
                  <a:lnTo>
                    <a:pt x="4664" y="2859"/>
                  </a:lnTo>
                  <a:lnTo>
                    <a:pt x="4662" y="2855"/>
                  </a:lnTo>
                  <a:lnTo>
                    <a:pt x="4660" y="2853"/>
                  </a:lnTo>
                  <a:lnTo>
                    <a:pt x="4653" y="2850"/>
                  </a:lnTo>
                  <a:lnTo>
                    <a:pt x="4643" y="2848"/>
                  </a:lnTo>
                  <a:lnTo>
                    <a:pt x="4639" y="2847"/>
                  </a:lnTo>
                  <a:lnTo>
                    <a:pt x="4634" y="2844"/>
                  </a:lnTo>
                  <a:lnTo>
                    <a:pt x="4632" y="2842"/>
                  </a:lnTo>
                  <a:lnTo>
                    <a:pt x="4629" y="2839"/>
                  </a:lnTo>
                  <a:lnTo>
                    <a:pt x="4628" y="2834"/>
                  </a:lnTo>
                  <a:lnTo>
                    <a:pt x="4627" y="2830"/>
                  </a:lnTo>
                  <a:lnTo>
                    <a:pt x="4628" y="2825"/>
                  </a:lnTo>
                  <a:lnTo>
                    <a:pt x="4629" y="2821"/>
                  </a:lnTo>
                  <a:lnTo>
                    <a:pt x="4630" y="2817"/>
                  </a:lnTo>
                  <a:lnTo>
                    <a:pt x="4633" y="2816"/>
                  </a:lnTo>
                  <a:lnTo>
                    <a:pt x="4635" y="2816"/>
                  </a:lnTo>
                  <a:lnTo>
                    <a:pt x="4639" y="2818"/>
                  </a:lnTo>
                  <a:lnTo>
                    <a:pt x="4642" y="2821"/>
                  </a:lnTo>
                  <a:lnTo>
                    <a:pt x="4646" y="2822"/>
                  </a:lnTo>
                  <a:lnTo>
                    <a:pt x="4648" y="2823"/>
                  </a:lnTo>
                  <a:lnTo>
                    <a:pt x="4652" y="2822"/>
                  </a:lnTo>
                  <a:lnTo>
                    <a:pt x="4654" y="2821"/>
                  </a:lnTo>
                  <a:lnTo>
                    <a:pt x="4657" y="2818"/>
                  </a:lnTo>
                  <a:lnTo>
                    <a:pt x="4659" y="2814"/>
                  </a:lnTo>
                  <a:lnTo>
                    <a:pt x="4660" y="2809"/>
                  </a:lnTo>
                  <a:lnTo>
                    <a:pt x="4661" y="2804"/>
                  </a:lnTo>
                  <a:lnTo>
                    <a:pt x="4662" y="2798"/>
                  </a:lnTo>
                  <a:lnTo>
                    <a:pt x="4661" y="2792"/>
                  </a:lnTo>
                  <a:lnTo>
                    <a:pt x="4661" y="2787"/>
                  </a:lnTo>
                  <a:lnTo>
                    <a:pt x="4659" y="2777"/>
                  </a:lnTo>
                  <a:lnTo>
                    <a:pt x="4657" y="2767"/>
                  </a:lnTo>
                  <a:lnTo>
                    <a:pt x="4655" y="2762"/>
                  </a:lnTo>
                  <a:lnTo>
                    <a:pt x="4655" y="2760"/>
                  </a:lnTo>
                  <a:lnTo>
                    <a:pt x="4657" y="2758"/>
                  </a:lnTo>
                  <a:lnTo>
                    <a:pt x="4658" y="2755"/>
                  </a:lnTo>
                  <a:lnTo>
                    <a:pt x="4662" y="2754"/>
                  </a:lnTo>
                  <a:lnTo>
                    <a:pt x="4671" y="2755"/>
                  </a:lnTo>
                  <a:lnTo>
                    <a:pt x="4680" y="2756"/>
                  </a:lnTo>
                  <a:lnTo>
                    <a:pt x="4686" y="2756"/>
                  </a:lnTo>
                  <a:lnTo>
                    <a:pt x="4691" y="2756"/>
                  </a:lnTo>
                  <a:lnTo>
                    <a:pt x="4697" y="2753"/>
                  </a:lnTo>
                  <a:lnTo>
                    <a:pt x="4703" y="2747"/>
                  </a:lnTo>
                  <a:lnTo>
                    <a:pt x="4710" y="2743"/>
                  </a:lnTo>
                  <a:lnTo>
                    <a:pt x="4715" y="2742"/>
                  </a:lnTo>
                  <a:lnTo>
                    <a:pt x="4718" y="2742"/>
                  </a:lnTo>
                  <a:lnTo>
                    <a:pt x="4723" y="2743"/>
                  </a:lnTo>
                  <a:lnTo>
                    <a:pt x="4727" y="2747"/>
                  </a:lnTo>
                  <a:lnTo>
                    <a:pt x="4735" y="2753"/>
                  </a:lnTo>
                  <a:lnTo>
                    <a:pt x="4745" y="2758"/>
                  </a:lnTo>
                  <a:lnTo>
                    <a:pt x="4754" y="2761"/>
                  </a:lnTo>
                  <a:lnTo>
                    <a:pt x="4766" y="2762"/>
                  </a:lnTo>
                  <a:lnTo>
                    <a:pt x="4774" y="2762"/>
                  </a:lnTo>
                  <a:lnTo>
                    <a:pt x="4783" y="2762"/>
                  </a:lnTo>
                  <a:close/>
                </a:path>
              </a:pathLst>
            </a:custGeom>
            <a:solidFill>
              <a:srgbClr val="BFBFBF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稻壳儿小白白(http://dwz.cn/Wu2UP)"/>
            <p:cNvSpPr/>
            <p:nvPr userDrawn="1"/>
          </p:nvSpPr>
          <p:spPr bwMode="auto">
            <a:xfrm>
              <a:off x="8458993" y="5496796"/>
              <a:ext cx="1166813" cy="1055687"/>
            </a:xfrm>
            <a:custGeom>
              <a:avLst/>
              <a:gdLst>
                <a:gd name="T0" fmla="*/ 311008966 w 4006"/>
                <a:gd name="T1" fmla="*/ 140065818 h 3723"/>
                <a:gd name="T2" fmla="*/ 324328285 w 4006"/>
                <a:gd name="T3" fmla="*/ 128728879 h 3723"/>
                <a:gd name="T4" fmla="*/ 335526603 w 4006"/>
                <a:gd name="T5" fmla="*/ 107582246 h 3723"/>
                <a:gd name="T6" fmla="*/ 338835388 w 4006"/>
                <a:gd name="T7" fmla="*/ 92626822 h 3723"/>
                <a:gd name="T8" fmla="*/ 311348583 w 4006"/>
                <a:gd name="T9" fmla="*/ 85390418 h 3723"/>
                <a:gd name="T10" fmla="*/ 294466203 w 4006"/>
                <a:gd name="T11" fmla="*/ 81772216 h 3723"/>
                <a:gd name="T12" fmla="*/ 271729951 w 4006"/>
                <a:gd name="T13" fmla="*/ 74696590 h 3723"/>
                <a:gd name="T14" fmla="*/ 254762813 w 4006"/>
                <a:gd name="T15" fmla="*/ 71721498 h 3723"/>
                <a:gd name="T16" fmla="*/ 241443494 w 4006"/>
                <a:gd name="T17" fmla="*/ 74133727 h 3723"/>
                <a:gd name="T18" fmla="*/ 221506894 w 4006"/>
                <a:gd name="T19" fmla="*/ 73329556 h 3723"/>
                <a:gd name="T20" fmla="*/ 213956688 w 4006"/>
                <a:gd name="T21" fmla="*/ 57972046 h 3723"/>
                <a:gd name="T22" fmla="*/ 207169600 w 4006"/>
                <a:gd name="T23" fmla="*/ 37227499 h 3723"/>
                <a:gd name="T24" fmla="*/ 187148533 w 4006"/>
                <a:gd name="T25" fmla="*/ 32081769 h 3723"/>
                <a:gd name="T26" fmla="*/ 175101757 w 4006"/>
                <a:gd name="T27" fmla="*/ 15437756 h 3723"/>
                <a:gd name="T28" fmla="*/ 158134327 w 4006"/>
                <a:gd name="T29" fmla="*/ 19136489 h 3723"/>
                <a:gd name="T30" fmla="*/ 153977374 w 4006"/>
                <a:gd name="T31" fmla="*/ 34574245 h 3723"/>
                <a:gd name="T32" fmla="*/ 145239383 w 4006"/>
                <a:gd name="T33" fmla="*/ 45750690 h 3723"/>
                <a:gd name="T34" fmla="*/ 141421755 w 4006"/>
                <a:gd name="T35" fmla="*/ 39800506 h 3723"/>
                <a:gd name="T36" fmla="*/ 132768523 w 4006"/>
                <a:gd name="T37" fmla="*/ 44705211 h 3723"/>
                <a:gd name="T38" fmla="*/ 118431228 w 4006"/>
                <a:gd name="T39" fmla="*/ 47438995 h 3723"/>
                <a:gd name="T40" fmla="*/ 107656995 w 4006"/>
                <a:gd name="T41" fmla="*/ 66253929 h 3723"/>
                <a:gd name="T42" fmla="*/ 93065133 w 4006"/>
                <a:gd name="T43" fmla="*/ 70756549 h 3723"/>
                <a:gd name="T44" fmla="*/ 84411901 w 4006"/>
                <a:gd name="T45" fmla="*/ 64324316 h 3723"/>
                <a:gd name="T46" fmla="*/ 76691886 w 4006"/>
                <a:gd name="T47" fmla="*/ 50655395 h 3723"/>
                <a:gd name="T48" fmla="*/ 57433938 w 4006"/>
                <a:gd name="T49" fmla="*/ 47599773 h 3723"/>
                <a:gd name="T50" fmla="*/ 43096643 w 4006"/>
                <a:gd name="T51" fmla="*/ 24604057 h 3723"/>
                <a:gd name="T52" fmla="*/ 26299313 w 4006"/>
                <a:gd name="T53" fmla="*/ 3457425 h 3723"/>
                <a:gd name="T54" fmla="*/ 12301343 w 4006"/>
                <a:gd name="T55" fmla="*/ 10533051 h 3723"/>
                <a:gd name="T56" fmla="*/ 10180341 w 4006"/>
                <a:gd name="T57" fmla="*/ 26212116 h 3723"/>
                <a:gd name="T58" fmla="*/ 6702039 w 4006"/>
                <a:gd name="T59" fmla="*/ 42051958 h 3723"/>
                <a:gd name="T60" fmla="*/ 18070164 w 4006"/>
                <a:gd name="T61" fmla="*/ 63600392 h 3723"/>
                <a:gd name="T62" fmla="*/ 31643759 w 4006"/>
                <a:gd name="T63" fmla="*/ 90857987 h 3723"/>
                <a:gd name="T64" fmla="*/ 33934569 w 4006"/>
                <a:gd name="T65" fmla="*/ 110959140 h 3723"/>
                <a:gd name="T66" fmla="*/ 39957666 w 4006"/>
                <a:gd name="T67" fmla="*/ 136447616 h 3723"/>
                <a:gd name="T68" fmla="*/ 39109498 w 4006"/>
                <a:gd name="T69" fmla="*/ 178178018 h 3723"/>
                <a:gd name="T70" fmla="*/ 41569825 w 4006"/>
                <a:gd name="T71" fmla="*/ 215003432 h 3723"/>
                <a:gd name="T72" fmla="*/ 51325791 w 4006"/>
                <a:gd name="T73" fmla="*/ 199565675 h 3723"/>
                <a:gd name="T74" fmla="*/ 64390543 w 4006"/>
                <a:gd name="T75" fmla="*/ 207686781 h 3723"/>
                <a:gd name="T76" fmla="*/ 68208171 w 4006"/>
                <a:gd name="T77" fmla="*/ 227707688 h 3723"/>
                <a:gd name="T78" fmla="*/ 77540054 w 4006"/>
                <a:gd name="T79" fmla="*/ 231566914 h 3723"/>
                <a:gd name="T80" fmla="*/ 91198698 w 4006"/>
                <a:gd name="T81" fmla="*/ 248050150 h 3723"/>
                <a:gd name="T82" fmla="*/ 100276305 w 4006"/>
                <a:gd name="T83" fmla="*/ 268231834 h 3723"/>
                <a:gd name="T84" fmla="*/ 103584800 w 4006"/>
                <a:gd name="T85" fmla="*/ 279729833 h 3723"/>
                <a:gd name="T86" fmla="*/ 111474623 w 4006"/>
                <a:gd name="T87" fmla="*/ 293318224 h 3723"/>
                <a:gd name="T88" fmla="*/ 133956307 w 4006"/>
                <a:gd name="T89" fmla="*/ 293318224 h 3723"/>
                <a:gd name="T90" fmla="*/ 153892615 w 4006"/>
                <a:gd name="T91" fmla="*/ 291790696 h 3723"/>
                <a:gd name="T92" fmla="*/ 153044156 w 4006"/>
                <a:gd name="T93" fmla="*/ 269920423 h 3723"/>
                <a:gd name="T94" fmla="*/ 165684825 w 4006"/>
                <a:gd name="T95" fmla="*/ 249175875 h 3723"/>
                <a:gd name="T96" fmla="*/ 183585181 w 4006"/>
                <a:gd name="T97" fmla="*/ 227948712 h 3723"/>
                <a:gd name="T98" fmla="*/ 198516368 w 4006"/>
                <a:gd name="T99" fmla="*/ 214199544 h 3723"/>
                <a:gd name="T100" fmla="*/ 203521780 w 4006"/>
                <a:gd name="T101" fmla="*/ 224652065 h 3723"/>
                <a:gd name="T102" fmla="*/ 207339408 w 4006"/>
                <a:gd name="T103" fmla="*/ 240572438 h 3723"/>
                <a:gd name="T104" fmla="*/ 230245176 w 4006"/>
                <a:gd name="T105" fmla="*/ 238079961 h 3723"/>
                <a:gd name="T106" fmla="*/ 239237734 w 4006"/>
                <a:gd name="T107" fmla="*/ 246200783 h 3723"/>
                <a:gd name="T108" fmla="*/ 266385214 w 4006"/>
                <a:gd name="T109" fmla="*/ 246281314 h 3723"/>
                <a:gd name="T110" fmla="*/ 251539077 w 4006"/>
                <a:gd name="T111" fmla="*/ 232531863 h 3723"/>
                <a:gd name="T112" fmla="*/ 251029943 w 4006"/>
                <a:gd name="T113" fmla="*/ 217737216 h 3723"/>
                <a:gd name="T114" fmla="*/ 268845541 w 4006"/>
                <a:gd name="T115" fmla="*/ 222802982 h 3723"/>
                <a:gd name="T116" fmla="*/ 252726570 w 4006"/>
                <a:gd name="T117" fmla="*/ 203183877 h 3723"/>
                <a:gd name="T118" fmla="*/ 241019410 w 4006"/>
                <a:gd name="T119" fmla="*/ 185092867 h 3723"/>
                <a:gd name="T120" fmla="*/ 245855014 w 4006"/>
                <a:gd name="T121" fmla="*/ 163946235 h 3723"/>
                <a:gd name="T122" fmla="*/ 261295043 w 4006"/>
                <a:gd name="T123" fmla="*/ 155584105 h 3723"/>
                <a:gd name="T124" fmla="*/ 285982488 w 4006"/>
                <a:gd name="T125" fmla="*/ 167644967 h 372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4006" h="3723">
                  <a:moveTo>
                    <a:pt x="3509" y="1987"/>
                  </a:moveTo>
                  <a:lnTo>
                    <a:pt x="3516" y="1975"/>
                  </a:lnTo>
                  <a:lnTo>
                    <a:pt x="3525" y="1965"/>
                  </a:lnTo>
                  <a:lnTo>
                    <a:pt x="3532" y="1954"/>
                  </a:lnTo>
                  <a:lnTo>
                    <a:pt x="3540" y="1943"/>
                  </a:lnTo>
                  <a:lnTo>
                    <a:pt x="3549" y="1928"/>
                  </a:lnTo>
                  <a:lnTo>
                    <a:pt x="3557" y="1914"/>
                  </a:lnTo>
                  <a:lnTo>
                    <a:pt x="3568" y="1900"/>
                  </a:lnTo>
                  <a:lnTo>
                    <a:pt x="3582" y="1882"/>
                  </a:lnTo>
                  <a:lnTo>
                    <a:pt x="3589" y="1872"/>
                  </a:lnTo>
                  <a:lnTo>
                    <a:pt x="3595" y="1863"/>
                  </a:lnTo>
                  <a:lnTo>
                    <a:pt x="3601" y="1853"/>
                  </a:lnTo>
                  <a:lnTo>
                    <a:pt x="3603" y="1845"/>
                  </a:lnTo>
                  <a:lnTo>
                    <a:pt x="3604" y="1838"/>
                  </a:lnTo>
                  <a:lnTo>
                    <a:pt x="3602" y="1832"/>
                  </a:lnTo>
                  <a:lnTo>
                    <a:pt x="3600" y="1826"/>
                  </a:lnTo>
                  <a:lnTo>
                    <a:pt x="3596" y="1820"/>
                  </a:lnTo>
                  <a:lnTo>
                    <a:pt x="3593" y="1815"/>
                  </a:lnTo>
                  <a:lnTo>
                    <a:pt x="3590" y="1809"/>
                  </a:lnTo>
                  <a:lnTo>
                    <a:pt x="3588" y="1805"/>
                  </a:lnTo>
                  <a:lnTo>
                    <a:pt x="3587" y="1799"/>
                  </a:lnTo>
                  <a:lnTo>
                    <a:pt x="3587" y="1796"/>
                  </a:lnTo>
                  <a:lnTo>
                    <a:pt x="3588" y="1794"/>
                  </a:lnTo>
                  <a:lnTo>
                    <a:pt x="3588" y="1790"/>
                  </a:lnTo>
                  <a:lnTo>
                    <a:pt x="3590" y="1788"/>
                  </a:lnTo>
                  <a:lnTo>
                    <a:pt x="3593" y="1787"/>
                  </a:lnTo>
                  <a:lnTo>
                    <a:pt x="3595" y="1786"/>
                  </a:lnTo>
                  <a:lnTo>
                    <a:pt x="3600" y="1782"/>
                  </a:lnTo>
                  <a:lnTo>
                    <a:pt x="3602" y="1777"/>
                  </a:lnTo>
                  <a:lnTo>
                    <a:pt x="3602" y="1762"/>
                  </a:lnTo>
                  <a:lnTo>
                    <a:pt x="3601" y="1745"/>
                  </a:lnTo>
                  <a:lnTo>
                    <a:pt x="3601" y="1743"/>
                  </a:lnTo>
                  <a:lnTo>
                    <a:pt x="3601" y="1741"/>
                  </a:lnTo>
                  <a:lnTo>
                    <a:pt x="3601" y="1738"/>
                  </a:lnTo>
                  <a:lnTo>
                    <a:pt x="3602" y="1735"/>
                  </a:lnTo>
                  <a:lnTo>
                    <a:pt x="3604" y="1731"/>
                  </a:lnTo>
                  <a:lnTo>
                    <a:pt x="3608" y="1730"/>
                  </a:lnTo>
                  <a:lnTo>
                    <a:pt x="3610" y="1729"/>
                  </a:lnTo>
                  <a:lnTo>
                    <a:pt x="3614" y="1729"/>
                  </a:lnTo>
                  <a:lnTo>
                    <a:pt x="3626" y="1736"/>
                  </a:lnTo>
                  <a:lnTo>
                    <a:pt x="3639" y="1745"/>
                  </a:lnTo>
                  <a:lnTo>
                    <a:pt x="3643" y="1748"/>
                  </a:lnTo>
                  <a:lnTo>
                    <a:pt x="3648" y="1751"/>
                  </a:lnTo>
                  <a:lnTo>
                    <a:pt x="3653" y="1751"/>
                  </a:lnTo>
                  <a:lnTo>
                    <a:pt x="3657" y="1750"/>
                  </a:lnTo>
                  <a:lnTo>
                    <a:pt x="3666" y="1742"/>
                  </a:lnTo>
                  <a:lnTo>
                    <a:pt x="3675" y="1732"/>
                  </a:lnTo>
                  <a:lnTo>
                    <a:pt x="3677" y="1731"/>
                  </a:lnTo>
                  <a:lnTo>
                    <a:pt x="3679" y="1731"/>
                  </a:lnTo>
                  <a:lnTo>
                    <a:pt x="3682" y="1732"/>
                  </a:lnTo>
                  <a:lnTo>
                    <a:pt x="3683" y="1735"/>
                  </a:lnTo>
                  <a:lnTo>
                    <a:pt x="3685" y="1739"/>
                  </a:lnTo>
                  <a:lnTo>
                    <a:pt x="3686" y="1746"/>
                  </a:lnTo>
                  <a:lnTo>
                    <a:pt x="3688" y="1751"/>
                  </a:lnTo>
                  <a:lnTo>
                    <a:pt x="3690" y="1756"/>
                  </a:lnTo>
                  <a:lnTo>
                    <a:pt x="3692" y="1760"/>
                  </a:lnTo>
                  <a:lnTo>
                    <a:pt x="3695" y="1763"/>
                  </a:lnTo>
                  <a:lnTo>
                    <a:pt x="3700" y="1765"/>
                  </a:lnTo>
                  <a:lnTo>
                    <a:pt x="3704" y="1769"/>
                  </a:lnTo>
                  <a:lnTo>
                    <a:pt x="3709" y="1770"/>
                  </a:lnTo>
                  <a:lnTo>
                    <a:pt x="3714" y="1771"/>
                  </a:lnTo>
                  <a:lnTo>
                    <a:pt x="3720" y="1771"/>
                  </a:lnTo>
                  <a:lnTo>
                    <a:pt x="3725" y="1771"/>
                  </a:lnTo>
                  <a:lnTo>
                    <a:pt x="3729" y="1770"/>
                  </a:lnTo>
                  <a:lnTo>
                    <a:pt x="3734" y="1768"/>
                  </a:lnTo>
                  <a:lnTo>
                    <a:pt x="3738" y="1765"/>
                  </a:lnTo>
                  <a:lnTo>
                    <a:pt x="3741" y="1761"/>
                  </a:lnTo>
                  <a:lnTo>
                    <a:pt x="3742" y="1755"/>
                  </a:lnTo>
                  <a:lnTo>
                    <a:pt x="3744" y="1749"/>
                  </a:lnTo>
                  <a:lnTo>
                    <a:pt x="3745" y="1743"/>
                  </a:lnTo>
                  <a:lnTo>
                    <a:pt x="3745" y="1737"/>
                  </a:lnTo>
                  <a:lnTo>
                    <a:pt x="3746" y="1729"/>
                  </a:lnTo>
                  <a:lnTo>
                    <a:pt x="3748" y="1720"/>
                  </a:lnTo>
                  <a:lnTo>
                    <a:pt x="3753" y="1713"/>
                  </a:lnTo>
                  <a:lnTo>
                    <a:pt x="3757" y="1707"/>
                  </a:lnTo>
                  <a:lnTo>
                    <a:pt x="3761" y="1701"/>
                  </a:lnTo>
                  <a:lnTo>
                    <a:pt x="3765" y="1699"/>
                  </a:lnTo>
                  <a:lnTo>
                    <a:pt x="3777" y="1692"/>
                  </a:lnTo>
                  <a:lnTo>
                    <a:pt x="3788" y="1683"/>
                  </a:lnTo>
                  <a:lnTo>
                    <a:pt x="3791" y="1679"/>
                  </a:lnTo>
                  <a:lnTo>
                    <a:pt x="3795" y="1675"/>
                  </a:lnTo>
                  <a:lnTo>
                    <a:pt x="3797" y="1670"/>
                  </a:lnTo>
                  <a:lnTo>
                    <a:pt x="3799" y="1666"/>
                  </a:lnTo>
                  <a:lnTo>
                    <a:pt x="3796" y="1651"/>
                  </a:lnTo>
                  <a:lnTo>
                    <a:pt x="3793" y="1637"/>
                  </a:lnTo>
                  <a:lnTo>
                    <a:pt x="3796" y="1632"/>
                  </a:lnTo>
                  <a:lnTo>
                    <a:pt x="3801" y="1628"/>
                  </a:lnTo>
                  <a:lnTo>
                    <a:pt x="3807" y="1624"/>
                  </a:lnTo>
                  <a:lnTo>
                    <a:pt x="3812" y="1619"/>
                  </a:lnTo>
                  <a:lnTo>
                    <a:pt x="3820" y="1612"/>
                  </a:lnTo>
                  <a:lnTo>
                    <a:pt x="3823" y="1606"/>
                  </a:lnTo>
                  <a:lnTo>
                    <a:pt x="3823" y="1601"/>
                  </a:lnTo>
                  <a:lnTo>
                    <a:pt x="3821" y="1598"/>
                  </a:lnTo>
                  <a:lnTo>
                    <a:pt x="3818" y="1593"/>
                  </a:lnTo>
                  <a:lnTo>
                    <a:pt x="3816" y="1590"/>
                  </a:lnTo>
                  <a:lnTo>
                    <a:pt x="3815" y="1586"/>
                  </a:lnTo>
                  <a:lnTo>
                    <a:pt x="3815" y="1581"/>
                  </a:lnTo>
                  <a:lnTo>
                    <a:pt x="3817" y="1578"/>
                  </a:lnTo>
                  <a:lnTo>
                    <a:pt x="3818" y="1575"/>
                  </a:lnTo>
                  <a:lnTo>
                    <a:pt x="3834" y="1560"/>
                  </a:lnTo>
                  <a:lnTo>
                    <a:pt x="3847" y="1544"/>
                  </a:lnTo>
                  <a:lnTo>
                    <a:pt x="3853" y="1535"/>
                  </a:lnTo>
                  <a:lnTo>
                    <a:pt x="3859" y="1525"/>
                  </a:lnTo>
                  <a:lnTo>
                    <a:pt x="3866" y="1511"/>
                  </a:lnTo>
                  <a:lnTo>
                    <a:pt x="3871" y="1494"/>
                  </a:lnTo>
                  <a:lnTo>
                    <a:pt x="3873" y="1490"/>
                  </a:lnTo>
                  <a:lnTo>
                    <a:pt x="3875" y="1485"/>
                  </a:lnTo>
                  <a:lnTo>
                    <a:pt x="3879" y="1480"/>
                  </a:lnTo>
                  <a:lnTo>
                    <a:pt x="3883" y="1475"/>
                  </a:lnTo>
                  <a:lnTo>
                    <a:pt x="3891" y="1468"/>
                  </a:lnTo>
                  <a:lnTo>
                    <a:pt x="3900" y="1459"/>
                  </a:lnTo>
                  <a:lnTo>
                    <a:pt x="3909" y="1443"/>
                  </a:lnTo>
                  <a:lnTo>
                    <a:pt x="3918" y="1428"/>
                  </a:lnTo>
                  <a:lnTo>
                    <a:pt x="3924" y="1423"/>
                  </a:lnTo>
                  <a:lnTo>
                    <a:pt x="3933" y="1420"/>
                  </a:lnTo>
                  <a:lnTo>
                    <a:pt x="3942" y="1416"/>
                  </a:lnTo>
                  <a:lnTo>
                    <a:pt x="3953" y="1412"/>
                  </a:lnTo>
                  <a:lnTo>
                    <a:pt x="3963" y="1409"/>
                  </a:lnTo>
                  <a:lnTo>
                    <a:pt x="3973" y="1405"/>
                  </a:lnTo>
                  <a:lnTo>
                    <a:pt x="3980" y="1401"/>
                  </a:lnTo>
                  <a:lnTo>
                    <a:pt x="3985" y="1395"/>
                  </a:lnTo>
                  <a:lnTo>
                    <a:pt x="3988" y="1390"/>
                  </a:lnTo>
                  <a:lnTo>
                    <a:pt x="3991" y="1382"/>
                  </a:lnTo>
                  <a:lnTo>
                    <a:pt x="3992" y="1373"/>
                  </a:lnTo>
                  <a:lnTo>
                    <a:pt x="3993" y="1365"/>
                  </a:lnTo>
                  <a:lnTo>
                    <a:pt x="3994" y="1357"/>
                  </a:lnTo>
                  <a:lnTo>
                    <a:pt x="3994" y="1351"/>
                  </a:lnTo>
                  <a:lnTo>
                    <a:pt x="3992" y="1349"/>
                  </a:lnTo>
                  <a:lnTo>
                    <a:pt x="3990" y="1348"/>
                  </a:lnTo>
                  <a:lnTo>
                    <a:pt x="3987" y="1348"/>
                  </a:lnTo>
                  <a:lnTo>
                    <a:pt x="3985" y="1348"/>
                  </a:lnTo>
                  <a:lnTo>
                    <a:pt x="3979" y="1349"/>
                  </a:lnTo>
                  <a:lnTo>
                    <a:pt x="3973" y="1351"/>
                  </a:lnTo>
                  <a:lnTo>
                    <a:pt x="3968" y="1351"/>
                  </a:lnTo>
                  <a:lnTo>
                    <a:pt x="3965" y="1351"/>
                  </a:lnTo>
                  <a:lnTo>
                    <a:pt x="3962" y="1349"/>
                  </a:lnTo>
                  <a:lnTo>
                    <a:pt x="3961" y="1348"/>
                  </a:lnTo>
                  <a:lnTo>
                    <a:pt x="3955" y="1338"/>
                  </a:lnTo>
                  <a:lnTo>
                    <a:pt x="3949" y="1329"/>
                  </a:lnTo>
                  <a:lnTo>
                    <a:pt x="3941" y="1321"/>
                  </a:lnTo>
                  <a:lnTo>
                    <a:pt x="3930" y="1313"/>
                  </a:lnTo>
                  <a:lnTo>
                    <a:pt x="3922" y="1304"/>
                  </a:lnTo>
                  <a:lnTo>
                    <a:pt x="3911" y="1297"/>
                  </a:lnTo>
                  <a:lnTo>
                    <a:pt x="3902" y="1290"/>
                  </a:lnTo>
                  <a:lnTo>
                    <a:pt x="3895" y="1282"/>
                  </a:lnTo>
                  <a:lnTo>
                    <a:pt x="3890" y="1275"/>
                  </a:lnTo>
                  <a:lnTo>
                    <a:pt x="3887" y="1266"/>
                  </a:lnTo>
                  <a:lnTo>
                    <a:pt x="3887" y="1260"/>
                  </a:lnTo>
                  <a:lnTo>
                    <a:pt x="3887" y="1254"/>
                  </a:lnTo>
                  <a:lnTo>
                    <a:pt x="3889" y="1251"/>
                  </a:lnTo>
                  <a:lnTo>
                    <a:pt x="3892" y="1243"/>
                  </a:lnTo>
                  <a:lnTo>
                    <a:pt x="3897" y="1237"/>
                  </a:lnTo>
                  <a:lnTo>
                    <a:pt x="3900" y="1232"/>
                  </a:lnTo>
                  <a:lnTo>
                    <a:pt x="3904" y="1228"/>
                  </a:lnTo>
                  <a:lnTo>
                    <a:pt x="3910" y="1223"/>
                  </a:lnTo>
                  <a:lnTo>
                    <a:pt x="3914" y="1223"/>
                  </a:lnTo>
                  <a:lnTo>
                    <a:pt x="3918" y="1222"/>
                  </a:lnTo>
                  <a:lnTo>
                    <a:pt x="3924" y="1222"/>
                  </a:lnTo>
                  <a:lnTo>
                    <a:pt x="3930" y="1222"/>
                  </a:lnTo>
                  <a:lnTo>
                    <a:pt x="3934" y="1221"/>
                  </a:lnTo>
                  <a:lnTo>
                    <a:pt x="3937" y="1221"/>
                  </a:lnTo>
                  <a:lnTo>
                    <a:pt x="3943" y="1219"/>
                  </a:lnTo>
                  <a:lnTo>
                    <a:pt x="3949" y="1215"/>
                  </a:lnTo>
                  <a:lnTo>
                    <a:pt x="3954" y="1210"/>
                  </a:lnTo>
                  <a:lnTo>
                    <a:pt x="3958" y="1207"/>
                  </a:lnTo>
                  <a:lnTo>
                    <a:pt x="3961" y="1203"/>
                  </a:lnTo>
                  <a:lnTo>
                    <a:pt x="3963" y="1200"/>
                  </a:lnTo>
                  <a:lnTo>
                    <a:pt x="3967" y="1195"/>
                  </a:lnTo>
                  <a:lnTo>
                    <a:pt x="3968" y="1190"/>
                  </a:lnTo>
                  <a:lnTo>
                    <a:pt x="3968" y="1182"/>
                  </a:lnTo>
                  <a:lnTo>
                    <a:pt x="3968" y="1175"/>
                  </a:lnTo>
                  <a:lnTo>
                    <a:pt x="3968" y="1174"/>
                  </a:lnTo>
                  <a:lnTo>
                    <a:pt x="3969" y="1171"/>
                  </a:lnTo>
                  <a:lnTo>
                    <a:pt x="3972" y="1170"/>
                  </a:lnTo>
                  <a:lnTo>
                    <a:pt x="3975" y="1170"/>
                  </a:lnTo>
                  <a:lnTo>
                    <a:pt x="3985" y="1171"/>
                  </a:lnTo>
                  <a:lnTo>
                    <a:pt x="3998" y="1175"/>
                  </a:lnTo>
                  <a:lnTo>
                    <a:pt x="4004" y="1176"/>
                  </a:lnTo>
                  <a:lnTo>
                    <a:pt x="4006" y="1177"/>
                  </a:lnTo>
                  <a:lnTo>
                    <a:pt x="4006" y="1175"/>
                  </a:lnTo>
                  <a:lnTo>
                    <a:pt x="4006" y="1172"/>
                  </a:lnTo>
                  <a:lnTo>
                    <a:pt x="4004" y="1166"/>
                  </a:lnTo>
                  <a:lnTo>
                    <a:pt x="4000" y="1160"/>
                  </a:lnTo>
                  <a:lnTo>
                    <a:pt x="3994" y="1152"/>
                  </a:lnTo>
                  <a:lnTo>
                    <a:pt x="3987" y="1145"/>
                  </a:lnTo>
                  <a:lnTo>
                    <a:pt x="3979" y="1138"/>
                  </a:lnTo>
                  <a:lnTo>
                    <a:pt x="3973" y="1134"/>
                  </a:lnTo>
                  <a:lnTo>
                    <a:pt x="3966" y="1132"/>
                  </a:lnTo>
                  <a:lnTo>
                    <a:pt x="3956" y="1132"/>
                  </a:lnTo>
                  <a:lnTo>
                    <a:pt x="3942" y="1136"/>
                  </a:lnTo>
                  <a:lnTo>
                    <a:pt x="3930" y="1137"/>
                  </a:lnTo>
                  <a:lnTo>
                    <a:pt x="3919" y="1131"/>
                  </a:lnTo>
                  <a:lnTo>
                    <a:pt x="3909" y="1127"/>
                  </a:lnTo>
                  <a:lnTo>
                    <a:pt x="3897" y="1131"/>
                  </a:lnTo>
                  <a:lnTo>
                    <a:pt x="3886" y="1137"/>
                  </a:lnTo>
                  <a:lnTo>
                    <a:pt x="3875" y="1143"/>
                  </a:lnTo>
                  <a:lnTo>
                    <a:pt x="3865" y="1146"/>
                  </a:lnTo>
                  <a:lnTo>
                    <a:pt x="3854" y="1146"/>
                  </a:lnTo>
                  <a:lnTo>
                    <a:pt x="3840" y="1145"/>
                  </a:lnTo>
                  <a:lnTo>
                    <a:pt x="3832" y="1145"/>
                  </a:lnTo>
                  <a:lnTo>
                    <a:pt x="3824" y="1145"/>
                  </a:lnTo>
                  <a:lnTo>
                    <a:pt x="3818" y="1146"/>
                  </a:lnTo>
                  <a:lnTo>
                    <a:pt x="3812" y="1150"/>
                  </a:lnTo>
                  <a:lnTo>
                    <a:pt x="3809" y="1153"/>
                  </a:lnTo>
                  <a:lnTo>
                    <a:pt x="3807" y="1159"/>
                  </a:lnTo>
                  <a:lnTo>
                    <a:pt x="3805" y="1164"/>
                  </a:lnTo>
                  <a:lnTo>
                    <a:pt x="3804" y="1170"/>
                  </a:lnTo>
                  <a:lnTo>
                    <a:pt x="3802" y="1176"/>
                  </a:lnTo>
                  <a:lnTo>
                    <a:pt x="3798" y="1181"/>
                  </a:lnTo>
                  <a:lnTo>
                    <a:pt x="3797" y="1182"/>
                  </a:lnTo>
                  <a:lnTo>
                    <a:pt x="3795" y="1181"/>
                  </a:lnTo>
                  <a:lnTo>
                    <a:pt x="3792" y="1180"/>
                  </a:lnTo>
                  <a:lnTo>
                    <a:pt x="3789" y="1178"/>
                  </a:lnTo>
                  <a:lnTo>
                    <a:pt x="3778" y="1171"/>
                  </a:lnTo>
                  <a:lnTo>
                    <a:pt x="3766" y="1163"/>
                  </a:lnTo>
                  <a:lnTo>
                    <a:pt x="3755" y="1153"/>
                  </a:lnTo>
                  <a:lnTo>
                    <a:pt x="3744" y="1143"/>
                  </a:lnTo>
                  <a:lnTo>
                    <a:pt x="3735" y="1133"/>
                  </a:lnTo>
                  <a:lnTo>
                    <a:pt x="3726" y="1121"/>
                  </a:lnTo>
                  <a:lnTo>
                    <a:pt x="3722" y="1117"/>
                  </a:lnTo>
                  <a:lnTo>
                    <a:pt x="3715" y="1108"/>
                  </a:lnTo>
                  <a:lnTo>
                    <a:pt x="3704" y="1098"/>
                  </a:lnTo>
                  <a:lnTo>
                    <a:pt x="3696" y="1087"/>
                  </a:lnTo>
                  <a:lnTo>
                    <a:pt x="3692" y="1080"/>
                  </a:lnTo>
                  <a:lnTo>
                    <a:pt x="3690" y="1073"/>
                  </a:lnTo>
                  <a:lnTo>
                    <a:pt x="3688" y="1070"/>
                  </a:lnTo>
                  <a:lnTo>
                    <a:pt x="3685" y="1067"/>
                  </a:lnTo>
                  <a:lnTo>
                    <a:pt x="3683" y="1064"/>
                  </a:lnTo>
                  <a:lnTo>
                    <a:pt x="3681" y="1063"/>
                  </a:lnTo>
                  <a:lnTo>
                    <a:pt x="3670" y="1062"/>
                  </a:lnTo>
                  <a:lnTo>
                    <a:pt x="3658" y="1063"/>
                  </a:lnTo>
                  <a:lnTo>
                    <a:pt x="3646" y="1065"/>
                  </a:lnTo>
                  <a:lnTo>
                    <a:pt x="3634" y="1068"/>
                  </a:lnTo>
                  <a:lnTo>
                    <a:pt x="3626" y="1068"/>
                  </a:lnTo>
                  <a:lnTo>
                    <a:pt x="3619" y="1068"/>
                  </a:lnTo>
                  <a:lnTo>
                    <a:pt x="3612" y="1065"/>
                  </a:lnTo>
                  <a:lnTo>
                    <a:pt x="3604" y="1063"/>
                  </a:lnTo>
                  <a:lnTo>
                    <a:pt x="3603" y="1062"/>
                  </a:lnTo>
                  <a:lnTo>
                    <a:pt x="3601" y="1059"/>
                  </a:lnTo>
                  <a:lnTo>
                    <a:pt x="3599" y="1056"/>
                  </a:lnTo>
                  <a:lnTo>
                    <a:pt x="3596" y="1051"/>
                  </a:lnTo>
                  <a:lnTo>
                    <a:pt x="3597" y="1042"/>
                  </a:lnTo>
                  <a:lnTo>
                    <a:pt x="3600" y="1030"/>
                  </a:lnTo>
                  <a:lnTo>
                    <a:pt x="3602" y="1019"/>
                  </a:lnTo>
                  <a:lnTo>
                    <a:pt x="3603" y="1010"/>
                  </a:lnTo>
                  <a:lnTo>
                    <a:pt x="3602" y="1008"/>
                  </a:lnTo>
                  <a:lnTo>
                    <a:pt x="3601" y="1007"/>
                  </a:lnTo>
                  <a:lnTo>
                    <a:pt x="3599" y="1006"/>
                  </a:lnTo>
                  <a:lnTo>
                    <a:pt x="3597" y="1006"/>
                  </a:lnTo>
                  <a:lnTo>
                    <a:pt x="3593" y="1006"/>
                  </a:lnTo>
                  <a:lnTo>
                    <a:pt x="3589" y="1006"/>
                  </a:lnTo>
                  <a:lnTo>
                    <a:pt x="3584" y="1007"/>
                  </a:lnTo>
                  <a:lnTo>
                    <a:pt x="3577" y="1010"/>
                  </a:lnTo>
                  <a:lnTo>
                    <a:pt x="3570" y="1014"/>
                  </a:lnTo>
                  <a:lnTo>
                    <a:pt x="3563" y="1020"/>
                  </a:lnTo>
                  <a:lnTo>
                    <a:pt x="3555" y="1031"/>
                  </a:lnTo>
                  <a:lnTo>
                    <a:pt x="3549" y="1043"/>
                  </a:lnTo>
                  <a:lnTo>
                    <a:pt x="3541" y="1049"/>
                  </a:lnTo>
                  <a:lnTo>
                    <a:pt x="3538" y="1052"/>
                  </a:lnTo>
                  <a:lnTo>
                    <a:pt x="3530" y="1055"/>
                  </a:lnTo>
                  <a:lnTo>
                    <a:pt x="3524" y="1055"/>
                  </a:lnTo>
                  <a:lnTo>
                    <a:pt x="3520" y="1055"/>
                  </a:lnTo>
                  <a:lnTo>
                    <a:pt x="3512" y="1055"/>
                  </a:lnTo>
                  <a:lnTo>
                    <a:pt x="3507" y="1054"/>
                  </a:lnTo>
                  <a:lnTo>
                    <a:pt x="3503" y="1050"/>
                  </a:lnTo>
                  <a:lnTo>
                    <a:pt x="3501" y="1045"/>
                  </a:lnTo>
                  <a:lnTo>
                    <a:pt x="3500" y="1039"/>
                  </a:lnTo>
                  <a:lnTo>
                    <a:pt x="3500" y="1036"/>
                  </a:lnTo>
                  <a:lnTo>
                    <a:pt x="3499" y="1033"/>
                  </a:lnTo>
                  <a:lnTo>
                    <a:pt x="3496" y="1031"/>
                  </a:lnTo>
                  <a:lnTo>
                    <a:pt x="3495" y="1030"/>
                  </a:lnTo>
                  <a:lnTo>
                    <a:pt x="3490" y="1027"/>
                  </a:lnTo>
                  <a:lnTo>
                    <a:pt x="3486" y="1026"/>
                  </a:lnTo>
                  <a:lnTo>
                    <a:pt x="3481" y="1024"/>
                  </a:lnTo>
                  <a:lnTo>
                    <a:pt x="3476" y="1021"/>
                  </a:lnTo>
                  <a:lnTo>
                    <a:pt x="3471" y="1017"/>
                  </a:lnTo>
                  <a:lnTo>
                    <a:pt x="3469" y="1012"/>
                  </a:lnTo>
                  <a:lnTo>
                    <a:pt x="3469" y="1011"/>
                  </a:lnTo>
                  <a:lnTo>
                    <a:pt x="3469" y="1010"/>
                  </a:lnTo>
                  <a:lnTo>
                    <a:pt x="3470" y="996"/>
                  </a:lnTo>
                  <a:lnTo>
                    <a:pt x="3473" y="976"/>
                  </a:lnTo>
                  <a:lnTo>
                    <a:pt x="3474" y="963"/>
                  </a:lnTo>
                  <a:lnTo>
                    <a:pt x="3473" y="951"/>
                  </a:lnTo>
                  <a:lnTo>
                    <a:pt x="3471" y="945"/>
                  </a:lnTo>
                  <a:lnTo>
                    <a:pt x="3469" y="941"/>
                  </a:lnTo>
                  <a:lnTo>
                    <a:pt x="3467" y="937"/>
                  </a:lnTo>
                  <a:lnTo>
                    <a:pt x="3463" y="933"/>
                  </a:lnTo>
                  <a:lnTo>
                    <a:pt x="3453" y="929"/>
                  </a:lnTo>
                  <a:lnTo>
                    <a:pt x="3439" y="925"/>
                  </a:lnTo>
                  <a:lnTo>
                    <a:pt x="3423" y="923"/>
                  </a:lnTo>
                  <a:lnTo>
                    <a:pt x="3405" y="923"/>
                  </a:lnTo>
                  <a:lnTo>
                    <a:pt x="3396" y="922"/>
                  </a:lnTo>
                  <a:lnTo>
                    <a:pt x="3389" y="923"/>
                  </a:lnTo>
                  <a:lnTo>
                    <a:pt x="3381" y="923"/>
                  </a:lnTo>
                  <a:lnTo>
                    <a:pt x="3375" y="922"/>
                  </a:lnTo>
                  <a:lnTo>
                    <a:pt x="3371" y="920"/>
                  </a:lnTo>
                  <a:lnTo>
                    <a:pt x="3368" y="919"/>
                  </a:lnTo>
                  <a:lnTo>
                    <a:pt x="3364" y="914"/>
                  </a:lnTo>
                  <a:lnTo>
                    <a:pt x="3357" y="912"/>
                  </a:lnTo>
                  <a:lnTo>
                    <a:pt x="3354" y="912"/>
                  </a:lnTo>
                  <a:lnTo>
                    <a:pt x="3349" y="912"/>
                  </a:lnTo>
                  <a:lnTo>
                    <a:pt x="3345" y="913"/>
                  </a:lnTo>
                  <a:lnTo>
                    <a:pt x="3342" y="914"/>
                  </a:lnTo>
                  <a:lnTo>
                    <a:pt x="3335" y="920"/>
                  </a:lnTo>
                  <a:lnTo>
                    <a:pt x="3326" y="928"/>
                  </a:lnTo>
                  <a:lnTo>
                    <a:pt x="3325" y="928"/>
                  </a:lnTo>
                  <a:lnTo>
                    <a:pt x="3324" y="929"/>
                  </a:lnTo>
                  <a:lnTo>
                    <a:pt x="3314" y="933"/>
                  </a:lnTo>
                  <a:lnTo>
                    <a:pt x="3305" y="936"/>
                  </a:lnTo>
                  <a:lnTo>
                    <a:pt x="3295" y="937"/>
                  </a:lnTo>
                  <a:lnTo>
                    <a:pt x="3287" y="937"/>
                  </a:lnTo>
                  <a:lnTo>
                    <a:pt x="3279" y="937"/>
                  </a:lnTo>
                  <a:lnTo>
                    <a:pt x="3273" y="939"/>
                  </a:lnTo>
                  <a:lnTo>
                    <a:pt x="3268" y="942"/>
                  </a:lnTo>
                  <a:lnTo>
                    <a:pt x="3264" y="947"/>
                  </a:lnTo>
                  <a:lnTo>
                    <a:pt x="3261" y="950"/>
                  </a:lnTo>
                  <a:lnTo>
                    <a:pt x="3257" y="952"/>
                  </a:lnTo>
                  <a:lnTo>
                    <a:pt x="3253" y="954"/>
                  </a:lnTo>
                  <a:lnTo>
                    <a:pt x="3249" y="954"/>
                  </a:lnTo>
                  <a:lnTo>
                    <a:pt x="3238" y="945"/>
                  </a:lnTo>
                  <a:lnTo>
                    <a:pt x="3217" y="933"/>
                  </a:lnTo>
                  <a:lnTo>
                    <a:pt x="3203" y="929"/>
                  </a:lnTo>
                  <a:lnTo>
                    <a:pt x="3188" y="924"/>
                  </a:lnTo>
                  <a:lnTo>
                    <a:pt x="3175" y="920"/>
                  </a:lnTo>
                  <a:lnTo>
                    <a:pt x="3161" y="917"/>
                  </a:lnTo>
                  <a:lnTo>
                    <a:pt x="3154" y="913"/>
                  </a:lnTo>
                  <a:lnTo>
                    <a:pt x="3148" y="909"/>
                  </a:lnTo>
                  <a:lnTo>
                    <a:pt x="3143" y="903"/>
                  </a:lnTo>
                  <a:lnTo>
                    <a:pt x="3138" y="897"/>
                  </a:lnTo>
                  <a:lnTo>
                    <a:pt x="3136" y="891"/>
                  </a:lnTo>
                  <a:lnTo>
                    <a:pt x="3134" y="885"/>
                  </a:lnTo>
                  <a:lnTo>
                    <a:pt x="3135" y="880"/>
                  </a:lnTo>
                  <a:lnTo>
                    <a:pt x="3136" y="876"/>
                  </a:lnTo>
                  <a:lnTo>
                    <a:pt x="3140" y="870"/>
                  </a:lnTo>
                  <a:lnTo>
                    <a:pt x="3141" y="866"/>
                  </a:lnTo>
                  <a:lnTo>
                    <a:pt x="3140" y="860"/>
                  </a:lnTo>
                  <a:lnTo>
                    <a:pt x="3138" y="854"/>
                  </a:lnTo>
                  <a:lnTo>
                    <a:pt x="3136" y="851"/>
                  </a:lnTo>
                  <a:lnTo>
                    <a:pt x="3134" y="849"/>
                  </a:lnTo>
                  <a:lnTo>
                    <a:pt x="3131" y="848"/>
                  </a:lnTo>
                  <a:lnTo>
                    <a:pt x="3128" y="848"/>
                  </a:lnTo>
                  <a:lnTo>
                    <a:pt x="3123" y="848"/>
                  </a:lnTo>
                  <a:lnTo>
                    <a:pt x="3118" y="849"/>
                  </a:lnTo>
                  <a:lnTo>
                    <a:pt x="3112" y="853"/>
                  </a:lnTo>
                  <a:lnTo>
                    <a:pt x="3105" y="856"/>
                  </a:lnTo>
                  <a:lnTo>
                    <a:pt x="3098" y="860"/>
                  </a:lnTo>
                  <a:lnTo>
                    <a:pt x="3092" y="863"/>
                  </a:lnTo>
                  <a:lnTo>
                    <a:pt x="3086" y="865"/>
                  </a:lnTo>
                  <a:lnTo>
                    <a:pt x="3080" y="865"/>
                  </a:lnTo>
                  <a:lnTo>
                    <a:pt x="3070" y="865"/>
                  </a:lnTo>
                  <a:lnTo>
                    <a:pt x="3059" y="863"/>
                  </a:lnTo>
                  <a:lnTo>
                    <a:pt x="3053" y="863"/>
                  </a:lnTo>
                  <a:lnTo>
                    <a:pt x="3048" y="865"/>
                  </a:lnTo>
                  <a:lnTo>
                    <a:pt x="3045" y="866"/>
                  </a:lnTo>
                  <a:lnTo>
                    <a:pt x="3041" y="868"/>
                  </a:lnTo>
                  <a:lnTo>
                    <a:pt x="3039" y="870"/>
                  </a:lnTo>
                  <a:lnTo>
                    <a:pt x="3036" y="874"/>
                  </a:lnTo>
                  <a:lnTo>
                    <a:pt x="3035" y="878"/>
                  </a:lnTo>
                  <a:lnTo>
                    <a:pt x="3034" y="882"/>
                  </a:lnTo>
                  <a:lnTo>
                    <a:pt x="3033" y="887"/>
                  </a:lnTo>
                  <a:lnTo>
                    <a:pt x="3030" y="891"/>
                  </a:lnTo>
                  <a:lnTo>
                    <a:pt x="3028" y="893"/>
                  </a:lnTo>
                  <a:lnTo>
                    <a:pt x="3026" y="894"/>
                  </a:lnTo>
                  <a:lnTo>
                    <a:pt x="3022" y="895"/>
                  </a:lnTo>
                  <a:lnTo>
                    <a:pt x="3018" y="895"/>
                  </a:lnTo>
                  <a:lnTo>
                    <a:pt x="3014" y="894"/>
                  </a:lnTo>
                  <a:lnTo>
                    <a:pt x="3008" y="893"/>
                  </a:lnTo>
                  <a:lnTo>
                    <a:pt x="3003" y="892"/>
                  </a:lnTo>
                  <a:lnTo>
                    <a:pt x="2997" y="892"/>
                  </a:lnTo>
                  <a:lnTo>
                    <a:pt x="2992" y="894"/>
                  </a:lnTo>
                  <a:lnTo>
                    <a:pt x="2989" y="895"/>
                  </a:lnTo>
                  <a:lnTo>
                    <a:pt x="2980" y="903"/>
                  </a:lnTo>
                  <a:lnTo>
                    <a:pt x="2972" y="910"/>
                  </a:lnTo>
                  <a:lnTo>
                    <a:pt x="2968" y="913"/>
                  </a:lnTo>
                  <a:lnTo>
                    <a:pt x="2963" y="914"/>
                  </a:lnTo>
                  <a:lnTo>
                    <a:pt x="2957" y="914"/>
                  </a:lnTo>
                  <a:lnTo>
                    <a:pt x="2951" y="912"/>
                  </a:lnTo>
                  <a:lnTo>
                    <a:pt x="2946" y="910"/>
                  </a:lnTo>
                  <a:lnTo>
                    <a:pt x="2941" y="906"/>
                  </a:lnTo>
                  <a:lnTo>
                    <a:pt x="2936" y="903"/>
                  </a:lnTo>
                  <a:lnTo>
                    <a:pt x="2935" y="898"/>
                  </a:lnTo>
                  <a:lnTo>
                    <a:pt x="2932" y="886"/>
                  </a:lnTo>
                  <a:lnTo>
                    <a:pt x="2929" y="874"/>
                  </a:lnTo>
                  <a:lnTo>
                    <a:pt x="2927" y="862"/>
                  </a:lnTo>
                  <a:lnTo>
                    <a:pt x="2923" y="851"/>
                  </a:lnTo>
                  <a:lnTo>
                    <a:pt x="2921" y="838"/>
                  </a:lnTo>
                  <a:lnTo>
                    <a:pt x="2921" y="825"/>
                  </a:lnTo>
                  <a:lnTo>
                    <a:pt x="2921" y="819"/>
                  </a:lnTo>
                  <a:lnTo>
                    <a:pt x="2919" y="816"/>
                  </a:lnTo>
                  <a:lnTo>
                    <a:pt x="2915" y="813"/>
                  </a:lnTo>
                  <a:lnTo>
                    <a:pt x="2908" y="813"/>
                  </a:lnTo>
                  <a:lnTo>
                    <a:pt x="2902" y="813"/>
                  </a:lnTo>
                  <a:lnTo>
                    <a:pt x="2897" y="816"/>
                  </a:lnTo>
                  <a:lnTo>
                    <a:pt x="2892" y="818"/>
                  </a:lnTo>
                  <a:lnTo>
                    <a:pt x="2888" y="823"/>
                  </a:lnTo>
                  <a:lnTo>
                    <a:pt x="2883" y="829"/>
                  </a:lnTo>
                  <a:lnTo>
                    <a:pt x="2879" y="835"/>
                  </a:lnTo>
                  <a:lnTo>
                    <a:pt x="2878" y="842"/>
                  </a:lnTo>
                  <a:lnTo>
                    <a:pt x="2877" y="849"/>
                  </a:lnTo>
                  <a:lnTo>
                    <a:pt x="2878" y="856"/>
                  </a:lnTo>
                  <a:lnTo>
                    <a:pt x="2879" y="863"/>
                  </a:lnTo>
                  <a:lnTo>
                    <a:pt x="2883" y="869"/>
                  </a:lnTo>
                  <a:lnTo>
                    <a:pt x="2885" y="875"/>
                  </a:lnTo>
                  <a:lnTo>
                    <a:pt x="2888" y="881"/>
                  </a:lnTo>
                  <a:lnTo>
                    <a:pt x="2890" y="886"/>
                  </a:lnTo>
                  <a:lnTo>
                    <a:pt x="2891" y="892"/>
                  </a:lnTo>
                  <a:lnTo>
                    <a:pt x="2890" y="897"/>
                  </a:lnTo>
                  <a:lnTo>
                    <a:pt x="2888" y="900"/>
                  </a:lnTo>
                  <a:lnTo>
                    <a:pt x="2884" y="903"/>
                  </a:lnTo>
                  <a:lnTo>
                    <a:pt x="2881" y="905"/>
                  </a:lnTo>
                  <a:lnTo>
                    <a:pt x="2876" y="907"/>
                  </a:lnTo>
                  <a:lnTo>
                    <a:pt x="2866" y="912"/>
                  </a:lnTo>
                  <a:lnTo>
                    <a:pt x="2858" y="916"/>
                  </a:lnTo>
                  <a:lnTo>
                    <a:pt x="2846" y="922"/>
                  </a:lnTo>
                  <a:lnTo>
                    <a:pt x="2835" y="929"/>
                  </a:lnTo>
                  <a:lnTo>
                    <a:pt x="2829" y="931"/>
                  </a:lnTo>
                  <a:lnTo>
                    <a:pt x="2826" y="932"/>
                  </a:lnTo>
                  <a:lnTo>
                    <a:pt x="2821" y="932"/>
                  </a:lnTo>
                  <a:lnTo>
                    <a:pt x="2818" y="930"/>
                  </a:lnTo>
                  <a:lnTo>
                    <a:pt x="2815" y="928"/>
                  </a:lnTo>
                  <a:lnTo>
                    <a:pt x="2813" y="925"/>
                  </a:lnTo>
                  <a:lnTo>
                    <a:pt x="2810" y="925"/>
                  </a:lnTo>
                  <a:lnTo>
                    <a:pt x="2808" y="925"/>
                  </a:lnTo>
                  <a:lnTo>
                    <a:pt x="2804" y="929"/>
                  </a:lnTo>
                  <a:lnTo>
                    <a:pt x="2798" y="936"/>
                  </a:lnTo>
                  <a:lnTo>
                    <a:pt x="2795" y="942"/>
                  </a:lnTo>
                  <a:lnTo>
                    <a:pt x="2790" y="947"/>
                  </a:lnTo>
                  <a:lnTo>
                    <a:pt x="2785" y="949"/>
                  </a:lnTo>
                  <a:lnTo>
                    <a:pt x="2777" y="952"/>
                  </a:lnTo>
                  <a:lnTo>
                    <a:pt x="2774" y="952"/>
                  </a:lnTo>
                  <a:lnTo>
                    <a:pt x="2770" y="952"/>
                  </a:lnTo>
                  <a:lnTo>
                    <a:pt x="2766" y="950"/>
                  </a:lnTo>
                  <a:lnTo>
                    <a:pt x="2764" y="948"/>
                  </a:lnTo>
                  <a:lnTo>
                    <a:pt x="2759" y="942"/>
                  </a:lnTo>
                  <a:lnTo>
                    <a:pt x="2755" y="933"/>
                  </a:lnTo>
                  <a:lnTo>
                    <a:pt x="2751" y="930"/>
                  </a:lnTo>
                  <a:lnTo>
                    <a:pt x="2747" y="928"/>
                  </a:lnTo>
                  <a:lnTo>
                    <a:pt x="2741" y="928"/>
                  </a:lnTo>
                  <a:lnTo>
                    <a:pt x="2735" y="928"/>
                  </a:lnTo>
                  <a:lnTo>
                    <a:pt x="2724" y="930"/>
                  </a:lnTo>
                  <a:lnTo>
                    <a:pt x="2713" y="935"/>
                  </a:lnTo>
                  <a:lnTo>
                    <a:pt x="2709" y="937"/>
                  </a:lnTo>
                  <a:lnTo>
                    <a:pt x="2706" y="938"/>
                  </a:lnTo>
                  <a:lnTo>
                    <a:pt x="2702" y="939"/>
                  </a:lnTo>
                  <a:lnTo>
                    <a:pt x="2700" y="938"/>
                  </a:lnTo>
                  <a:lnTo>
                    <a:pt x="2696" y="938"/>
                  </a:lnTo>
                  <a:lnTo>
                    <a:pt x="2694" y="936"/>
                  </a:lnTo>
                  <a:lnTo>
                    <a:pt x="2692" y="932"/>
                  </a:lnTo>
                  <a:lnTo>
                    <a:pt x="2688" y="929"/>
                  </a:lnTo>
                  <a:lnTo>
                    <a:pt x="2684" y="925"/>
                  </a:lnTo>
                  <a:lnTo>
                    <a:pt x="2682" y="923"/>
                  </a:lnTo>
                  <a:lnTo>
                    <a:pt x="2677" y="920"/>
                  </a:lnTo>
                  <a:lnTo>
                    <a:pt x="2674" y="920"/>
                  </a:lnTo>
                  <a:lnTo>
                    <a:pt x="2667" y="920"/>
                  </a:lnTo>
                  <a:lnTo>
                    <a:pt x="2658" y="922"/>
                  </a:lnTo>
                  <a:lnTo>
                    <a:pt x="2650" y="922"/>
                  </a:lnTo>
                  <a:lnTo>
                    <a:pt x="2640" y="922"/>
                  </a:lnTo>
                  <a:lnTo>
                    <a:pt x="2630" y="920"/>
                  </a:lnTo>
                  <a:lnTo>
                    <a:pt x="2620" y="917"/>
                  </a:lnTo>
                  <a:lnTo>
                    <a:pt x="2611" y="912"/>
                  </a:lnTo>
                  <a:lnTo>
                    <a:pt x="2602" y="906"/>
                  </a:lnTo>
                  <a:lnTo>
                    <a:pt x="2599" y="903"/>
                  </a:lnTo>
                  <a:lnTo>
                    <a:pt x="2595" y="898"/>
                  </a:lnTo>
                  <a:lnTo>
                    <a:pt x="2592" y="893"/>
                  </a:lnTo>
                  <a:lnTo>
                    <a:pt x="2589" y="887"/>
                  </a:lnTo>
                  <a:lnTo>
                    <a:pt x="2587" y="882"/>
                  </a:lnTo>
                  <a:lnTo>
                    <a:pt x="2583" y="879"/>
                  </a:lnTo>
                  <a:lnTo>
                    <a:pt x="2580" y="876"/>
                  </a:lnTo>
                  <a:lnTo>
                    <a:pt x="2576" y="874"/>
                  </a:lnTo>
                  <a:lnTo>
                    <a:pt x="2568" y="873"/>
                  </a:lnTo>
                  <a:lnTo>
                    <a:pt x="2558" y="872"/>
                  </a:lnTo>
                  <a:lnTo>
                    <a:pt x="2550" y="869"/>
                  </a:lnTo>
                  <a:lnTo>
                    <a:pt x="2542" y="866"/>
                  </a:lnTo>
                  <a:lnTo>
                    <a:pt x="2532" y="859"/>
                  </a:lnTo>
                  <a:lnTo>
                    <a:pt x="2522" y="849"/>
                  </a:lnTo>
                  <a:lnTo>
                    <a:pt x="2508" y="837"/>
                  </a:lnTo>
                  <a:lnTo>
                    <a:pt x="2498" y="828"/>
                  </a:lnTo>
                  <a:lnTo>
                    <a:pt x="2493" y="823"/>
                  </a:lnTo>
                  <a:lnTo>
                    <a:pt x="2491" y="817"/>
                  </a:lnTo>
                  <a:lnTo>
                    <a:pt x="2488" y="812"/>
                  </a:lnTo>
                  <a:lnTo>
                    <a:pt x="2487" y="806"/>
                  </a:lnTo>
                  <a:lnTo>
                    <a:pt x="2487" y="800"/>
                  </a:lnTo>
                  <a:lnTo>
                    <a:pt x="2487" y="796"/>
                  </a:lnTo>
                  <a:lnTo>
                    <a:pt x="2488" y="792"/>
                  </a:lnTo>
                  <a:lnTo>
                    <a:pt x="2489" y="790"/>
                  </a:lnTo>
                  <a:lnTo>
                    <a:pt x="2494" y="785"/>
                  </a:lnTo>
                  <a:lnTo>
                    <a:pt x="2501" y="781"/>
                  </a:lnTo>
                  <a:lnTo>
                    <a:pt x="2508" y="779"/>
                  </a:lnTo>
                  <a:lnTo>
                    <a:pt x="2516" y="775"/>
                  </a:lnTo>
                  <a:lnTo>
                    <a:pt x="2524" y="771"/>
                  </a:lnTo>
                  <a:lnTo>
                    <a:pt x="2531" y="764"/>
                  </a:lnTo>
                  <a:lnTo>
                    <a:pt x="2533" y="759"/>
                  </a:lnTo>
                  <a:lnTo>
                    <a:pt x="2536" y="756"/>
                  </a:lnTo>
                  <a:lnTo>
                    <a:pt x="2537" y="753"/>
                  </a:lnTo>
                  <a:lnTo>
                    <a:pt x="2537" y="750"/>
                  </a:lnTo>
                  <a:lnTo>
                    <a:pt x="2536" y="748"/>
                  </a:lnTo>
                  <a:lnTo>
                    <a:pt x="2535" y="746"/>
                  </a:lnTo>
                  <a:lnTo>
                    <a:pt x="2532" y="744"/>
                  </a:lnTo>
                  <a:lnTo>
                    <a:pt x="2529" y="743"/>
                  </a:lnTo>
                  <a:lnTo>
                    <a:pt x="2523" y="742"/>
                  </a:lnTo>
                  <a:lnTo>
                    <a:pt x="2519" y="739"/>
                  </a:lnTo>
                  <a:lnTo>
                    <a:pt x="2518" y="736"/>
                  </a:lnTo>
                  <a:lnTo>
                    <a:pt x="2517" y="734"/>
                  </a:lnTo>
                  <a:lnTo>
                    <a:pt x="2518" y="731"/>
                  </a:lnTo>
                  <a:lnTo>
                    <a:pt x="2519" y="727"/>
                  </a:lnTo>
                  <a:lnTo>
                    <a:pt x="2522" y="721"/>
                  </a:lnTo>
                  <a:lnTo>
                    <a:pt x="2523" y="716"/>
                  </a:lnTo>
                  <a:lnTo>
                    <a:pt x="2524" y="710"/>
                  </a:lnTo>
                  <a:lnTo>
                    <a:pt x="2523" y="701"/>
                  </a:lnTo>
                  <a:lnTo>
                    <a:pt x="2520" y="686"/>
                  </a:lnTo>
                  <a:lnTo>
                    <a:pt x="2516" y="671"/>
                  </a:lnTo>
                  <a:lnTo>
                    <a:pt x="2511" y="655"/>
                  </a:lnTo>
                  <a:lnTo>
                    <a:pt x="2507" y="641"/>
                  </a:lnTo>
                  <a:lnTo>
                    <a:pt x="2507" y="635"/>
                  </a:lnTo>
                  <a:lnTo>
                    <a:pt x="2507" y="632"/>
                  </a:lnTo>
                  <a:lnTo>
                    <a:pt x="2507" y="628"/>
                  </a:lnTo>
                  <a:lnTo>
                    <a:pt x="2508" y="627"/>
                  </a:lnTo>
                  <a:lnTo>
                    <a:pt x="2514" y="624"/>
                  </a:lnTo>
                  <a:lnTo>
                    <a:pt x="2522" y="626"/>
                  </a:lnTo>
                  <a:lnTo>
                    <a:pt x="2530" y="626"/>
                  </a:lnTo>
                  <a:lnTo>
                    <a:pt x="2537" y="626"/>
                  </a:lnTo>
                  <a:lnTo>
                    <a:pt x="2539" y="626"/>
                  </a:lnTo>
                  <a:lnTo>
                    <a:pt x="2542" y="624"/>
                  </a:lnTo>
                  <a:lnTo>
                    <a:pt x="2544" y="622"/>
                  </a:lnTo>
                  <a:lnTo>
                    <a:pt x="2544" y="620"/>
                  </a:lnTo>
                  <a:lnTo>
                    <a:pt x="2543" y="617"/>
                  </a:lnTo>
                  <a:lnTo>
                    <a:pt x="2543" y="615"/>
                  </a:lnTo>
                  <a:lnTo>
                    <a:pt x="2542" y="613"/>
                  </a:lnTo>
                  <a:lnTo>
                    <a:pt x="2539" y="611"/>
                  </a:lnTo>
                  <a:lnTo>
                    <a:pt x="2533" y="609"/>
                  </a:lnTo>
                  <a:lnTo>
                    <a:pt x="2525" y="608"/>
                  </a:lnTo>
                  <a:lnTo>
                    <a:pt x="2516" y="605"/>
                  </a:lnTo>
                  <a:lnTo>
                    <a:pt x="2508" y="603"/>
                  </a:lnTo>
                  <a:lnTo>
                    <a:pt x="2502" y="599"/>
                  </a:lnTo>
                  <a:lnTo>
                    <a:pt x="2497" y="592"/>
                  </a:lnTo>
                  <a:lnTo>
                    <a:pt x="2488" y="585"/>
                  </a:lnTo>
                  <a:lnTo>
                    <a:pt x="2480" y="576"/>
                  </a:lnTo>
                  <a:lnTo>
                    <a:pt x="2475" y="571"/>
                  </a:lnTo>
                  <a:lnTo>
                    <a:pt x="2472" y="564"/>
                  </a:lnTo>
                  <a:lnTo>
                    <a:pt x="2467" y="557"/>
                  </a:lnTo>
                  <a:lnTo>
                    <a:pt x="2463" y="547"/>
                  </a:lnTo>
                  <a:lnTo>
                    <a:pt x="2460" y="538"/>
                  </a:lnTo>
                  <a:lnTo>
                    <a:pt x="2459" y="531"/>
                  </a:lnTo>
                  <a:lnTo>
                    <a:pt x="2457" y="523"/>
                  </a:lnTo>
                  <a:lnTo>
                    <a:pt x="2457" y="517"/>
                  </a:lnTo>
                  <a:lnTo>
                    <a:pt x="2459" y="506"/>
                  </a:lnTo>
                  <a:lnTo>
                    <a:pt x="2460" y="495"/>
                  </a:lnTo>
                  <a:lnTo>
                    <a:pt x="2459" y="488"/>
                  </a:lnTo>
                  <a:lnTo>
                    <a:pt x="2456" y="482"/>
                  </a:lnTo>
                  <a:lnTo>
                    <a:pt x="2453" y="475"/>
                  </a:lnTo>
                  <a:lnTo>
                    <a:pt x="2448" y="469"/>
                  </a:lnTo>
                  <a:lnTo>
                    <a:pt x="2442" y="463"/>
                  </a:lnTo>
                  <a:lnTo>
                    <a:pt x="2435" y="457"/>
                  </a:lnTo>
                  <a:lnTo>
                    <a:pt x="2426" y="453"/>
                  </a:lnTo>
                  <a:lnTo>
                    <a:pt x="2418" y="450"/>
                  </a:lnTo>
                  <a:lnTo>
                    <a:pt x="2409" y="447"/>
                  </a:lnTo>
                  <a:lnTo>
                    <a:pt x="2400" y="446"/>
                  </a:lnTo>
                  <a:lnTo>
                    <a:pt x="2391" y="446"/>
                  </a:lnTo>
                  <a:lnTo>
                    <a:pt x="2381" y="446"/>
                  </a:lnTo>
                  <a:lnTo>
                    <a:pt x="2362" y="449"/>
                  </a:lnTo>
                  <a:lnTo>
                    <a:pt x="2347" y="450"/>
                  </a:lnTo>
                  <a:lnTo>
                    <a:pt x="2331" y="450"/>
                  </a:lnTo>
                  <a:lnTo>
                    <a:pt x="2315" y="450"/>
                  </a:lnTo>
                  <a:lnTo>
                    <a:pt x="2308" y="449"/>
                  </a:lnTo>
                  <a:lnTo>
                    <a:pt x="2300" y="446"/>
                  </a:lnTo>
                  <a:lnTo>
                    <a:pt x="2294" y="444"/>
                  </a:lnTo>
                  <a:lnTo>
                    <a:pt x="2291" y="440"/>
                  </a:lnTo>
                  <a:lnTo>
                    <a:pt x="2287" y="437"/>
                  </a:lnTo>
                  <a:lnTo>
                    <a:pt x="2283" y="434"/>
                  </a:lnTo>
                  <a:lnTo>
                    <a:pt x="2279" y="433"/>
                  </a:lnTo>
                  <a:lnTo>
                    <a:pt x="2275" y="432"/>
                  </a:lnTo>
                  <a:lnTo>
                    <a:pt x="2271" y="431"/>
                  </a:lnTo>
                  <a:lnTo>
                    <a:pt x="2267" y="432"/>
                  </a:lnTo>
                  <a:lnTo>
                    <a:pt x="2264" y="432"/>
                  </a:lnTo>
                  <a:lnTo>
                    <a:pt x="2260" y="434"/>
                  </a:lnTo>
                  <a:lnTo>
                    <a:pt x="2254" y="437"/>
                  </a:lnTo>
                  <a:lnTo>
                    <a:pt x="2246" y="439"/>
                  </a:lnTo>
                  <a:lnTo>
                    <a:pt x="2241" y="438"/>
                  </a:lnTo>
                  <a:lnTo>
                    <a:pt x="2237" y="438"/>
                  </a:lnTo>
                  <a:lnTo>
                    <a:pt x="2234" y="435"/>
                  </a:lnTo>
                  <a:lnTo>
                    <a:pt x="2231" y="433"/>
                  </a:lnTo>
                  <a:lnTo>
                    <a:pt x="2229" y="428"/>
                  </a:lnTo>
                  <a:lnTo>
                    <a:pt x="2228" y="425"/>
                  </a:lnTo>
                  <a:lnTo>
                    <a:pt x="2228" y="420"/>
                  </a:lnTo>
                  <a:lnTo>
                    <a:pt x="2229" y="415"/>
                  </a:lnTo>
                  <a:lnTo>
                    <a:pt x="2231" y="405"/>
                  </a:lnTo>
                  <a:lnTo>
                    <a:pt x="2235" y="394"/>
                  </a:lnTo>
                  <a:lnTo>
                    <a:pt x="2237" y="389"/>
                  </a:lnTo>
                  <a:lnTo>
                    <a:pt x="2237" y="386"/>
                  </a:lnTo>
                  <a:lnTo>
                    <a:pt x="2237" y="383"/>
                  </a:lnTo>
                  <a:lnTo>
                    <a:pt x="2236" y="382"/>
                  </a:lnTo>
                  <a:lnTo>
                    <a:pt x="2234" y="381"/>
                  </a:lnTo>
                  <a:lnTo>
                    <a:pt x="2231" y="382"/>
                  </a:lnTo>
                  <a:lnTo>
                    <a:pt x="2228" y="383"/>
                  </a:lnTo>
                  <a:lnTo>
                    <a:pt x="2224" y="386"/>
                  </a:lnTo>
                  <a:lnTo>
                    <a:pt x="2217" y="393"/>
                  </a:lnTo>
                  <a:lnTo>
                    <a:pt x="2210" y="397"/>
                  </a:lnTo>
                  <a:lnTo>
                    <a:pt x="2206" y="399"/>
                  </a:lnTo>
                  <a:lnTo>
                    <a:pt x="2203" y="400"/>
                  </a:lnTo>
                  <a:lnTo>
                    <a:pt x="2197" y="401"/>
                  </a:lnTo>
                  <a:lnTo>
                    <a:pt x="2191" y="402"/>
                  </a:lnTo>
                  <a:lnTo>
                    <a:pt x="2183" y="402"/>
                  </a:lnTo>
                  <a:lnTo>
                    <a:pt x="2173" y="401"/>
                  </a:lnTo>
                  <a:lnTo>
                    <a:pt x="2164" y="399"/>
                  </a:lnTo>
                  <a:lnTo>
                    <a:pt x="2153" y="395"/>
                  </a:lnTo>
                  <a:lnTo>
                    <a:pt x="2142" y="391"/>
                  </a:lnTo>
                  <a:lnTo>
                    <a:pt x="2133" y="388"/>
                  </a:lnTo>
                  <a:lnTo>
                    <a:pt x="2124" y="384"/>
                  </a:lnTo>
                  <a:lnTo>
                    <a:pt x="2120" y="381"/>
                  </a:lnTo>
                  <a:lnTo>
                    <a:pt x="2116" y="376"/>
                  </a:lnTo>
                  <a:lnTo>
                    <a:pt x="2114" y="372"/>
                  </a:lnTo>
                  <a:lnTo>
                    <a:pt x="2113" y="368"/>
                  </a:lnTo>
                  <a:lnTo>
                    <a:pt x="2113" y="363"/>
                  </a:lnTo>
                  <a:lnTo>
                    <a:pt x="2114" y="352"/>
                  </a:lnTo>
                  <a:lnTo>
                    <a:pt x="2116" y="343"/>
                  </a:lnTo>
                  <a:lnTo>
                    <a:pt x="2117" y="339"/>
                  </a:lnTo>
                  <a:lnTo>
                    <a:pt x="2117" y="336"/>
                  </a:lnTo>
                  <a:lnTo>
                    <a:pt x="2117" y="332"/>
                  </a:lnTo>
                  <a:lnTo>
                    <a:pt x="2116" y="328"/>
                  </a:lnTo>
                  <a:lnTo>
                    <a:pt x="2110" y="320"/>
                  </a:lnTo>
                  <a:lnTo>
                    <a:pt x="2104" y="311"/>
                  </a:lnTo>
                  <a:lnTo>
                    <a:pt x="2101" y="306"/>
                  </a:lnTo>
                  <a:lnTo>
                    <a:pt x="2100" y="301"/>
                  </a:lnTo>
                  <a:lnTo>
                    <a:pt x="2098" y="296"/>
                  </a:lnTo>
                  <a:lnTo>
                    <a:pt x="2100" y="292"/>
                  </a:lnTo>
                  <a:lnTo>
                    <a:pt x="2101" y="287"/>
                  </a:lnTo>
                  <a:lnTo>
                    <a:pt x="2102" y="283"/>
                  </a:lnTo>
                  <a:lnTo>
                    <a:pt x="2105" y="279"/>
                  </a:lnTo>
                  <a:lnTo>
                    <a:pt x="2109" y="275"/>
                  </a:lnTo>
                  <a:lnTo>
                    <a:pt x="2111" y="271"/>
                  </a:lnTo>
                  <a:lnTo>
                    <a:pt x="2114" y="268"/>
                  </a:lnTo>
                  <a:lnTo>
                    <a:pt x="2115" y="264"/>
                  </a:lnTo>
                  <a:lnTo>
                    <a:pt x="2116" y="261"/>
                  </a:lnTo>
                  <a:lnTo>
                    <a:pt x="2115" y="251"/>
                  </a:lnTo>
                  <a:lnTo>
                    <a:pt x="2114" y="238"/>
                  </a:lnTo>
                  <a:lnTo>
                    <a:pt x="2113" y="230"/>
                  </a:lnTo>
                  <a:lnTo>
                    <a:pt x="2110" y="224"/>
                  </a:lnTo>
                  <a:lnTo>
                    <a:pt x="2105" y="220"/>
                  </a:lnTo>
                  <a:lnTo>
                    <a:pt x="2102" y="217"/>
                  </a:lnTo>
                  <a:lnTo>
                    <a:pt x="2090" y="211"/>
                  </a:lnTo>
                  <a:lnTo>
                    <a:pt x="2078" y="204"/>
                  </a:lnTo>
                  <a:lnTo>
                    <a:pt x="2072" y="200"/>
                  </a:lnTo>
                  <a:lnTo>
                    <a:pt x="2067" y="195"/>
                  </a:lnTo>
                  <a:lnTo>
                    <a:pt x="2064" y="192"/>
                  </a:lnTo>
                  <a:lnTo>
                    <a:pt x="2061" y="188"/>
                  </a:lnTo>
                  <a:lnTo>
                    <a:pt x="2058" y="179"/>
                  </a:lnTo>
                  <a:lnTo>
                    <a:pt x="2054" y="167"/>
                  </a:lnTo>
                  <a:lnTo>
                    <a:pt x="2052" y="161"/>
                  </a:lnTo>
                  <a:lnTo>
                    <a:pt x="2048" y="155"/>
                  </a:lnTo>
                  <a:lnTo>
                    <a:pt x="2042" y="149"/>
                  </a:lnTo>
                  <a:lnTo>
                    <a:pt x="2038" y="144"/>
                  </a:lnTo>
                  <a:lnTo>
                    <a:pt x="2032" y="141"/>
                  </a:lnTo>
                  <a:lnTo>
                    <a:pt x="2027" y="138"/>
                  </a:lnTo>
                  <a:lnTo>
                    <a:pt x="2023" y="138"/>
                  </a:lnTo>
                  <a:lnTo>
                    <a:pt x="2022" y="138"/>
                  </a:lnTo>
                  <a:lnTo>
                    <a:pt x="2020" y="140"/>
                  </a:lnTo>
                  <a:lnTo>
                    <a:pt x="2017" y="141"/>
                  </a:lnTo>
                  <a:lnTo>
                    <a:pt x="2013" y="147"/>
                  </a:lnTo>
                  <a:lnTo>
                    <a:pt x="2010" y="153"/>
                  </a:lnTo>
                  <a:lnTo>
                    <a:pt x="2008" y="155"/>
                  </a:lnTo>
                  <a:lnTo>
                    <a:pt x="2006" y="156"/>
                  </a:lnTo>
                  <a:lnTo>
                    <a:pt x="2002" y="156"/>
                  </a:lnTo>
                  <a:lnTo>
                    <a:pt x="1998" y="155"/>
                  </a:lnTo>
                  <a:lnTo>
                    <a:pt x="1993" y="155"/>
                  </a:lnTo>
                  <a:lnTo>
                    <a:pt x="1989" y="155"/>
                  </a:lnTo>
                  <a:lnTo>
                    <a:pt x="1985" y="156"/>
                  </a:lnTo>
                  <a:lnTo>
                    <a:pt x="1982" y="159"/>
                  </a:lnTo>
                  <a:lnTo>
                    <a:pt x="1975" y="168"/>
                  </a:lnTo>
                  <a:lnTo>
                    <a:pt x="1966" y="183"/>
                  </a:lnTo>
                  <a:lnTo>
                    <a:pt x="1960" y="191"/>
                  </a:lnTo>
                  <a:lnTo>
                    <a:pt x="1954" y="195"/>
                  </a:lnTo>
                  <a:lnTo>
                    <a:pt x="1949" y="198"/>
                  </a:lnTo>
                  <a:lnTo>
                    <a:pt x="1944" y="200"/>
                  </a:lnTo>
                  <a:lnTo>
                    <a:pt x="1939" y="201"/>
                  </a:lnTo>
                  <a:lnTo>
                    <a:pt x="1935" y="204"/>
                  </a:lnTo>
                  <a:lnTo>
                    <a:pt x="1933" y="206"/>
                  </a:lnTo>
                  <a:lnTo>
                    <a:pt x="1932" y="211"/>
                  </a:lnTo>
                  <a:lnTo>
                    <a:pt x="1931" y="217"/>
                  </a:lnTo>
                  <a:lnTo>
                    <a:pt x="1928" y="222"/>
                  </a:lnTo>
                  <a:lnTo>
                    <a:pt x="1925" y="226"/>
                  </a:lnTo>
                  <a:lnTo>
                    <a:pt x="1921" y="230"/>
                  </a:lnTo>
                  <a:lnTo>
                    <a:pt x="1915" y="232"/>
                  </a:lnTo>
                  <a:lnTo>
                    <a:pt x="1909" y="233"/>
                  </a:lnTo>
                  <a:lnTo>
                    <a:pt x="1902" y="233"/>
                  </a:lnTo>
                  <a:lnTo>
                    <a:pt x="1894" y="232"/>
                  </a:lnTo>
                  <a:lnTo>
                    <a:pt x="1887" y="231"/>
                  </a:lnTo>
                  <a:lnTo>
                    <a:pt x="1880" y="231"/>
                  </a:lnTo>
                  <a:lnTo>
                    <a:pt x="1874" y="232"/>
                  </a:lnTo>
                  <a:lnTo>
                    <a:pt x="1869" y="235"/>
                  </a:lnTo>
                  <a:lnTo>
                    <a:pt x="1864" y="238"/>
                  </a:lnTo>
                  <a:lnTo>
                    <a:pt x="1861" y="243"/>
                  </a:lnTo>
                  <a:lnTo>
                    <a:pt x="1857" y="249"/>
                  </a:lnTo>
                  <a:lnTo>
                    <a:pt x="1855" y="255"/>
                  </a:lnTo>
                  <a:lnTo>
                    <a:pt x="1852" y="261"/>
                  </a:lnTo>
                  <a:lnTo>
                    <a:pt x="1850" y="265"/>
                  </a:lnTo>
                  <a:lnTo>
                    <a:pt x="1846" y="268"/>
                  </a:lnTo>
                  <a:lnTo>
                    <a:pt x="1842" y="270"/>
                  </a:lnTo>
                  <a:lnTo>
                    <a:pt x="1837" y="270"/>
                  </a:lnTo>
                  <a:lnTo>
                    <a:pt x="1830" y="270"/>
                  </a:lnTo>
                  <a:lnTo>
                    <a:pt x="1821" y="268"/>
                  </a:lnTo>
                  <a:lnTo>
                    <a:pt x="1812" y="264"/>
                  </a:lnTo>
                  <a:lnTo>
                    <a:pt x="1798" y="261"/>
                  </a:lnTo>
                  <a:lnTo>
                    <a:pt x="1782" y="258"/>
                  </a:lnTo>
                  <a:lnTo>
                    <a:pt x="1768" y="258"/>
                  </a:lnTo>
                  <a:lnTo>
                    <a:pt x="1755" y="260"/>
                  </a:lnTo>
                  <a:lnTo>
                    <a:pt x="1746" y="261"/>
                  </a:lnTo>
                  <a:lnTo>
                    <a:pt x="1743" y="262"/>
                  </a:lnTo>
                  <a:lnTo>
                    <a:pt x="1741" y="264"/>
                  </a:lnTo>
                  <a:lnTo>
                    <a:pt x="1741" y="267"/>
                  </a:lnTo>
                  <a:lnTo>
                    <a:pt x="1742" y="270"/>
                  </a:lnTo>
                  <a:lnTo>
                    <a:pt x="1745" y="273"/>
                  </a:lnTo>
                  <a:lnTo>
                    <a:pt x="1749" y="274"/>
                  </a:lnTo>
                  <a:lnTo>
                    <a:pt x="1752" y="276"/>
                  </a:lnTo>
                  <a:lnTo>
                    <a:pt x="1761" y="282"/>
                  </a:lnTo>
                  <a:lnTo>
                    <a:pt x="1770" y="293"/>
                  </a:lnTo>
                  <a:lnTo>
                    <a:pt x="1777" y="304"/>
                  </a:lnTo>
                  <a:lnTo>
                    <a:pt x="1783" y="317"/>
                  </a:lnTo>
                  <a:lnTo>
                    <a:pt x="1788" y="327"/>
                  </a:lnTo>
                  <a:lnTo>
                    <a:pt x="1790" y="337"/>
                  </a:lnTo>
                  <a:lnTo>
                    <a:pt x="1790" y="344"/>
                  </a:lnTo>
                  <a:lnTo>
                    <a:pt x="1793" y="350"/>
                  </a:lnTo>
                  <a:lnTo>
                    <a:pt x="1795" y="353"/>
                  </a:lnTo>
                  <a:lnTo>
                    <a:pt x="1798" y="357"/>
                  </a:lnTo>
                  <a:lnTo>
                    <a:pt x="1800" y="359"/>
                  </a:lnTo>
                  <a:lnTo>
                    <a:pt x="1805" y="361"/>
                  </a:lnTo>
                  <a:lnTo>
                    <a:pt x="1806" y="363"/>
                  </a:lnTo>
                  <a:lnTo>
                    <a:pt x="1808" y="364"/>
                  </a:lnTo>
                  <a:lnTo>
                    <a:pt x="1809" y="367"/>
                  </a:lnTo>
                  <a:lnTo>
                    <a:pt x="1811" y="370"/>
                  </a:lnTo>
                  <a:lnTo>
                    <a:pt x="1812" y="378"/>
                  </a:lnTo>
                  <a:lnTo>
                    <a:pt x="1812" y="387"/>
                  </a:lnTo>
                  <a:lnTo>
                    <a:pt x="1812" y="405"/>
                  </a:lnTo>
                  <a:lnTo>
                    <a:pt x="1811" y="418"/>
                  </a:lnTo>
                  <a:lnTo>
                    <a:pt x="1811" y="422"/>
                  </a:lnTo>
                  <a:lnTo>
                    <a:pt x="1813" y="426"/>
                  </a:lnTo>
                  <a:lnTo>
                    <a:pt x="1815" y="430"/>
                  </a:lnTo>
                  <a:lnTo>
                    <a:pt x="1820" y="433"/>
                  </a:lnTo>
                  <a:lnTo>
                    <a:pt x="1830" y="438"/>
                  </a:lnTo>
                  <a:lnTo>
                    <a:pt x="1843" y="444"/>
                  </a:lnTo>
                  <a:lnTo>
                    <a:pt x="1847" y="447"/>
                  </a:lnTo>
                  <a:lnTo>
                    <a:pt x="1851" y="451"/>
                  </a:lnTo>
                  <a:lnTo>
                    <a:pt x="1855" y="454"/>
                  </a:lnTo>
                  <a:lnTo>
                    <a:pt x="1856" y="459"/>
                  </a:lnTo>
                  <a:lnTo>
                    <a:pt x="1856" y="468"/>
                  </a:lnTo>
                  <a:lnTo>
                    <a:pt x="1853" y="476"/>
                  </a:lnTo>
                  <a:lnTo>
                    <a:pt x="1851" y="487"/>
                  </a:lnTo>
                  <a:lnTo>
                    <a:pt x="1846" y="497"/>
                  </a:lnTo>
                  <a:lnTo>
                    <a:pt x="1842" y="508"/>
                  </a:lnTo>
                  <a:lnTo>
                    <a:pt x="1838" y="516"/>
                  </a:lnTo>
                  <a:lnTo>
                    <a:pt x="1836" y="520"/>
                  </a:lnTo>
                  <a:lnTo>
                    <a:pt x="1831" y="521"/>
                  </a:lnTo>
                  <a:lnTo>
                    <a:pt x="1826" y="522"/>
                  </a:lnTo>
                  <a:lnTo>
                    <a:pt x="1820" y="523"/>
                  </a:lnTo>
                  <a:lnTo>
                    <a:pt x="1806" y="523"/>
                  </a:lnTo>
                  <a:lnTo>
                    <a:pt x="1790" y="522"/>
                  </a:lnTo>
                  <a:lnTo>
                    <a:pt x="1784" y="522"/>
                  </a:lnTo>
                  <a:lnTo>
                    <a:pt x="1780" y="523"/>
                  </a:lnTo>
                  <a:lnTo>
                    <a:pt x="1776" y="525"/>
                  </a:lnTo>
                  <a:lnTo>
                    <a:pt x="1774" y="526"/>
                  </a:lnTo>
                  <a:lnTo>
                    <a:pt x="1769" y="529"/>
                  </a:lnTo>
                  <a:lnTo>
                    <a:pt x="1764" y="533"/>
                  </a:lnTo>
                  <a:lnTo>
                    <a:pt x="1762" y="535"/>
                  </a:lnTo>
                  <a:lnTo>
                    <a:pt x="1761" y="539"/>
                  </a:lnTo>
                  <a:lnTo>
                    <a:pt x="1760" y="541"/>
                  </a:lnTo>
                  <a:lnTo>
                    <a:pt x="1760" y="545"/>
                  </a:lnTo>
                  <a:lnTo>
                    <a:pt x="1760" y="551"/>
                  </a:lnTo>
                  <a:lnTo>
                    <a:pt x="1760" y="557"/>
                  </a:lnTo>
                  <a:lnTo>
                    <a:pt x="1760" y="578"/>
                  </a:lnTo>
                  <a:lnTo>
                    <a:pt x="1757" y="591"/>
                  </a:lnTo>
                  <a:lnTo>
                    <a:pt x="1755" y="594"/>
                  </a:lnTo>
                  <a:lnTo>
                    <a:pt x="1751" y="594"/>
                  </a:lnTo>
                  <a:lnTo>
                    <a:pt x="1746" y="591"/>
                  </a:lnTo>
                  <a:lnTo>
                    <a:pt x="1743" y="588"/>
                  </a:lnTo>
                  <a:lnTo>
                    <a:pt x="1735" y="578"/>
                  </a:lnTo>
                  <a:lnTo>
                    <a:pt x="1727" y="569"/>
                  </a:lnTo>
                  <a:lnTo>
                    <a:pt x="1724" y="564"/>
                  </a:lnTo>
                  <a:lnTo>
                    <a:pt x="1721" y="561"/>
                  </a:lnTo>
                  <a:lnTo>
                    <a:pt x="1719" y="560"/>
                  </a:lnTo>
                  <a:lnTo>
                    <a:pt x="1717" y="561"/>
                  </a:lnTo>
                  <a:lnTo>
                    <a:pt x="1714" y="563"/>
                  </a:lnTo>
                  <a:lnTo>
                    <a:pt x="1713" y="566"/>
                  </a:lnTo>
                  <a:lnTo>
                    <a:pt x="1712" y="569"/>
                  </a:lnTo>
                  <a:lnTo>
                    <a:pt x="1712" y="573"/>
                  </a:lnTo>
                  <a:lnTo>
                    <a:pt x="1712" y="582"/>
                  </a:lnTo>
                  <a:lnTo>
                    <a:pt x="1711" y="591"/>
                  </a:lnTo>
                  <a:lnTo>
                    <a:pt x="1708" y="599"/>
                  </a:lnTo>
                  <a:lnTo>
                    <a:pt x="1706" y="607"/>
                  </a:lnTo>
                  <a:lnTo>
                    <a:pt x="1704" y="608"/>
                  </a:lnTo>
                  <a:lnTo>
                    <a:pt x="1701" y="609"/>
                  </a:lnTo>
                  <a:lnTo>
                    <a:pt x="1699" y="609"/>
                  </a:lnTo>
                  <a:lnTo>
                    <a:pt x="1697" y="610"/>
                  </a:lnTo>
                  <a:lnTo>
                    <a:pt x="1687" y="610"/>
                  </a:lnTo>
                  <a:lnTo>
                    <a:pt x="1672" y="614"/>
                  </a:lnTo>
                  <a:lnTo>
                    <a:pt x="1664" y="616"/>
                  </a:lnTo>
                  <a:lnTo>
                    <a:pt x="1657" y="621"/>
                  </a:lnTo>
                  <a:lnTo>
                    <a:pt x="1651" y="624"/>
                  </a:lnTo>
                  <a:lnTo>
                    <a:pt x="1648" y="629"/>
                  </a:lnTo>
                  <a:lnTo>
                    <a:pt x="1644" y="634"/>
                  </a:lnTo>
                  <a:lnTo>
                    <a:pt x="1641" y="638"/>
                  </a:lnTo>
                  <a:lnTo>
                    <a:pt x="1637" y="640"/>
                  </a:lnTo>
                  <a:lnTo>
                    <a:pt x="1634" y="640"/>
                  </a:lnTo>
                  <a:lnTo>
                    <a:pt x="1631" y="640"/>
                  </a:lnTo>
                  <a:lnTo>
                    <a:pt x="1629" y="639"/>
                  </a:lnTo>
                  <a:lnTo>
                    <a:pt x="1628" y="638"/>
                  </a:lnTo>
                  <a:lnTo>
                    <a:pt x="1626" y="635"/>
                  </a:lnTo>
                  <a:lnTo>
                    <a:pt x="1626" y="629"/>
                  </a:lnTo>
                  <a:lnTo>
                    <a:pt x="1628" y="619"/>
                  </a:lnTo>
                  <a:lnTo>
                    <a:pt x="1628" y="613"/>
                  </a:lnTo>
                  <a:lnTo>
                    <a:pt x="1628" y="608"/>
                  </a:lnTo>
                  <a:lnTo>
                    <a:pt x="1625" y="603"/>
                  </a:lnTo>
                  <a:lnTo>
                    <a:pt x="1623" y="599"/>
                  </a:lnTo>
                  <a:lnTo>
                    <a:pt x="1617" y="592"/>
                  </a:lnTo>
                  <a:lnTo>
                    <a:pt x="1611" y="586"/>
                  </a:lnTo>
                  <a:lnTo>
                    <a:pt x="1607" y="584"/>
                  </a:lnTo>
                  <a:lnTo>
                    <a:pt x="1607" y="580"/>
                  </a:lnTo>
                  <a:lnTo>
                    <a:pt x="1607" y="578"/>
                  </a:lnTo>
                  <a:lnTo>
                    <a:pt x="1610" y="575"/>
                  </a:lnTo>
                  <a:lnTo>
                    <a:pt x="1617" y="569"/>
                  </a:lnTo>
                  <a:lnTo>
                    <a:pt x="1626" y="561"/>
                  </a:lnTo>
                  <a:lnTo>
                    <a:pt x="1635" y="553"/>
                  </a:lnTo>
                  <a:lnTo>
                    <a:pt x="1641" y="545"/>
                  </a:lnTo>
                  <a:lnTo>
                    <a:pt x="1644" y="535"/>
                  </a:lnTo>
                  <a:lnTo>
                    <a:pt x="1648" y="523"/>
                  </a:lnTo>
                  <a:lnTo>
                    <a:pt x="1650" y="516"/>
                  </a:lnTo>
                  <a:lnTo>
                    <a:pt x="1655" y="510"/>
                  </a:lnTo>
                  <a:lnTo>
                    <a:pt x="1658" y="504"/>
                  </a:lnTo>
                  <a:lnTo>
                    <a:pt x="1663" y="498"/>
                  </a:lnTo>
                  <a:lnTo>
                    <a:pt x="1667" y="495"/>
                  </a:lnTo>
                  <a:lnTo>
                    <a:pt x="1668" y="493"/>
                  </a:lnTo>
                  <a:lnTo>
                    <a:pt x="1667" y="490"/>
                  </a:lnTo>
                  <a:lnTo>
                    <a:pt x="1664" y="484"/>
                  </a:lnTo>
                  <a:lnTo>
                    <a:pt x="1661" y="470"/>
                  </a:lnTo>
                  <a:lnTo>
                    <a:pt x="1660" y="456"/>
                  </a:lnTo>
                  <a:lnTo>
                    <a:pt x="1658" y="450"/>
                  </a:lnTo>
                  <a:lnTo>
                    <a:pt x="1657" y="445"/>
                  </a:lnTo>
                  <a:lnTo>
                    <a:pt x="1655" y="440"/>
                  </a:lnTo>
                  <a:lnTo>
                    <a:pt x="1653" y="437"/>
                  </a:lnTo>
                  <a:lnTo>
                    <a:pt x="1648" y="428"/>
                  </a:lnTo>
                  <a:lnTo>
                    <a:pt x="1642" y="421"/>
                  </a:lnTo>
                  <a:lnTo>
                    <a:pt x="1639" y="416"/>
                  </a:lnTo>
                  <a:lnTo>
                    <a:pt x="1637" y="412"/>
                  </a:lnTo>
                  <a:lnTo>
                    <a:pt x="1636" y="411"/>
                  </a:lnTo>
                  <a:lnTo>
                    <a:pt x="1635" y="411"/>
                  </a:lnTo>
                  <a:lnTo>
                    <a:pt x="1634" y="412"/>
                  </a:lnTo>
                  <a:lnTo>
                    <a:pt x="1632" y="414"/>
                  </a:lnTo>
                  <a:lnTo>
                    <a:pt x="1628" y="422"/>
                  </a:lnTo>
                  <a:lnTo>
                    <a:pt x="1623" y="428"/>
                  </a:lnTo>
                  <a:lnTo>
                    <a:pt x="1620" y="431"/>
                  </a:lnTo>
                  <a:lnTo>
                    <a:pt x="1618" y="434"/>
                  </a:lnTo>
                  <a:lnTo>
                    <a:pt x="1617" y="439"/>
                  </a:lnTo>
                  <a:lnTo>
                    <a:pt x="1617" y="446"/>
                  </a:lnTo>
                  <a:lnTo>
                    <a:pt x="1617" y="464"/>
                  </a:lnTo>
                  <a:lnTo>
                    <a:pt x="1617" y="479"/>
                  </a:lnTo>
                  <a:lnTo>
                    <a:pt x="1616" y="483"/>
                  </a:lnTo>
                  <a:lnTo>
                    <a:pt x="1616" y="488"/>
                  </a:lnTo>
                  <a:lnTo>
                    <a:pt x="1613" y="490"/>
                  </a:lnTo>
                  <a:lnTo>
                    <a:pt x="1611" y="494"/>
                  </a:lnTo>
                  <a:lnTo>
                    <a:pt x="1609" y="496"/>
                  </a:lnTo>
                  <a:lnTo>
                    <a:pt x="1604" y="498"/>
                  </a:lnTo>
                  <a:lnTo>
                    <a:pt x="1599" y="501"/>
                  </a:lnTo>
                  <a:lnTo>
                    <a:pt x="1593" y="502"/>
                  </a:lnTo>
                  <a:lnTo>
                    <a:pt x="1587" y="503"/>
                  </a:lnTo>
                  <a:lnTo>
                    <a:pt x="1581" y="506"/>
                  </a:lnTo>
                  <a:lnTo>
                    <a:pt x="1576" y="509"/>
                  </a:lnTo>
                  <a:lnTo>
                    <a:pt x="1572" y="513"/>
                  </a:lnTo>
                  <a:lnTo>
                    <a:pt x="1567" y="517"/>
                  </a:lnTo>
                  <a:lnTo>
                    <a:pt x="1563" y="522"/>
                  </a:lnTo>
                  <a:lnTo>
                    <a:pt x="1560" y="528"/>
                  </a:lnTo>
                  <a:lnTo>
                    <a:pt x="1556" y="534"/>
                  </a:lnTo>
                  <a:lnTo>
                    <a:pt x="1555" y="539"/>
                  </a:lnTo>
                  <a:lnTo>
                    <a:pt x="1555" y="544"/>
                  </a:lnTo>
                  <a:lnTo>
                    <a:pt x="1555" y="548"/>
                  </a:lnTo>
                  <a:lnTo>
                    <a:pt x="1557" y="551"/>
                  </a:lnTo>
                  <a:lnTo>
                    <a:pt x="1565" y="556"/>
                  </a:lnTo>
                  <a:lnTo>
                    <a:pt x="1572" y="560"/>
                  </a:lnTo>
                  <a:lnTo>
                    <a:pt x="1575" y="563"/>
                  </a:lnTo>
                  <a:lnTo>
                    <a:pt x="1578" y="567"/>
                  </a:lnTo>
                  <a:lnTo>
                    <a:pt x="1579" y="572"/>
                  </a:lnTo>
                  <a:lnTo>
                    <a:pt x="1579" y="578"/>
                  </a:lnTo>
                  <a:lnTo>
                    <a:pt x="1578" y="584"/>
                  </a:lnTo>
                  <a:lnTo>
                    <a:pt x="1576" y="590"/>
                  </a:lnTo>
                  <a:lnTo>
                    <a:pt x="1574" y="596"/>
                  </a:lnTo>
                  <a:lnTo>
                    <a:pt x="1571" y="601"/>
                  </a:lnTo>
                  <a:lnTo>
                    <a:pt x="1563" y="609"/>
                  </a:lnTo>
                  <a:lnTo>
                    <a:pt x="1557" y="619"/>
                  </a:lnTo>
                  <a:lnTo>
                    <a:pt x="1555" y="622"/>
                  </a:lnTo>
                  <a:lnTo>
                    <a:pt x="1553" y="626"/>
                  </a:lnTo>
                  <a:lnTo>
                    <a:pt x="1549" y="627"/>
                  </a:lnTo>
                  <a:lnTo>
                    <a:pt x="1547" y="628"/>
                  </a:lnTo>
                  <a:lnTo>
                    <a:pt x="1544" y="627"/>
                  </a:lnTo>
                  <a:lnTo>
                    <a:pt x="1541" y="626"/>
                  </a:lnTo>
                  <a:lnTo>
                    <a:pt x="1537" y="622"/>
                  </a:lnTo>
                  <a:lnTo>
                    <a:pt x="1534" y="619"/>
                  </a:lnTo>
                  <a:lnTo>
                    <a:pt x="1525" y="610"/>
                  </a:lnTo>
                  <a:lnTo>
                    <a:pt x="1517" y="599"/>
                  </a:lnTo>
                  <a:lnTo>
                    <a:pt x="1509" y="589"/>
                  </a:lnTo>
                  <a:lnTo>
                    <a:pt x="1499" y="582"/>
                  </a:lnTo>
                  <a:lnTo>
                    <a:pt x="1494" y="578"/>
                  </a:lnTo>
                  <a:lnTo>
                    <a:pt x="1490" y="577"/>
                  </a:lnTo>
                  <a:lnTo>
                    <a:pt x="1485" y="576"/>
                  </a:lnTo>
                  <a:lnTo>
                    <a:pt x="1480" y="575"/>
                  </a:lnTo>
                  <a:lnTo>
                    <a:pt x="1477" y="575"/>
                  </a:lnTo>
                  <a:lnTo>
                    <a:pt x="1473" y="576"/>
                  </a:lnTo>
                  <a:lnTo>
                    <a:pt x="1469" y="578"/>
                  </a:lnTo>
                  <a:lnTo>
                    <a:pt x="1467" y="580"/>
                  </a:lnTo>
                  <a:lnTo>
                    <a:pt x="1465" y="588"/>
                  </a:lnTo>
                  <a:lnTo>
                    <a:pt x="1462" y="596"/>
                  </a:lnTo>
                  <a:lnTo>
                    <a:pt x="1462" y="599"/>
                  </a:lnTo>
                  <a:lnTo>
                    <a:pt x="1461" y="601"/>
                  </a:lnTo>
                  <a:lnTo>
                    <a:pt x="1460" y="602"/>
                  </a:lnTo>
                  <a:lnTo>
                    <a:pt x="1458" y="602"/>
                  </a:lnTo>
                  <a:lnTo>
                    <a:pt x="1454" y="598"/>
                  </a:lnTo>
                  <a:lnTo>
                    <a:pt x="1449" y="592"/>
                  </a:lnTo>
                  <a:lnTo>
                    <a:pt x="1447" y="589"/>
                  </a:lnTo>
                  <a:lnTo>
                    <a:pt x="1443" y="586"/>
                  </a:lnTo>
                  <a:lnTo>
                    <a:pt x="1439" y="585"/>
                  </a:lnTo>
                  <a:lnTo>
                    <a:pt x="1434" y="585"/>
                  </a:lnTo>
                  <a:lnTo>
                    <a:pt x="1421" y="585"/>
                  </a:lnTo>
                  <a:lnTo>
                    <a:pt x="1404" y="588"/>
                  </a:lnTo>
                  <a:lnTo>
                    <a:pt x="1396" y="590"/>
                  </a:lnTo>
                  <a:lnTo>
                    <a:pt x="1390" y="591"/>
                  </a:lnTo>
                  <a:lnTo>
                    <a:pt x="1385" y="594"/>
                  </a:lnTo>
                  <a:lnTo>
                    <a:pt x="1380" y="597"/>
                  </a:lnTo>
                  <a:lnTo>
                    <a:pt x="1377" y="601"/>
                  </a:lnTo>
                  <a:lnTo>
                    <a:pt x="1373" y="605"/>
                  </a:lnTo>
                  <a:lnTo>
                    <a:pt x="1371" y="610"/>
                  </a:lnTo>
                  <a:lnTo>
                    <a:pt x="1368" y="617"/>
                  </a:lnTo>
                  <a:lnTo>
                    <a:pt x="1362" y="635"/>
                  </a:lnTo>
                  <a:lnTo>
                    <a:pt x="1358" y="657"/>
                  </a:lnTo>
                  <a:lnTo>
                    <a:pt x="1355" y="667"/>
                  </a:lnTo>
                  <a:lnTo>
                    <a:pt x="1354" y="677"/>
                  </a:lnTo>
                  <a:lnTo>
                    <a:pt x="1354" y="685"/>
                  </a:lnTo>
                  <a:lnTo>
                    <a:pt x="1355" y="693"/>
                  </a:lnTo>
                  <a:lnTo>
                    <a:pt x="1358" y="699"/>
                  </a:lnTo>
                  <a:lnTo>
                    <a:pt x="1360" y="705"/>
                  </a:lnTo>
                  <a:lnTo>
                    <a:pt x="1365" y="710"/>
                  </a:lnTo>
                  <a:lnTo>
                    <a:pt x="1370" y="716"/>
                  </a:lnTo>
                  <a:lnTo>
                    <a:pt x="1379" y="725"/>
                  </a:lnTo>
                  <a:lnTo>
                    <a:pt x="1387" y="734"/>
                  </a:lnTo>
                  <a:lnTo>
                    <a:pt x="1391" y="739"/>
                  </a:lnTo>
                  <a:lnTo>
                    <a:pt x="1392" y="744"/>
                  </a:lnTo>
                  <a:lnTo>
                    <a:pt x="1392" y="750"/>
                  </a:lnTo>
                  <a:lnTo>
                    <a:pt x="1392" y="758"/>
                  </a:lnTo>
                  <a:lnTo>
                    <a:pt x="1391" y="764"/>
                  </a:lnTo>
                  <a:lnTo>
                    <a:pt x="1389" y="769"/>
                  </a:lnTo>
                  <a:lnTo>
                    <a:pt x="1386" y="775"/>
                  </a:lnTo>
                  <a:lnTo>
                    <a:pt x="1384" y="780"/>
                  </a:lnTo>
                  <a:lnTo>
                    <a:pt x="1376" y="790"/>
                  </a:lnTo>
                  <a:lnTo>
                    <a:pt x="1367" y="799"/>
                  </a:lnTo>
                  <a:lnTo>
                    <a:pt x="1360" y="807"/>
                  </a:lnTo>
                  <a:lnTo>
                    <a:pt x="1355" y="811"/>
                  </a:lnTo>
                  <a:lnTo>
                    <a:pt x="1353" y="812"/>
                  </a:lnTo>
                  <a:lnTo>
                    <a:pt x="1351" y="812"/>
                  </a:lnTo>
                  <a:lnTo>
                    <a:pt x="1348" y="810"/>
                  </a:lnTo>
                  <a:lnTo>
                    <a:pt x="1343" y="807"/>
                  </a:lnTo>
                  <a:lnTo>
                    <a:pt x="1340" y="806"/>
                  </a:lnTo>
                  <a:lnTo>
                    <a:pt x="1336" y="806"/>
                  </a:lnTo>
                  <a:lnTo>
                    <a:pt x="1332" y="806"/>
                  </a:lnTo>
                  <a:lnTo>
                    <a:pt x="1326" y="807"/>
                  </a:lnTo>
                  <a:lnTo>
                    <a:pt x="1314" y="810"/>
                  </a:lnTo>
                  <a:lnTo>
                    <a:pt x="1302" y="815"/>
                  </a:lnTo>
                  <a:lnTo>
                    <a:pt x="1296" y="818"/>
                  </a:lnTo>
                  <a:lnTo>
                    <a:pt x="1286" y="823"/>
                  </a:lnTo>
                  <a:lnTo>
                    <a:pt x="1279" y="825"/>
                  </a:lnTo>
                  <a:lnTo>
                    <a:pt x="1273" y="827"/>
                  </a:lnTo>
                  <a:lnTo>
                    <a:pt x="1269" y="824"/>
                  </a:lnTo>
                  <a:lnTo>
                    <a:pt x="1264" y="819"/>
                  </a:lnTo>
                  <a:lnTo>
                    <a:pt x="1258" y="815"/>
                  </a:lnTo>
                  <a:lnTo>
                    <a:pt x="1251" y="811"/>
                  </a:lnTo>
                  <a:lnTo>
                    <a:pt x="1242" y="809"/>
                  </a:lnTo>
                  <a:lnTo>
                    <a:pt x="1235" y="809"/>
                  </a:lnTo>
                  <a:lnTo>
                    <a:pt x="1228" y="806"/>
                  </a:lnTo>
                  <a:lnTo>
                    <a:pt x="1220" y="802"/>
                  </a:lnTo>
                  <a:lnTo>
                    <a:pt x="1210" y="796"/>
                  </a:lnTo>
                  <a:lnTo>
                    <a:pt x="1200" y="791"/>
                  </a:lnTo>
                  <a:lnTo>
                    <a:pt x="1195" y="790"/>
                  </a:lnTo>
                  <a:lnTo>
                    <a:pt x="1190" y="788"/>
                  </a:lnTo>
                  <a:lnTo>
                    <a:pt x="1188" y="788"/>
                  </a:lnTo>
                  <a:lnTo>
                    <a:pt x="1185" y="788"/>
                  </a:lnTo>
                  <a:lnTo>
                    <a:pt x="1185" y="791"/>
                  </a:lnTo>
                  <a:lnTo>
                    <a:pt x="1185" y="793"/>
                  </a:lnTo>
                  <a:lnTo>
                    <a:pt x="1187" y="796"/>
                  </a:lnTo>
                  <a:lnTo>
                    <a:pt x="1188" y="800"/>
                  </a:lnTo>
                  <a:lnTo>
                    <a:pt x="1190" y="804"/>
                  </a:lnTo>
                  <a:lnTo>
                    <a:pt x="1191" y="807"/>
                  </a:lnTo>
                  <a:lnTo>
                    <a:pt x="1191" y="811"/>
                  </a:lnTo>
                  <a:lnTo>
                    <a:pt x="1191" y="813"/>
                  </a:lnTo>
                  <a:lnTo>
                    <a:pt x="1190" y="816"/>
                  </a:lnTo>
                  <a:lnTo>
                    <a:pt x="1189" y="818"/>
                  </a:lnTo>
                  <a:lnTo>
                    <a:pt x="1187" y="821"/>
                  </a:lnTo>
                  <a:lnTo>
                    <a:pt x="1184" y="822"/>
                  </a:lnTo>
                  <a:lnTo>
                    <a:pt x="1181" y="824"/>
                  </a:lnTo>
                  <a:lnTo>
                    <a:pt x="1179" y="828"/>
                  </a:lnTo>
                  <a:lnTo>
                    <a:pt x="1178" y="831"/>
                  </a:lnTo>
                  <a:lnTo>
                    <a:pt x="1177" y="836"/>
                  </a:lnTo>
                  <a:lnTo>
                    <a:pt x="1175" y="847"/>
                  </a:lnTo>
                  <a:lnTo>
                    <a:pt x="1170" y="859"/>
                  </a:lnTo>
                  <a:lnTo>
                    <a:pt x="1162" y="872"/>
                  </a:lnTo>
                  <a:lnTo>
                    <a:pt x="1153" y="884"/>
                  </a:lnTo>
                  <a:lnTo>
                    <a:pt x="1147" y="890"/>
                  </a:lnTo>
                  <a:lnTo>
                    <a:pt x="1143" y="894"/>
                  </a:lnTo>
                  <a:lnTo>
                    <a:pt x="1138" y="898"/>
                  </a:lnTo>
                  <a:lnTo>
                    <a:pt x="1132" y="900"/>
                  </a:lnTo>
                  <a:lnTo>
                    <a:pt x="1127" y="903"/>
                  </a:lnTo>
                  <a:lnTo>
                    <a:pt x="1121" y="903"/>
                  </a:lnTo>
                  <a:lnTo>
                    <a:pt x="1116" y="901"/>
                  </a:lnTo>
                  <a:lnTo>
                    <a:pt x="1112" y="899"/>
                  </a:lnTo>
                  <a:lnTo>
                    <a:pt x="1107" y="897"/>
                  </a:lnTo>
                  <a:lnTo>
                    <a:pt x="1103" y="893"/>
                  </a:lnTo>
                  <a:lnTo>
                    <a:pt x="1100" y="890"/>
                  </a:lnTo>
                  <a:lnTo>
                    <a:pt x="1099" y="885"/>
                  </a:lnTo>
                  <a:lnTo>
                    <a:pt x="1097" y="880"/>
                  </a:lnTo>
                  <a:lnTo>
                    <a:pt x="1097" y="875"/>
                  </a:lnTo>
                  <a:lnTo>
                    <a:pt x="1099" y="872"/>
                  </a:lnTo>
                  <a:lnTo>
                    <a:pt x="1100" y="868"/>
                  </a:lnTo>
                  <a:lnTo>
                    <a:pt x="1103" y="861"/>
                  </a:lnTo>
                  <a:lnTo>
                    <a:pt x="1109" y="856"/>
                  </a:lnTo>
                  <a:lnTo>
                    <a:pt x="1121" y="848"/>
                  </a:lnTo>
                  <a:lnTo>
                    <a:pt x="1135" y="837"/>
                  </a:lnTo>
                  <a:lnTo>
                    <a:pt x="1139" y="835"/>
                  </a:lnTo>
                  <a:lnTo>
                    <a:pt x="1141" y="834"/>
                  </a:lnTo>
                  <a:lnTo>
                    <a:pt x="1141" y="831"/>
                  </a:lnTo>
                  <a:lnTo>
                    <a:pt x="1141" y="829"/>
                  </a:lnTo>
                  <a:lnTo>
                    <a:pt x="1137" y="819"/>
                  </a:lnTo>
                  <a:lnTo>
                    <a:pt x="1128" y="806"/>
                  </a:lnTo>
                  <a:lnTo>
                    <a:pt x="1121" y="793"/>
                  </a:lnTo>
                  <a:lnTo>
                    <a:pt x="1115" y="777"/>
                  </a:lnTo>
                  <a:lnTo>
                    <a:pt x="1112" y="771"/>
                  </a:lnTo>
                  <a:lnTo>
                    <a:pt x="1106" y="765"/>
                  </a:lnTo>
                  <a:lnTo>
                    <a:pt x="1100" y="759"/>
                  </a:lnTo>
                  <a:lnTo>
                    <a:pt x="1094" y="755"/>
                  </a:lnTo>
                  <a:lnTo>
                    <a:pt x="1090" y="753"/>
                  </a:lnTo>
                  <a:lnTo>
                    <a:pt x="1087" y="753"/>
                  </a:lnTo>
                  <a:lnTo>
                    <a:pt x="1082" y="755"/>
                  </a:lnTo>
                  <a:lnTo>
                    <a:pt x="1076" y="758"/>
                  </a:lnTo>
                  <a:lnTo>
                    <a:pt x="1068" y="760"/>
                  </a:lnTo>
                  <a:lnTo>
                    <a:pt x="1059" y="760"/>
                  </a:lnTo>
                  <a:lnTo>
                    <a:pt x="1053" y="759"/>
                  </a:lnTo>
                  <a:lnTo>
                    <a:pt x="1047" y="755"/>
                  </a:lnTo>
                  <a:lnTo>
                    <a:pt x="1044" y="754"/>
                  </a:lnTo>
                  <a:lnTo>
                    <a:pt x="1040" y="753"/>
                  </a:lnTo>
                  <a:lnTo>
                    <a:pt x="1038" y="753"/>
                  </a:lnTo>
                  <a:lnTo>
                    <a:pt x="1037" y="753"/>
                  </a:lnTo>
                  <a:lnTo>
                    <a:pt x="1034" y="754"/>
                  </a:lnTo>
                  <a:lnTo>
                    <a:pt x="1033" y="758"/>
                  </a:lnTo>
                  <a:lnTo>
                    <a:pt x="1033" y="760"/>
                  </a:lnTo>
                  <a:lnTo>
                    <a:pt x="1032" y="765"/>
                  </a:lnTo>
                  <a:lnTo>
                    <a:pt x="1032" y="775"/>
                  </a:lnTo>
                  <a:lnTo>
                    <a:pt x="1031" y="785"/>
                  </a:lnTo>
                  <a:lnTo>
                    <a:pt x="1031" y="790"/>
                  </a:lnTo>
                  <a:lnTo>
                    <a:pt x="1028" y="793"/>
                  </a:lnTo>
                  <a:lnTo>
                    <a:pt x="1026" y="797"/>
                  </a:lnTo>
                  <a:lnTo>
                    <a:pt x="1022" y="800"/>
                  </a:lnTo>
                  <a:lnTo>
                    <a:pt x="1018" y="802"/>
                  </a:lnTo>
                  <a:lnTo>
                    <a:pt x="1013" y="803"/>
                  </a:lnTo>
                  <a:lnTo>
                    <a:pt x="1007" y="803"/>
                  </a:lnTo>
                  <a:lnTo>
                    <a:pt x="1001" y="803"/>
                  </a:lnTo>
                  <a:lnTo>
                    <a:pt x="995" y="800"/>
                  </a:lnTo>
                  <a:lnTo>
                    <a:pt x="990" y="798"/>
                  </a:lnTo>
                  <a:lnTo>
                    <a:pt x="986" y="794"/>
                  </a:lnTo>
                  <a:lnTo>
                    <a:pt x="982" y="791"/>
                  </a:lnTo>
                  <a:lnTo>
                    <a:pt x="980" y="786"/>
                  </a:lnTo>
                  <a:lnTo>
                    <a:pt x="979" y="781"/>
                  </a:lnTo>
                  <a:lnTo>
                    <a:pt x="979" y="777"/>
                  </a:lnTo>
                  <a:lnTo>
                    <a:pt x="980" y="772"/>
                  </a:lnTo>
                  <a:lnTo>
                    <a:pt x="983" y="762"/>
                  </a:lnTo>
                  <a:lnTo>
                    <a:pt x="988" y="755"/>
                  </a:lnTo>
                  <a:lnTo>
                    <a:pt x="992" y="748"/>
                  </a:lnTo>
                  <a:lnTo>
                    <a:pt x="994" y="739"/>
                  </a:lnTo>
                  <a:lnTo>
                    <a:pt x="995" y="728"/>
                  </a:lnTo>
                  <a:lnTo>
                    <a:pt x="994" y="715"/>
                  </a:lnTo>
                  <a:lnTo>
                    <a:pt x="994" y="703"/>
                  </a:lnTo>
                  <a:lnTo>
                    <a:pt x="994" y="692"/>
                  </a:lnTo>
                  <a:lnTo>
                    <a:pt x="994" y="684"/>
                  </a:lnTo>
                  <a:lnTo>
                    <a:pt x="992" y="674"/>
                  </a:lnTo>
                  <a:lnTo>
                    <a:pt x="988" y="662"/>
                  </a:lnTo>
                  <a:lnTo>
                    <a:pt x="984" y="651"/>
                  </a:lnTo>
                  <a:lnTo>
                    <a:pt x="981" y="643"/>
                  </a:lnTo>
                  <a:lnTo>
                    <a:pt x="977" y="638"/>
                  </a:lnTo>
                  <a:lnTo>
                    <a:pt x="971" y="633"/>
                  </a:lnTo>
                  <a:lnTo>
                    <a:pt x="965" y="628"/>
                  </a:lnTo>
                  <a:lnTo>
                    <a:pt x="954" y="622"/>
                  </a:lnTo>
                  <a:lnTo>
                    <a:pt x="946" y="617"/>
                  </a:lnTo>
                  <a:lnTo>
                    <a:pt x="944" y="615"/>
                  </a:lnTo>
                  <a:lnTo>
                    <a:pt x="942" y="611"/>
                  </a:lnTo>
                  <a:lnTo>
                    <a:pt x="940" y="608"/>
                  </a:lnTo>
                  <a:lnTo>
                    <a:pt x="940" y="603"/>
                  </a:lnTo>
                  <a:lnTo>
                    <a:pt x="939" y="596"/>
                  </a:lnTo>
                  <a:lnTo>
                    <a:pt x="937" y="591"/>
                  </a:lnTo>
                  <a:lnTo>
                    <a:pt x="936" y="590"/>
                  </a:lnTo>
                  <a:lnTo>
                    <a:pt x="933" y="589"/>
                  </a:lnTo>
                  <a:lnTo>
                    <a:pt x="931" y="589"/>
                  </a:lnTo>
                  <a:lnTo>
                    <a:pt x="930" y="590"/>
                  </a:lnTo>
                  <a:lnTo>
                    <a:pt x="925" y="592"/>
                  </a:lnTo>
                  <a:lnTo>
                    <a:pt x="920" y="596"/>
                  </a:lnTo>
                  <a:lnTo>
                    <a:pt x="918" y="598"/>
                  </a:lnTo>
                  <a:lnTo>
                    <a:pt x="917" y="602"/>
                  </a:lnTo>
                  <a:lnTo>
                    <a:pt x="916" y="607"/>
                  </a:lnTo>
                  <a:lnTo>
                    <a:pt x="916" y="614"/>
                  </a:lnTo>
                  <a:lnTo>
                    <a:pt x="916" y="620"/>
                  </a:lnTo>
                  <a:lnTo>
                    <a:pt x="914" y="623"/>
                  </a:lnTo>
                  <a:lnTo>
                    <a:pt x="913" y="626"/>
                  </a:lnTo>
                  <a:lnTo>
                    <a:pt x="911" y="628"/>
                  </a:lnTo>
                  <a:lnTo>
                    <a:pt x="904" y="630"/>
                  </a:lnTo>
                  <a:lnTo>
                    <a:pt x="894" y="634"/>
                  </a:lnTo>
                  <a:lnTo>
                    <a:pt x="886" y="639"/>
                  </a:lnTo>
                  <a:lnTo>
                    <a:pt x="880" y="642"/>
                  </a:lnTo>
                  <a:lnTo>
                    <a:pt x="879" y="643"/>
                  </a:lnTo>
                  <a:lnTo>
                    <a:pt x="877" y="646"/>
                  </a:lnTo>
                  <a:lnTo>
                    <a:pt x="877" y="649"/>
                  </a:lnTo>
                  <a:lnTo>
                    <a:pt x="877" y="653"/>
                  </a:lnTo>
                  <a:lnTo>
                    <a:pt x="877" y="670"/>
                  </a:lnTo>
                  <a:lnTo>
                    <a:pt x="877" y="684"/>
                  </a:lnTo>
                  <a:lnTo>
                    <a:pt x="876" y="696"/>
                  </a:lnTo>
                  <a:lnTo>
                    <a:pt x="875" y="706"/>
                  </a:lnTo>
                  <a:lnTo>
                    <a:pt x="874" y="714"/>
                  </a:lnTo>
                  <a:lnTo>
                    <a:pt x="872" y="721"/>
                  </a:lnTo>
                  <a:lnTo>
                    <a:pt x="869" y="725"/>
                  </a:lnTo>
                  <a:lnTo>
                    <a:pt x="866" y="728"/>
                  </a:lnTo>
                  <a:lnTo>
                    <a:pt x="863" y="730"/>
                  </a:lnTo>
                  <a:lnTo>
                    <a:pt x="860" y="731"/>
                  </a:lnTo>
                  <a:lnTo>
                    <a:pt x="857" y="731"/>
                  </a:lnTo>
                  <a:lnTo>
                    <a:pt x="854" y="731"/>
                  </a:lnTo>
                  <a:lnTo>
                    <a:pt x="849" y="730"/>
                  </a:lnTo>
                  <a:lnTo>
                    <a:pt x="844" y="728"/>
                  </a:lnTo>
                  <a:lnTo>
                    <a:pt x="835" y="723"/>
                  </a:lnTo>
                  <a:lnTo>
                    <a:pt x="824" y="716"/>
                  </a:lnTo>
                  <a:lnTo>
                    <a:pt x="813" y="706"/>
                  </a:lnTo>
                  <a:lnTo>
                    <a:pt x="804" y="697"/>
                  </a:lnTo>
                  <a:lnTo>
                    <a:pt x="786" y="679"/>
                  </a:lnTo>
                  <a:lnTo>
                    <a:pt x="775" y="671"/>
                  </a:lnTo>
                  <a:lnTo>
                    <a:pt x="769" y="670"/>
                  </a:lnTo>
                  <a:lnTo>
                    <a:pt x="761" y="668"/>
                  </a:lnTo>
                  <a:lnTo>
                    <a:pt x="751" y="666"/>
                  </a:lnTo>
                  <a:lnTo>
                    <a:pt x="744" y="661"/>
                  </a:lnTo>
                  <a:lnTo>
                    <a:pt x="738" y="657"/>
                  </a:lnTo>
                  <a:lnTo>
                    <a:pt x="735" y="655"/>
                  </a:lnTo>
                  <a:lnTo>
                    <a:pt x="730" y="654"/>
                  </a:lnTo>
                  <a:lnTo>
                    <a:pt x="722" y="654"/>
                  </a:lnTo>
                  <a:lnTo>
                    <a:pt x="717" y="654"/>
                  </a:lnTo>
                  <a:lnTo>
                    <a:pt x="712" y="653"/>
                  </a:lnTo>
                  <a:lnTo>
                    <a:pt x="706" y="651"/>
                  </a:lnTo>
                  <a:lnTo>
                    <a:pt x="703" y="647"/>
                  </a:lnTo>
                  <a:lnTo>
                    <a:pt x="698" y="643"/>
                  </a:lnTo>
                  <a:lnTo>
                    <a:pt x="696" y="639"/>
                  </a:lnTo>
                  <a:lnTo>
                    <a:pt x="692" y="634"/>
                  </a:lnTo>
                  <a:lnTo>
                    <a:pt x="691" y="628"/>
                  </a:lnTo>
                  <a:lnTo>
                    <a:pt x="688" y="616"/>
                  </a:lnTo>
                  <a:lnTo>
                    <a:pt x="684" y="604"/>
                  </a:lnTo>
                  <a:lnTo>
                    <a:pt x="677" y="592"/>
                  </a:lnTo>
                  <a:lnTo>
                    <a:pt x="667" y="579"/>
                  </a:lnTo>
                  <a:lnTo>
                    <a:pt x="660" y="573"/>
                  </a:lnTo>
                  <a:lnTo>
                    <a:pt x="654" y="569"/>
                  </a:lnTo>
                  <a:lnTo>
                    <a:pt x="647" y="565"/>
                  </a:lnTo>
                  <a:lnTo>
                    <a:pt x="640" y="563"/>
                  </a:lnTo>
                  <a:lnTo>
                    <a:pt x="627" y="561"/>
                  </a:lnTo>
                  <a:lnTo>
                    <a:pt x="617" y="561"/>
                  </a:lnTo>
                  <a:lnTo>
                    <a:pt x="614" y="560"/>
                  </a:lnTo>
                  <a:lnTo>
                    <a:pt x="610" y="560"/>
                  </a:lnTo>
                  <a:lnTo>
                    <a:pt x="606" y="558"/>
                  </a:lnTo>
                  <a:lnTo>
                    <a:pt x="604" y="557"/>
                  </a:lnTo>
                  <a:lnTo>
                    <a:pt x="599" y="551"/>
                  </a:lnTo>
                  <a:lnTo>
                    <a:pt x="596" y="542"/>
                  </a:lnTo>
                  <a:lnTo>
                    <a:pt x="593" y="539"/>
                  </a:lnTo>
                  <a:lnTo>
                    <a:pt x="590" y="535"/>
                  </a:lnTo>
                  <a:lnTo>
                    <a:pt x="585" y="532"/>
                  </a:lnTo>
                  <a:lnTo>
                    <a:pt x="580" y="528"/>
                  </a:lnTo>
                  <a:lnTo>
                    <a:pt x="568" y="523"/>
                  </a:lnTo>
                  <a:lnTo>
                    <a:pt x="558" y="516"/>
                  </a:lnTo>
                  <a:lnTo>
                    <a:pt x="554" y="512"/>
                  </a:lnTo>
                  <a:lnTo>
                    <a:pt x="551" y="507"/>
                  </a:lnTo>
                  <a:lnTo>
                    <a:pt x="549" y="501"/>
                  </a:lnTo>
                  <a:lnTo>
                    <a:pt x="547" y="494"/>
                  </a:lnTo>
                  <a:lnTo>
                    <a:pt x="547" y="485"/>
                  </a:lnTo>
                  <a:lnTo>
                    <a:pt x="547" y="478"/>
                  </a:lnTo>
                  <a:lnTo>
                    <a:pt x="547" y="470"/>
                  </a:lnTo>
                  <a:lnTo>
                    <a:pt x="548" y="462"/>
                  </a:lnTo>
                  <a:lnTo>
                    <a:pt x="548" y="453"/>
                  </a:lnTo>
                  <a:lnTo>
                    <a:pt x="548" y="446"/>
                  </a:lnTo>
                  <a:lnTo>
                    <a:pt x="546" y="439"/>
                  </a:lnTo>
                  <a:lnTo>
                    <a:pt x="545" y="433"/>
                  </a:lnTo>
                  <a:lnTo>
                    <a:pt x="539" y="421"/>
                  </a:lnTo>
                  <a:lnTo>
                    <a:pt x="535" y="409"/>
                  </a:lnTo>
                  <a:lnTo>
                    <a:pt x="534" y="397"/>
                  </a:lnTo>
                  <a:lnTo>
                    <a:pt x="534" y="386"/>
                  </a:lnTo>
                  <a:lnTo>
                    <a:pt x="533" y="376"/>
                  </a:lnTo>
                  <a:lnTo>
                    <a:pt x="530" y="367"/>
                  </a:lnTo>
                  <a:lnTo>
                    <a:pt x="524" y="358"/>
                  </a:lnTo>
                  <a:lnTo>
                    <a:pt x="517" y="349"/>
                  </a:lnTo>
                  <a:lnTo>
                    <a:pt x="513" y="343"/>
                  </a:lnTo>
                  <a:lnTo>
                    <a:pt x="509" y="337"/>
                  </a:lnTo>
                  <a:lnTo>
                    <a:pt x="507" y="330"/>
                  </a:lnTo>
                  <a:lnTo>
                    <a:pt x="504" y="323"/>
                  </a:lnTo>
                  <a:lnTo>
                    <a:pt x="504" y="315"/>
                  </a:lnTo>
                  <a:lnTo>
                    <a:pt x="505" y="311"/>
                  </a:lnTo>
                  <a:lnTo>
                    <a:pt x="508" y="306"/>
                  </a:lnTo>
                  <a:lnTo>
                    <a:pt x="511" y="304"/>
                  </a:lnTo>
                  <a:lnTo>
                    <a:pt x="515" y="300"/>
                  </a:lnTo>
                  <a:lnTo>
                    <a:pt x="518" y="298"/>
                  </a:lnTo>
                  <a:lnTo>
                    <a:pt x="521" y="294"/>
                  </a:lnTo>
                  <a:lnTo>
                    <a:pt x="522" y="289"/>
                  </a:lnTo>
                  <a:lnTo>
                    <a:pt x="520" y="285"/>
                  </a:lnTo>
                  <a:lnTo>
                    <a:pt x="516" y="277"/>
                  </a:lnTo>
                  <a:lnTo>
                    <a:pt x="509" y="269"/>
                  </a:lnTo>
                  <a:lnTo>
                    <a:pt x="502" y="261"/>
                  </a:lnTo>
                  <a:lnTo>
                    <a:pt x="486" y="244"/>
                  </a:lnTo>
                  <a:lnTo>
                    <a:pt x="478" y="232"/>
                  </a:lnTo>
                  <a:lnTo>
                    <a:pt x="474" y="225"/>
                  </a:lnTo>
                  <a:lnTo>
                    <a:pt x="473" y="219"/>
                  </a:lnTo>
                  <a:lnTo>
                    <a:pt x="470" y="214"/>
                  </a:lnTo>
                  <a:lnTo>
                    <a:pt x="464" y="207"/>
                  </a:lnTo>
                  <a:lnTo>
                    <a:pt x="463" y="204"/>
                  </a:lnTo>
                  <a:lnTo>
                    <a:pt x="461" y="198"/>
                  </a:lnTo>
                  <a:lnTo>
                    <a:pt x="461" y="191"/>
                  </a:lnTo>
                  <a:lnTo>
                    <a:pt x="461" y="182"/>
                  </a:lnTo>
                  <a:lnTo>
                    <a:pt x="463" y="161"/>
                  </a:lnTo>
                  <a:lnTo>
                    <a:pt x="464" y="137"/>
                  </a:lnTo>
                  <a:lnTo>
                    <a:pt x="464" y="125"/>
                  </a:lnTo>
                  <a:lnTo>
                    <a:pt x="464" y="115"/>
                  </a:lnTo>
                  <a:lnTo>
                    <a:pt x="461" y="105"/>
                  </a:lnTo>
                  <a:lnTo>
                    <a:pt x="460" y="96"/>
                  </a:lnTo>
                  <a:lnTo>
                    <a:pt x="457" y="88"/>
                  </a:lnTo>
                  <a:lnTo>
                    <a:pt x="452" y="84"/>
                  </a:lnTo>
                  <a:lnTo>
                    <a:pt x="450" y="82"/>
                  </a:lnTo>
                  <a:lnTo>
                    <a:pt x="446" y="81"/>
                  </a:lnTo>
                  <a:lnTo>
                    <a:pt x="442" y="81"/>
                  </a:lnTo>
                  <a:lnTo>
                    <a:pt x="439" y="81"/>
                  </a:lnTo>
                  <a:lnTo>
                    <a:pt x="423" y="82"/>
                  </a:lnTo>
                  <a:lnTo>
                    <a:pt x="410" y="84"/>
                  </a:lnTo>
                  <a:lnTo>
                    <a:pt x="400" y="82"/>
                  </a:lnTo>
                  <a:lnTo>
                    <a:pt x="390" y="81"/>
                  </a:lnTo>
                  <a:lnTo>
                    <a:pt x="383" y="79"/>
                  </a:lnTo>
                  <a:lnTo>
                    <a:pt x="378" y="77"/>
                  </a:lnTo>
                  <a:lnTo>
                    <a:pt x="373" y="74"/>
                  </a:lnTo>
                  <a:lnTo>
                    <a:pt x="370" y="71"/>
                  </a:lnTo>
                  <a:lnTo>
                    <a:pt x="360" y="67"/>
                  </a:lnTo>
                  <a:lnTo>
                    <a:pt x="347" y="62"/>
                  </a:lnTo>
                  <a:lnTo>
                    <a:pt x="333" y="60"/>
                  </a:lnTo>
                  <a:lnTo>
                    <a:pt x="321" y="55"/>
                  </a:lnTo>
                  <a:lnTo>
                    <a:pt x="316" y="53"/>
                  </a:lnTo>
                  <a:lnTo>
                    <a:pt x="313" y="48"/>
                  </a:lnTo>
                  <a:lnTo>
                    <a:pt x="310" y="43"/>
                  </a:lnTo>
                  <a:lnTo>
                    <a:pt x="307" y="37"/>
                  </a:lnTo>
                  <a:lnTo>
                    <a:pt x="302" y="24"/>
                  </a:lnTo>
                  <a:lnTo>
                    <a:pt x="294" y="11"/>
                  </a:lnTo>
                  <a:lnTo>
                    <a:pt x="289" y="6"/>
                  </a:lnTo>
                  <a:lnTo>
                    <a:pt x="285" y="3"/>
                  </a:lnTo>
                  <a:lnTo>
                    <a:pt x="278" y="0"/>
                  </a:lnTo>
                  <a:lnTo>
                    <a:pt x="265" y="2"/>
                  </a:lnTo>
                  <a:lnTo>
                    <a:pt x="257" y="2"/>
                  </a:lnTo>
                  <a:lnTo>
                    <a:pt x="252" y="4"/>
                  </a:lnTo>
                  <a:lnTo>
                    <a:pt x="249" y="6"/>
                  </a:lnTo>
                  <a:lnTo>
                    <a:pt x="245" y="9"/>
                  </a:lnTo>
                  <a:lnTo>
                    <a:pt x="243" y="11"/>
                  </a:lnTo>
                  <a:lnTo>
                    <a:pt x="240" y="12"/>
                  </a:lnTo>
                  <a:lnTo>
                    <a:pt x="237" y="14"/>
                  </a:lnTo>
                  <a:lnTo>
                    <a:pt x="232" y="14"/>
                  </a:lnTo>
                  <a:lnTo>
                    <a:pt x="227" y="14"/>
                  </a:lnTo>
                  <a:lnTo>
                    <a:pt x="222" y="15"/>
                  </a:lnTo>
                  <a:lnTo>
                    <a:pt x="217" y="17"/>
                  </a:lnTo>
                  <a:lnTo>
                    <a:pt x="212" y="19"/>
                  </a:lnTo>
                  <a:lnTo>
                    <a:pt x="208" y="24"/>
                  </a:lnTo>
                  <a:lnTo>
                    <a:pt x="203" y="28"/>
                  </a:lnTo>
                  <a:lnTo>
                    <a:pt x="200" y="33"/>
                  </a:lnTo>
                  <a:lnTo>
                    <a:pt x="198" y="37"/>
                  </a:lnTo>
                  <a:lnTo>
                    <a:pt x="196" y="43"/>
                  </a:lnTo>
                  <a:lnTo>
                    <a:pt x="196" y="53"/>
                  </a:lnTo>
                  <a:lnTo>
                    <a:pt x="198" y="62"/>
                  </a:lnTo>
                  <a:lnTo>
                    <a:pt x="198" y="73"/>
                  </a:lnTo>
                  <a:lnTo>
                    <a:pt x="199" y="82"/>
                  </a:lnTo>
                  <a:lnTo>
                    <a:pt x="199" y="91"/>
                  </a:lnTo>
                  <a:lnTo>
                    <a:pt x="198" y="93"/>
                  </a:lnTo>
                  <a:lnTo>
                    <a:pt x="198" y="96"/>
                  </a:lnTo>
                  <a:lnTo>
                    <a:pt x="195" y="97"/>
                  </a:lnTo>
                  <a:lnTo>
                    <a:pt x="194" y="97"/>
                  </a:lnTo>
                  <a:lnTo>
                    <a:pt x="190" y="96"/>
                  </a:lnTo>
                  <a:lnTo>
                    <a:pt x="187" y="94"/>
                  </a:lnTo>
                  <a:lnTo>
                    <a:pt x="183" y="94"/>
                  </a:lnTo>
                  <a:lnTo>
                    <a:pt x="180" y="96"/>
                  </a:lnTo>
                  <a:lnTo>
                    <a:pt x="176" y="98"/>
                  </a:lnTo>
                  <a:lnTo>
                    <a:pt x="174" y="101"/>
                  </a:lnTo>
                  <a:lnTo>
                    <a:pt x="170" y="106"/>
                  </a:lnTo>
                  <a:lnTo>
                    <a:pt x="168" y="112"/>
                  </a:lnTo>
                  <a:lnTo>
                    <a:pt x="164" y="118"/>
                  </a:lnTo>
                  <a:lnTo>
                    <a:pt x="162" y="123"/>
                  </a:lnTo>
                  <a:lnTo>
                    <a:pt x="158" y="126"/>
                  </a:lnTo>
                  <a:lnTo>
                    <a:pt x="155" y="129"/>
                  </a:lnTo>
                  <a:lnTo>
                    <a:pt x="145" y="131"/>
                  </a:lnTo>
                  <a:lnTo>
                    <a:pt x="134" y="134"/>
                  </a:lnTo>
                  <a:lnTo>
                    <a:pt x="120" y="136"/>
                  </a:lnTo>
                  <a:lnTo>
                    <a:pt x="107" y="138"/>
                  </a:lnTo>
                  <a:lnTo>
                    <a:pt x="94" y="141"/>
                  </a:lnTo>
                  <a:lnTo>
                    <a:pt x="82" y="143"/>
                  </a:lnTo>
                  <a:lnTo>
                    <a:pt x="77" y="144"/>
                  </a:lnTo>
                  <a:lnTo>
                    <a:pt x="73" y="147"/>
                  </a:lnTo>
                  <a:lnTo>
                    <a:pt x="68" y="150"/>
                  </a:lnTo>
                  <a:lnTo>
                    <a:pt x="66" y="153"/>
                  </a:lnTo>
                  <a:lnTo>
                    <a:pt x="63" y="157"/>
                  </a:lnTo>
                  <a:lnTo>
                    <a:pt x="62" y="161"/>
                  </a:lnTo>
                  <a:lnTo>
                    <a:pt x="61" y="164"/>
                  </a:lnTo>
                  <a:lnTo>
                    <a:pt x="62" y="169"/>
                  </a:lnTo>
                  <a:lnTo>
                    <a:pt x="66" y="178"/>
                  </a:lnTo>
                  <a:lnTo>
                    <a:pt x="69" y="185"/>
                  </a:lnTo>
                  <a:lnTo>
                    <a:pt x="74" y="194"/>
                  </a:lnTo>
                  <a:lnTo>
                    <a:pt x="77" y="208"/>
                  </a:lnTo>
                  <a:lnTo>
                    <a:pt x="79" y="217"/>
                  </a:lnTo>
                  <a:lnTo>
                    <a:pt x="79" y="224"/>
                  </a:lnTo>
                  <a:lnTo>
                    <a:pt x="79" y="230"/>
                  </a:lnTo>
                  <a:lnTo>
                    <a:pt x="77" y="236"/>
                  </a:lnTo>
                  <a:lnTo>
                    <a:pt x="74" y="245"/>
                  </a:lnTo>
                  <a:lnTo>
                    <a:pt x="69" y="255"/>
                  </a:lnTo>
                  <a:lnTo>
                    <a:pt x="69" y="260"/>
                  </a:lnTo>
                  <a:lnTo>
                    <a:pt x="69" y="264"/>
                  </a:lnTo>
                  <a:lnTo>
                    <a:pt x="70" y="268"/>
                  </a:lnTo>
                  <a:lnTo>
                    <a:pt x="74" y="271"/>
                  </a:lnTo>
                  <a:lnTo>
                    <a:pt x="76" y="275"/>
                  </a:lnTo>
                  <a:lnTo>
                    <a:pt x="81" y="276"/>
                  </a:lnTo>
                  <a:lnTo>
                    <a:pt x="85" y="279"/>
                  </a:lnTo>
                  <a:lnTo>
                    <a:pt x="89" y="280"/>
                  </a:lnTo>
                  <a:lnTo>
                    <a:pt x="96" y="280"/>
                  </a:lnTo>
                  <a:lnTo>
                    <a:pt x="101" y="282"/>
                  </a:lnTo>
                  <a:lnTo>
                    <a:pt x="102" y="283"/>
                  </a:lnTo>
                  <a:lnTo>
                    <a:pt x="102" y="285"/>
                  </a:lnTo>
                  <a:lnTo>
                    <a:pt x="102" y="287"/>
                  </a:lnTo>
                  <a:lnTo>
                    <a:pt x="101" y="290"/>
                  </a:lnTo>
                  <a:lnTo>
                    <a:pt x="100" y="294"/>
                  </a:lnTo>
                  <a:lnTo>
                    <a:pt x="99" y="298"/>
                  </a:lnTo>
                  <a:lnTo>
                    <a:pt x="99" y="301"/>
                  </a:lnTo>
                  <a:lnTo>
                    <a:pt x="99" y="306"/>
                  </a:lnTo>
                  <a:lnTo>
                    <a:pt x="101" y="309"/>
                  </a:lnTo>
                  <a:lnTo>
                    <a:pt x="104" y="313"/>
                  </a:lnTo>
                  <a:lnTo>
                    <a:pt x="106" y="317"/>
                  </a:lnTo>
                  <a:lnTo>
                    <a:pt x="111" y="320"/>
                  </a:lnTo>
                  <a:lnTo>
                    <a:pt x="120" y="326"/>
                  </a:lnTo>
                  <a:lnTo>
                    <a:pt x="132" y="333"/>
                  </a:lnTo>
                  <a:lnTo>
                    <a:pt x="138" y="337"/>
                  </a:lnTo>
                  <a:lnTo>
                    <a:pt x="144" y="340"/>
                  </a:lnTo>
                  <a:lnTo>
                    <a:pt x="151" y="343"/>
                  </a:lnTo>
                  <a:lnTo>
                    <a:pt x="158" y="345"/>
                  </a:lnTo>
                  <a:lnTo>
                    <a:pt x="165" y="348"/>
                  </a:lnTo>
                  <a:lnTo>
                    <a:pt x="171" y="350"/>
                  </a:lnTo>
                  <a:lnTo>
                    <a:pt x="176" y="352"/>
                  </a:lnTo>
                  <a:lnTo>
                    <a:pt x="181" y="355"/>
                  </a:lnTo>
                  <a:lnTo>
                    <a:pt x="183" y="358"/>
                  </a:lnTo>
                  <a:lnTo>
                    <a:pt x="184" y="361"/>
                  </a:lnTo>
                  <a:lnTo>
                    <a:pt x="184" y="363"/>
                  </a:lnTo>
                  <a:lnTo>
                    <a:pt x="182" y="364"/>
                  </a:lnTo>
                  <a:lnTo>
                    <a:pt x="174" y="367"/>
                  </a:lnTo>
                  <a:lnTo>
                    <a:pt x="164" y="370"/>
                  </a:lnTo>
                  <a:lnTo>
                    <a:pt x="152" y="372"/>
                  </a:lnTo>
                  <a:lnTo>
                    <a:pt x="140" y="374"/>
                  </a:lnTo>
                  <a:lnTo>
                    <a:pt x="136" y="375"/>
                  </a:lnTo>
                  <a:lnTo>
                    <a:pt x="131" y="377"/>
                  </a:lnTo>
                  <a:lnTo>
                    <a:pt x="127" y="380"/>
                  </a:lnTo>
                  <a:lnTo>
                    <a:pt x="124" y="384"/>
                  </a:lnTo>
                  <a:lnTo>
                    <a:pt x="121" y="389"/>
                  </a:lnTo>
                  <a:lnTo>
                    <a:pt x="119" y="395"/>
                  </a:lnTo>
                  <a:lnTo>
                    <a:pt x="118" y="401"/>
                  </a:lnTo>
                  <a:lnTo>
                    <a:pt x="117" y="408"/>
                  </a:lnTo>
                  <a:lnTo>
                    <a:pt x="115" y="414"/>
                  </a:lnTo>
                  <a:lnTo>
                    <a:pt x="113" y="420"/>
                  </a:lnTo>
                  <a:lnTo>
                    <a:pt x="111" y="425"/>
                  </a:lnTo>
                  <a:lnTo>
                    <a:pt x="107" y="430"/>
                  </a:lnTo>
                  <a:lnTo>
                    <a:pt x="98" y="438"/>
                  </a:lnTo>
                  <a:lnTo>
                    <a:pt x="86" y="445"/>
                  </a:lnTo>
                  <a:lnTo>
                    <a:pt x="81" y="447"/>
                  </a:lnTo>
                  <a:lnTo>
                    <a:pt x="76" y="451"/>
                  </a:lnTo>
                  <a:lnTo>
                    <a:pt x="73" y="454"/>
                  </a:lnTo>
                  <a:lnTo>
                    <a:pt x="70" y="458"/>
                  </a:lnTo>
                  <a:lnTo>
                    <a:pt x="69" y="462"/>
                  </a:lnTo>
                  <a:lnTo>
                    <a:pt x="68" y="465"/>
                  </a:lnTo>
                  <a:lnTo>
                    <a:pt x="68" y="468"/>
                  </a:lnTo>
                  <a:lnTo>
                    <a:pt x="69" y="471"/>
                  </a:lnTo>
                  <a:lnTo>
                    <a:pt x="74" y="481"/>
                  </a:lnTo>
                  <a:lnTo>
                    <a:pt x="80" y="491"/>
                  </a:lnTo>
                  <a:lnTo>
                    <a:pt x="82" y="498"/>
                  </a:lnTo>
                  <a:lnTo>
                    <a:pt x="83" y="504"/>
                  </a:lnTo>
                  <a:lnTo>
                    <a:pt x="83" y="512"/>
                  </a:lnTo>
                  <a:lnTo>
                    <a:pt x="82" y="517"/>
                  </a:lnTo>
                  <a:lnTo>
                    <a:pt x="79" y="523"/>
                  </a:lnTo>
                  <a:lnTo>
                    <a:pt x="75" y="527"/>
                  </a:lnTo>
                  <a:lnTo>
                    <a:pt x="71" y="529"/>
                  </a:lnTo>
                  <a:lnTo>
                    <a:pt x="66" y="532"/>
                  </a:lnTo>
                  <a:lnTo>
                    <a:pt x="54" y="533"/>
                  </a:lnTo>
                  <a:lnTo>
                    <a:pt x="37" y="533"/>
                  </a:lnTo>
                  <a:lnTo>
                    <a:pt x="28" y="533"/>
                  </a:lnTo>
                  <a:lnTo>
                    <a:pt x="22" y="535"/>
                  </a:lnTo>
                  <a:lnTo>
                    <a:pt x="16" y="538"/>
                  </a:lnTo>
                  <a:lnTo>
                    <a:pt x="10" y="541"/>
                  </a:lnTo>
                  <a:lnTo>
                    <a:pt x="3" y="548"/>
                  </a:lnTo>
                  <a:lnTo>
                    <a:pt x="0" y="552"/>
                  </a:lnTo>
                  <a:lnTo>
                    <a:pt x="0" y="554"/>
                  </a:lnTo>
                  <a:lnTo>
                    <a:pt x="1" y="557"/>
                  </a:lnTo>
                  <a:lnTo>
                    <a:pt x="3" y="560"/>
                  </a:lnTo>
                  <a:lnTo>
                    <a:pt x="6" y="564"/>
                  </a:lnTo>
                  <a:lnTo>
                    <a:pt x="7" y="566"/>
                  </a:lnTo>
                  <a:lnTo>
                    <a:pt x="10" y="570"/>
                  </a:lnTo>
                  <a:lnTo>
                    <a:pt x="11" y="572"/>
                  </a:lnTo>
                  <a:lnTo>
                    <a:pt x="11" y="577"/>
                  </a:lnTo>
                  <a:lnTo>
                    <a:pt x="11" y="588"/>
                  </a:lnTo>
                  <a:lnTo>
                    <a:pt x="12" y="601"/>
                  </a:lnTo>
                  <a:lnTo>
                    <a:pt x="13" y="613"/>
                  </a:lnTo>
                  <a:lnTo>
                    <a:pt x="14" y="622"/>
                  </a:lnTo>
                  <a:lnTo>
                    <a:pt x="18" y="630"/>
                  </a:lnTo>
                  <a:lnTo>
                    <a:pt x="24" y="638"/>
                  </a:lnTo>
                  <a:lnTo>
                    <a:pt x="31" y="643"/>
                  </a:lnTo>
                  <a:lnTo>
                    <a:pt x="37" y="648"/>
                  </a:lnTo>
                  <a:lnTo>
                    <a:pt x="44" y="651"/>
                  </a:lnTo>
                  <a:lnTo>
                    <a:pt x="51" y="655"/>
                  </a:lnTo>
                  <a:lnTo>
                    <a:pt x="58" y="660"/>
                  </a:lnTo>
                  <a:lnTo>
                    <a:pt x="66" y="667"/>
                  </a:lnTo>
                  <a:lnTo>
                    <a:pt x="73" y="677"/>
                  </a:lnTo>
                  <a:lnTo>
                    <a:pt x="82" y="689"/>
                  </a:lnTo>
                  <a:lnTo>
                    <a:pt x="94" y="701"/>
                  </a:lnTo>
                  <a:lnTo>
                    <a:pt x="105" y="714"/>
                  </a:lnTo>
                  <a:lnTo>
                    <a:pt x="113" y="722"/>
                  </a:lnTo>
                  <a:lnTo>
                    <a:pt x="120" y="730"/>
                  </a:lnTo>
                  <a:lnTo>
                    <a:pt x="127" y="736"/>
                  </a:lnTo>
                  <a:lnTo>
                    <a:pt x="134" y="743"/>
                  </a:lnTo>
                  <a:lnTo>
                    <a:pt x="145" y="752"/>
                  </a:lnTo>
                  <a:lnTo>
                    <a:pt x="154" y="759"/>
                  </a:lnTo>
                  <a:lnTo>
                    <a:pt x="165" y="766"/>
                  </a:lnTo>
                  <a:lnTo>
                    <a:pt x="180" y="774"/>
                  </a:lnTo>
                  <a:lnTo>
                    <a:pt x="193" y="783"/>
                  </a:lnTo>
                  <a:lnTo>
                    <a:pt x="203" y="787"/>
                  </a:lnTo>
                  <a:lnTo>
                    <a:pt x="213" y="791"/>
                  </a:lnTo>
                  <a:lnTo>
                    <a:pt x="226" y="796"/>
                  </a:lnTo>
                  <a:lnTo>
                    <a:pt x="238" y="800"/>
                  </a:lnTo>
                  <a:lnTo>
                    <a:pt x="247" y="805"/>
                  </a:lnTo>
                  <a:lnTo>
                    <a:pt x="255" y="812"/>
                  </a:lnTo>
                  <a:lnTo>
                    <a:pt x="263" y="821"/>
                  </a:lnTo>
                  <a:lnTo>
                    <a:pt x="270" y="829"/>
                  </a:lnTo>
                  <a:lnTo>
                    <a:pt x="274" y="837"/>
                  </a:lnTo>
                  <a:lnTo>
                    <a:pt x="277" y="844"/>
                  </a:lnTo>
                  <a:lnTo>
                    <a:pt x="278" y="853"/>
                  </a:lnTo>
                  <a:lnTo>
                    <a:pt x="281" y="861"/>
                  </a:lnTo>
                  <a:lnTo>
                    <a:pt x="281" y="870"/>
                  </a:lnTo>
                  <a:lnTo>
                    <a:pt x="281" y="881"/>
                  </a:lnTo>
                  <a:lnTo>
                    <a:pt x="282" y="890"/>
                  </a:lnTo>
                  <a:lnTo>
                    <a:pt x="284" y="898"/>
                  </a:lnTo>
                  <a:lnTo>
                    <a:pt x="287" y="904"/>
                  </a:lnTo>
                  <a:lnTo>
                    <a:pt x="294" y="916"/>
                  </a:lnTo>
                  <a:lnTo>
                    <a:pt x="300" y="928"/>
                  </a:lnTo>
                  <a:lnTo>
                    <a:pt x="303" y="937"/>
                  </a:lnTo>
                  <a:lnTo>
                    <a:pt x="310" y="947"/>
                  </a:lnTo>
                  <a:lnTo>
                    <a:pt x="318" y="957"/>
                  </a:lnTo>
                  <a:lnTo>
                    <a:pt x="324" y="966"/>
                  </a:lnTo>
                  <a:lnTo>
                    <a:pt x="328" y="973"/>
                  </a:lnTo>
                  <a:lnTo>
                    <a:pt x="333" y="980"/>
                  </a:lnTo>
                  <a:lnTo>
                    <a:pt x="337" y="988"/>
                  </a:lnTo>
                  <a:lnTo>
                    <a:pt x="339" y="998"/>
                  </a:lnTo>
                  <a:lnTo>
                    <a:pt x="339" y="1008"/>
                  </a:lnTo>
                  <a:lnTo>
                    <a:pt x="338" y="1017"/>
                  </a:lnTo>
                  <a:lnTo>
                    <a:pt x="337" y="1025"/>
                  </a:lnTo>
                  <a:lnTo>
                    <a:pt x="334" y="1031"/>
                  </a:lnTo>
                  <a:lnTo>
                    <a:pt x="328" y="1038"/>
                  </a:lnTo>
                  <a:lnTo>
                    <a:pt x="325" y="1045"/>
                  </a:lnTo>
                  <a:lnTo>
                    <a:pt x="325" y="1049"/>
                  </a:lnTo>
                  <a:lnTo>
                    <a:pt x="326" y="1052"/>
                  </a:lnTo>
                  <a:lnTo>
                    <a:pt x="329" y="1057"/>
                  </a:lnTo>
                  <a:lnTo>
                    <a:pt x="333" y="1059"/>
                  </a:lnTo>
                  <a:lnTo>
                    <a:pt x="335" y="1063"/>
                  </a:lnTo>
                  <a:lnTo>
                    <a:pt x="338" y="1067"/>
                  </a:lnTo>
                  <a:lnTo>
                    <a:pt x="340" y="1071"/>
                  </a:lnTo>
                  <a:lnTo>
                    <a:pt x="341" y="1077"/>
                  </a:lnTo>
                  <a:lnTo>
                    <a:pt x="343" y="1086"/>
                  </a:lnTo>
                  <a:lnTo>
                    <a:pt x="346" y="1094"/>
                  </a:lnTo>
                  <a:lnTo>
                    <a:pt x="352" y="1102"/>
                  </a:lnTo>
                  <a:lnTo>
                    <a:pt x="357" y="1109"/>
                  </a:lnTo>
                  <a:lnTo>
                    <a:pt x="363" y="1117"/>
                  </a:lnTo>
                  <a:lnTo>
                    <a:pt x="369" y="1124"/>
                  </a:lnTo>
                  <a:lnTo>
                    <a:pt x="373" y="1130"/>
                  </a:lnTo>
                  <a:lnTo>
                    <a:pt x="376" y="1137"/>
                  </a:lnTo>
                  <a:lnTo>
                    <a:pt x="377" y="1146"/>
                  </a:lnTo>
                  <a:lnTo>
                    <a:pt x="381" y="1156"/>
                  </a:lnTo>
                  <a:lnTo>
                    <a:pt x="384" y="1165"/>
                  </a:lnTo>
                  <a:lnTo>
                    <a:pt x="390" y="1174"/>
                  </a:lnTo>
                  <a:lnTo>
                    <a:pt x="397" y="1183"/>
                  </a:lnTo>
                  <a:lnTo>
                    <a:pt x="409" y="1195"/>
                  </a:lnTo>
                  <a:lnTo>
                    <a:pt x="421" y="1208"/>
                  </a:lnTo>
                  <a:lnTo>
                    <a:pt x="430" y="1219"/>
                  </a:lnTo>
                  <a:lnTo>
                    <a:pt x="440" y="1229"/>
                  </a:lnTo>
                  <a:lnTo>
                    <a:pt x="452" y="1245"/>
                  </a:lnTo>
                  <a:lnTo>
                    <a:pt x="464" y="1258"/>
                  </a:lnTo>
                  <a:lnTo>
                    <a:pt x="471" y="1267"/>
                  </a:lnTo>
                  <a:lnTo>
                    <a:pt x="476" y="1273"/>
                  </a:lnTo>
                  <a:lnTo>
                    <a:pt x="479" y="1282"/>
                  </a:lnTo>
                  <a:lnTo>
                    <a:pt x="480" y="1285"/>
                  </a:lnTo>
                  <a:lnTo>
                    <a:pt x="480" y="1289"/>
                  </a:lnTo>
                  <a:lnTo>
                    <a:pt x="480" y="1292"/>
                  </a:lnTo>
                  <a:lnTo>
                    <a:pt x="479" y="1296"/>
                  </a:lnTo>
                  <a:lnTo>
                    <a:pt x="473" y="1302"/>
                  </a:lnTo>
                  <a:lnTo>
                    <a:pt x="463" y="1310"/>
                  </a:lnTo>
                  <a:lnTo>
                    <a:pt x="452" y="1317"/>
                  </a:lnTo>
                  <a:lnTo>
                    <a:pt x="445" y="1323"/>
                  </a:lnTo>
                  <a:lnTo>
                    <a:pt x="441" y="1325"/>
                  </a:lnTo>
                  <a:lnTo>
                    <a:pt x="438" y="1326"/>
                  </a:lnTo>
                  <a:lnTo>
                    <a:pt x="435" y="1326"/>
                  </a:lnTo>
                  <a:lnTo>
                    <a:pt x="432" y="1325"/>
                  </a:lnTo>
                  <a:lnTo>
                    <a:pt x="426" y="1321"/>
                  </a:lnTo>
                  <a:lnTo>
                    <a:pt x="421" y="1316"/>
                  </a:lnTo>
                  <a:lnTo>
                    <a:pt x="416" y="1309"/>
                  </a:lnTo>
                  <a:lnTo>
                    <a:pt x="411" y="1303"/>
                  </a:lnTo>
                  <a:lnTo>
                    <a:pt x="408" y="1298"/>
                  </a:lnTo>
                  <a:lnTo>
                    <a:pt x="403" y="1296"/>
                  </a:lnTo>
                  <a:lnTo>
                    <a:pt x="397" y="1297"/>
                  </a:lnTo>
                  <a:lnTo>
                    <a:pt x="391" y="1300"/>
                  </a:lnTo>
                  <a:lnTo>
                    <a:pt x="389" y="1302"/>
                  </a:lnTo>
                  <a:lnTo>
                    <a:pt x="387" y="1306"/>
                  </a:lnTo>
                  <a:lnTo>
                    <a:pt x="384" y="1309"/>
                  </a:lnTo>
                  <a:lnTo>
                    <a:pt x="382" y="1313"/>
                  </a:lnTo>
                  <a:lnTo>
                    <a:pt x="381" y="1325"/>
                  </a:lnTo>
                  <a:lnTo>
                    <a:pt x="381" y="1340"/>
                  </a:lnTo>
                  <a:lnTo>
                    <a:pt x="382" y="1347"/>
                  </a:lnTo>
                  <a:lnTo>
                    <a:pt x="383" y="1354"/>
                  </a:lnTo>
                  <a:lnTo>
                    <a:pt x="384" y="1361"/>
                  </a:lnTo>
                  <a:lnTo>
                    <a:pt x="388" y="1366"/>
                  </a:lnTo>
                  <a:lnTo>
                    <a:pt x="400" y="1380"/>
                  </a:lnTo>
                  <a:lnTo>
                    <a:pt x="410" y="1393"/>
                  </a:lnTo>
                  <a:lnTo>
                    <a:pt x="414" y="1398"/>
                  </a:lnTo>
                  <a:lnTo>
                    <a:pt x="415" y="1403"/>
                  </a:lnTo>
                  <a:lnTo>
                    <a:pt x="416" y="1408"/>
                  </a:lnTo>
                  <a:lnTo>
                    <a:pt x="416" y="1415"/>
                  </a:lnTo>
                  <a:lnTo>
                    <a:pt x="417" y="1422"/>
                  </a:lnTo>
                  <a:lnTo>
                    <a:pt x="419" y="1428"/>
                  </a:lnTo>
                  <a:lnTo>
                    <a:pt x="421" y="1434"/>
                  </a:lnTo>
                  <a:lnTo>
                    <a:pt x="426" y="1439"/>
                  </a:lnTo>
                  <a:lnTo>
                    <a:pt x="430" y="1443"/>
                  </a:lnTo>
                  <a:lnTo>
                    <a:pt x="434" y="1448"/>
                  </a:lnTo>
                  <a:lnTo>
                    <a:pt x="436" y="1454"/>
                  </a:lnTo>
                  <a:lnTo>
                    <a:pt x="438" y="1461"/>
                  </a:lnTo>
                  <a:lnTo>
                    <a:pt x="436" y="1472"/>
                  </a:lnTo>
                  <a:lnTo>
                    <a:pt x="435" y="1484"/>
                  </a:lnTo>
                  <a:lnTo>
                    <a:pt x="435" y="1490"/>
                  </a:lnTo>
                  <a:lnTo>
                    <a:pt x="435" y="1496"/>
                  </a:lnTo>
                  <a:lnTo>
                    <a:pt x="436" y="1500"/>
                  </a:lnTo>
                  <a:lnTo>
                    <a:pt x="439" y="1504"/>
                  </a:lnTo>
                  <a:lnTo>
                    <a:pt x="452" y="1519"/>
                  </a:lnTo>
                  <a:lnTo>
                    <a:pt x="470" y="1537"/>
                  </a:lnTo>
                  <a:lnTo>
                    <a:pt x="476" y="1547"/>
                  </a:lnTo>
                  <a:lnTo>
                    <a:pt x="479" y="1554"/>
                  </a:lnTo>
                  <a:lnTo>
                    <a:pt x="480" y="1560"/>
                  </a:lnTo>
                  <a:lnTo>
                    <a:pt x="480" y="1566"/>
                  </a:lnTo>
                  <a:lnTo>
                    <a:pt x="480" y="1572"/>
                  </a:lnTo>
                  <a:lnTo>
                    <a:pt x="478" y="1578"/>
                  </a:lnTo>
                  <a:lnTo>
                    <a:pt x="473" y="1582"/>
                  </a:lnTo>
                  <a:lnTo>
                    <a:pt x="470" y="1587"/>
                  </a:lnTo>
                  <a:lnTo>
                    <a:pt x="467" y="1591"/>
                  </a:lnTo>
                  <a:lnTo>
                    <a:pt x="467" y="1593"/>
                  </a:lnTo>
                  <a:lnTo>
                    <a:pt x="467" y="1597"/>
                  </a:lnTo>
                  <a:lnTo>
                    <a:pt x="470" y="1600"/>
                  </a:lnTo>
                  <a:lnTo>
                    <a:pt x="473" y="1607"/>
                  </a:lnTo>
                  <a:lnTo>
                    <a:pt x="477" y="1615"/>
                  </a:lnTo>
                  <a:lnTo>
                    <a:pt x="477" y="1618"/>
                  </a:lnTo>
                  <a:lnTo>
                    <a:pt x="476" y="1623"/>
                  </a:lnTo>
                  <a:lnTo>
                    <a:pt x="474" y="1626"/>
                  </a:lnTo>
                  <a:lnTo>
                    <a:pt x="473" y="1631"/>
                  </a:lnTo>
                  <a:lnTo>
                    <a:pt x="471" y="1636"/>
                  </a:lnTo>
                  <a:lnTo>
                    <a:pt x="469" y="1642"/>
                  </a:lnTo>
                  <a:lnTo>
                    <a:pt x="467" y="1648"/>
                  </a:lnTo>
                  <a:lnTo>
                    <a:pt x="467" y="1654"/>
                  </a:lnTo>
                  <a:lnTo>
                    <a:pt x="469" y="1669"/>
                  </a:lnTo>
                  <a:lnTo>
                    <a:pt x="470" y="1683"/>
                  </a:lnTo>
                  <a:lnTo>
                    <a:pt x="471" y="1697"/>
                  </a:lnTo>
                  <a:lnTo>
                    <a:pt x="472" y="1707"/>
                  </a:lnTo>
                  <a:lnTo>
                    <a:pt x="471" y="1718"/>
                  </a:lnTo>
                  <a:lnTo>
                    <a:pt x="470" y="1727"/>
                  </a:lnTo>
                  <a:lnTo>
                    <a:pt x="470" y="1738"/>
                  </a:lnTo>
                  <a:lnTo>
                    <a:pt x="469" y="1748"/>
                  </a:lnTo>
                  <a:lnTo>
                    <a:pt x="467" y="1760"/>
                  </a:lnTo>
                  <a:lnTo>
                    <a:pt x="466" y="1775"/>
                  </a:lnTo>
                  <a:lnTo>
                    <a:pt x="465" y="1790"/>
                  </a:lnTo>
                  <a:lnTo>
                    <a:pt x="464" y="1802"/>
                  </a:lnTo>
                  <a:lnTo>
                    <a:pt x="464" y="1812"/>
                  </a:lnTo>
                  <a:lnTo>
                    <a:pt x="465" y="1823"/>
                  </a:lnTo>
                  <a:lnTo>
                    <a:pt x="466" y="1833"/>
                  </a:lnTo>
                  <a:lnTo>
                    <a:pt x="469" y="1840"/>
                  </a:lnTo>
                  <a:lnTo>
                    <a:pt x="471" y="1848"/>
                  </a:lnTo>
                  <a:lnTo>
                    <a:pt x="473" y="1857"/>
                  </a:lnTo>
                  <a:lnTo>
                    <a:pt x="476" y="1869"/>
                  </a:lnTo>
                  <a:lnTo>
                    <a:pt x="478" y="1881"/>
                  </a:lnTo>
                  <a:lnTo>
                    <a:pt x="480" y="1893"/>
                  </a:lnTo>
                  <a:lnTo>
                    <a:pt x="482" y="1905"/>
                  </a:lnTo>
                  <a:lnTo>
                    <a:pt x="482" y="1918"/>
                  </a:lnTo>
                  <a:lnTo>
                    <a:pt x="482" y="1932"/>
                  </a:lnTo>
                  <a:lnTo>
                    <a:pt x="479" y="1946"/>
                  </a:lnTo>
                  <a:lnTo>
                    <a:pt x="477" y="1957"/>
                  </a:lnTo>
                  <a:lnTo>
                    <a:pt x="473" y="1966"/>
                  </a:lnTo>
                  <a:lnTo>
                    <a:pt x="469" y="1975"/>
                  </a:lnTo>
                  <a:lnTo>
                    <a:pt x="463" y="1982"/>
                  </a:lnTo>
                  <a:lnTo>
                    <a:pt x="459" y="1989"/>
                  </a:lnTo>
                  <a:lnTo>
                    <a:pt x="454" y="1996"/>
                  </a:lnTo>
                  <a:lnTo>
                    <a:pt x="452" y="2004"/>
                  </a:lnTo>
                  <a:lnTo>
                    <a:pt x="448" y="2015"/>
                  </a:lnTo>
                  <a:lnTo>
                    <a:pt x="446" y="2027"/>
                  </a:lnTo>
                  <a:lnTo>
                    <a:pt x="444" y="2040"/>
                  </a:lnTo>
                  <a:lnTo>
                    <a:pt x="445" y="2053"/>
                  </a:lnTo>
                  <a:lnTo>
                    <a:pt x="447" y="2066"/>
                  </a:lnTo>
                  <a:lnTo>
                    <a:pt x="452" y="2079"/>
                  </a:lnTo>
                  <a:lnTo>
                    <a:pt x="455" y="2091"/>
                  </a:lnTo>
                  <a:lnTo>
                    <a:pt x="457" y="2099"/>
                  </a:lnTo>
                  <a:lnTo>
                    <a:pt x="458" y="2110"/>
                  </a:lnTo>
                  <a:lnTo>
                    <a:pt x="457" y="2122"/>
                  </a:lnTo>
                  <a:lnTo>
                    <a:pt x="455" y="2136"/>
                  </a:lnTo>
                  <a:lnTo>
                    <a:pt x="454" y="2148"/>
                  </a:lnTo>
                  <a:lnTo>
                    <a:pt x="454" y="2161"/>
                  </a:lnTo>
                  <a:lnTo>
                    <a:pt x="454" y="2178"/>
                  </a:lnTo>
                  <a:lnTo>
                    <a:pt x="455" y="2196"/>
                  </a:lnTo>
                  <a:lnTo>
                    <a:pt x="458" y="2208"/>
                  </a:lnTo>
                  <a:lnTo>
                    <a:pt x="461" y="2216"/>
                  </a:lnTo>
                  <a:lnTo>
                    <a:pt x="464" y="2224"/>
                  </a:lnTo>
                  <a:lnTo>
                    <a:pt x="466" y="2233"/>
                  </a:lnTo>
                  <a:lnTo>
                    <a:pt x="467" y="2241"/>
                  </a:lnTo>
                  <a:lnTo>
                    <a:pt x="467" y="2248"/>
                  </a:lnTo>
                  <a:lnTo>
                    <a:pt x="467" y="2256"/>
                  </a:lnTo>
                  <a:lnTo>
                    <a:pt x="467" y="2277"/>
                  </a:lnTo>
                  <a:lnTo>
                    <a:pt x="466" y="2293"/>
                  </a:lnTo>
                  <a:lnTo>
                    <a:pt x="466" y="2306"/>
                  </a:lnTo>
                  <a:lnTo>
                    <a:pt x="466" y="2317"/>
                  </a:lnTo>
                  <a:lnTo>
                    <a:pt x="464" y="2327"/>
                  </a:lnTo>
                  <a:lnTo>
                    <a:pt x="460" y="2338"/>
                  </a:lnTo>
                  <a:lnTo>
                    <a:pt x="457" y="2350"/>
                  </a:lnTo>
                  <a:lnTo>
                    <a:pt x="454" y="2361"/>
                  </a:lnTo>
                  <a:lnTo>
                    <a:pt x="454" y="2380"/>
                  </a:lnTo>
                  <a:lnTo>
                    <a:pt x="452" y="2395"/>
                  </a:lnTo>
                  <a:lnTo>
                    <a:pt x="450" y="2403"/>
                  </a:lnTo>
                  <a:lnTo>
                    <a:pt x="447" y="2412"/>
                  </a:lnTo>
                  <a:lnTo>
                    <a:pt x="445" y="2424"/>
                  </a:lnTo>
                  <a:lnTo>
                    <a:pt x="444" y="2436"/>
                  </a:lnTo>
                  <a:lnTo>
                    <a:pt x="444" y="2449"/>
                  </a:lnTo>
                  <a:lnTo>
                    <a:pt x="446" y="2463"/>
                  </a:lnTo>
                  <a:lnTo>
                    <a:pt x="448" y="2476"/>
                  </a:lnTo>
                  <a:lnTo>
                    <a:pt x="451" y="2487"/>
                  </a:lnTo>
                  <a:lnTo>
                    <a:pt x="454" y="2498"/>
                  </a:lnTo>
                  <a:lnTo>
                    <a:pt x="458" y="2508"/>
                  </a:lnTo>
                  <a:lnTo>
                    <a:pt x="460" y="2519"/>
                  </a:lnTo>
                  <a:lnTo>
                    <a:pt x="463" y="2530"/>
                  </a:lnTo>
                  <a:lnTo>
                    <a:pt x="464" y="2539"/>
                  </a:lnTo>
                  <a:lnTo>
                    <a:pt x="464" y="2550"/>
                  </a:lnTo>
                  <a:lnTo>
                    <a:pt x="464" y="2559"/>
                  </a:lnTo>
                  <a:lnTo>
                    <a:pt x="461" y="2568"/>
                  </a:lnTo>
                  <a:lnTo>
                    <a:pt x="459" y="2573"/>
                  </a:lnTo>
                  <a:lnTo>
                    <a:pt x="455" y="2578"/>
                  </a:lnTo>
                  <a:lnTo>
                    <a:pt x="453" y="2586"/>
                  </a:lnTo>
                  <a:lnTo>
                    <a:pt x="452" y="2593"/>
                  </a:lnTo>
                  <a:lnTo>
                    <a:pt x="452" y="2602"/>
                  </a:lnTo>
                  <a:lnTo>
                    <a:pt x="455" y="2612"/>
                  </a:lnTo>
                  <a:lnTo>
                    <a:pt x="459" y="2620"/>
                  </a:lnTo>
                  <a:lnTo>
                    <a:pt x="464" y="2627"/>
                  </a:lnTo>
                  <a:lnTo>
                    <a:pt x="470" y="2634"/>
                  </a:lnTo>
                  <a:lnTo>
                    <a:pt x="477" y="2643"/>
                  </a:lnTo>
                  <a:lnTo>
                    <a:pt x="480" y="2647"/>
                  </a:lnTo>
                  <a:lnTo>
                    <a:pt x="484" y="2652"/>
                  </a:lnTo>
                  <a:lnTo>
                    <a:pt x="486" y="2658"/>
                  </a:lnTo>
                  <a:lnTo>
                    <a:pt x="488" y="2663"/>
                  </a:lnTo>
                  <a:lnTo>
                    <a:pt x="490" y="2674"/>
                  </a:lnTo>
                  <a:lnTo>
                    <a:pt x="494" y="2682"/>
                  </a:lnTo>
                  <a:lnTo>
                    <a:pt x="497" y="2690"/>
                  </a:lnTo>
                  <a:lnTo>
                    <a:pt x="502" y="2697"/>
                  </a:lnTo>
                  <a:lnTo>
                    <a:pt x="505" y="2702"/>
                  </a:lnTo>
                  <a:lnTo>
                    <a:pt x="508" y="2703"/>
                  </a:lnTo>
                  <a:lnTo>
                    <a:pt x="510" y="2704"/>
                  </a:lnTo>
                  <a:lnTo>
                    <a:pt x="511" y="2703"/>
                  </a:lnTo>
                  <a:lnTo>
                    <a:pt x="513" y="2699"/>
                  </a:lnTo>
                  <a:lnTo>
                    <a:pt x="514" y="2691"/>
                  </a:lnTo>
                  <a:lnTo>
                    <a:pt x="515" y="2684"/>
                  </a:lnTo>
                  <a:lnTo>
                    <a:pt x="517" y="2678"/>
                  </a:lnTo>
                  <a:lnTo>
                    <a:pt x="521" y="2674"/>
                  </a:lnTo>
                  <a:lnTo>
                    <a:pt x="523" y="2669"/>
                  </a:lnTo>
                  <a:lnTo>
                    <a:pt x="526" y="2665"/>
                  </a:lnTo>
                  <a:lnTo>
                    <a:pt x="528" y="2660"/>
                  </a:lnTo>
                  <a:lnTo>
                    <a:pt x="530" y="2653"/>
                  </a:lnTo>
                  <a:lnTo>
                    <a:pt x="533" y="2647"/>
                  </a:lnTo>
                  <a:lnTo>
                    <a:pt x="535" y="2632"/>
                  </a:lnTo>
                  <a:lnTo>
                    <a:pt x="535" y="2615"/>
                  </a:lnTo>
                  <a:lnTo>
                    <a:pt x="535" y="2600"/>
                  </a:lnTo>
                  <a:lnTo>
                    <a:pt x="533" y="2587"/>
                  </a:lnTo>
                  <a:lnTo>
                    <a:pt x="529" y="2576"/>
                  </a:lnTo>
                  <a:lnTo>
                    <a:pt x="526" y="2568"/>
                  </a:lnTo>
                  <a:lnTo>
                    <a:pt x="524" y="2564"/>
                  </a:lnTo>
                  <a:lnTo>
                    <a:pt x="524" y="2561"/>
                  </a:lnTo>
                  <a:lnTo>
                    <a:pt x="526" y="2556"/>
                  </a:lnTo>
                  <a:lnTo>
                    <a:pt x="528" y="2552"/>
                  </a:lnTo>
                  <a:lnTo>
                    <a:pt x="532" y="2549"/>
                  </a:lnTo>
                  <a:lnTo>
                    <a:pt x="535" y="2546"/>
                  </a:lnTo>
                  <a:lnTo>
                    <a:pt x="540" y="2544"/>
                  </a:lnTo>
                  <a:lnTo>
                    <a:pt x="546" y="2544"/>
                  </a:lnTo>
                  <a:lnTo>
                    <a:pt x="558" y="2544"/>
                  </a:lnTo>
                  <a:lnTo>
                    <a:pt x="570" y="2543"/>
                  </a:lnTo>
                  <a:lnTo>
                    <a:pt x="574" y="2542"/>
                  </a:lnTo>
                  <a:lnTo>
                    <a:pt x="579" y="2539"/>
                  </a:lnTo>
                  <a:lnTo>
                    <a:pt x="585" y="2537"/>
                  </a:lnTo>
                  <a:lnTo>
                    <a:pt x="590" y="2533"/>
                  </a:lnTo>
                  <a:lnTo>
                    <a:pt x="593" y="2529"/>
                  </a:lnTo>
                  <a:lnTo>
                    <a:pt x="597" y="2524"/>
                  </a:lnTo>
                  <a:lnTo>
                    <a:pt x="598" y="2520"/>
                  </a:lnTo>
                  <a:lnTo>
                    <a:pt x="599" y="2515"/>
                  </a:lnTo>
                  <a:lnTo>
                    <a:pt x="599" y="2506"/>
                  </a:lnTo>
                  <a:lnTo>
                    <a:pt x="599" y="2499"/>
                  </a:lnTo>
                  <a:lnTo>
                    <a:pt x="600" y="2491"/>
                  </a:lnTo>
                  <a:lnTo>
                    <a:pt x="603" y="2485"/>
                  </a:lnTo>
                  <a:lnTo>
                    <a:pt x="605" y="2482"/>
                  </a:lnTo>
                  <a:lnTo>
                    <a:pt x="609" y="2480"/>
                  </a:lnTo>
                  <a:lnTo>
                    <a:pt x="612" y="2477"/>
                  </a:lnTo>
                  <a:lnTo>
                    <a:pt x="617" y="2476"/>
                  </a:lnTo>
                  <a:lnTo>
                    <a:pt x="622" y="2475"/>
                  </a:lnTo>
                  <a:lnTo>
                    <a:pt x="625" y="2474"/>
                  </a:lnTo>
                  <a:lnTo>
                    <a:pt x="629" y="2472"/>
                  </a:lnTo>
                  <a:lnTo>
                    <a:pt x="631" y="2469"/>
                  </a:lnTo>
                  <a:lnTo>
                    <a:pt x="634" y="2463"/>
                  </a:lnTo>
                  <a:lnTo>
                    <a:pt x="635" y="2454"/>
                  </a:lnTo>
                  <a:lnTo>
                    <a:pt x="636" y="2449"/>
                  </a:lnTo>
                  <a:lnTo>
                    <a:pt x="639" y="2445"/>
                  </a:lnTo>
                  <a:lnTo>
                    <a:pt x="642" y="2441"/>
                  </a:lnTo>
                  <a:lnTo>
                    <a:pt x="646" y="2437"/>
                  </a:lnTo>
                  <a:lnTo>
                    <a:pt x="655" y="2432"/>
                  </a:lnTo>
                  <a:lnTo>
                    <a:pt x="666" y="2429"/>
                  </a:lnTo>
                  <a:lnTo>
                    <a:pt x="669" y="2428"/>
                  </a:lnTo>
                  <a:lnTo>
                    <a:pt x="673" y="2429"/>
                  </a:lnTo>
                  <a:lnTo>
                    <a:pt x="677" y="2430"/>
                  </a:lnTo>
                  <a:lnTo>
                    <a:pt x="678" y="2432"/>
                  </a:lnTo>
                  <a:lnTo>
                    <a:pt x="679" y="2436"/>
                  </a:lnTo>
                  <a:lnTo>
                    <a:pt x="679" y="2439"/>
                  </a:lnTo>
                  <a:lnTo>
                    <a:pt x="679" y="2444"/>
                  </a:lnTo>
                  <a:lnTo>
                    <a:pt x="677" y="2449"/>
                  </a:lnTo>
                  <a:lnTo>
                    <a:pt x="673" y="2458"/>
                  </a:lnTo>
                  <a:lnTo>
                    <a:pt x="672" y="2467"/>
                  </a:lnTo>
                  <a:lnTo>
                    <a:pt x="672" y="2470"/>
                  </a:lnTo>
                  <a:lnTo>
                    <a:pt x="673" y="2475"/>
                  </a:lnTo>
                  <a:lnTo>
                    <a:pt x="675" y="2479"/>
                  </a:lnTo>
                  <a:lnTo>
                    <a:pt x="679" y="2481"/>
                  </a:lnTo>
                  <a:lnTo>
                    <a:pt x="690" y="2488"/>
                  </a:lnTo>
                  <a:lnTo>
                    <a:pt x="705" y="2496"/>
                  </a:lnTo>
                  <a:lnTo>
                    <a:pt x="712" y="2501"/>
                  </a:lnTo>
                  <a:lnTo>
                    <a:pt x="719" y="2506"/>
                  </a:lnTo>
                  <a:lnTo>
                    <a:pt x="722" y="2508"/>
                  </a:lnTo>
                  <a:lnTo>
                    <a:pt x="723" y="2511"/>
                  </a:lnTo>
                  <a:lnTo>
                    <a:pt x="724" y="2513"/>
                  </a:lnTo>
                  <a:lnTo>
                    <a:pt x="725" y="2517"/>
                  </a:lnTo>
                  <a:lnTo>
                    <a:pt x="716" y="2536"/>
                  </a:lnTo>
                  <a:lnTo>
                    <a:pt x="711" y="2550"/>
                  </a:lnTo>
                  <a:lnTo>
                    <a:pt x="724" y="2549"/>
                  </a:lnTo>
                  <a:lnTo>
                    <a:pt x="742" y="2548"/>
                  </a:lnTo>
                  <a:lnTo>
                    <a:pt x="744" y="2551"/>
                  </a:lnTo>
                  <a:lnTo>
                    <a:pt x="748" y="2556"/>
                  </a:lnTo>
                  <a:lnTo>
                    <a:pt x="750" y="2562"/>
                  </a:lnTo>
                  <a:lnTo>
                    <a:pt x="753" y="2568"/>
                  </a:lnTo>
                  <a:lnTo>
                    <a:pt x="759" y="2583"/>
                  </a:lnTo>
                  <a:lnTo>
                    <a:pt x="765" y="2596"/>
                  </a:lnTo>
                  <a:lnTo>
                    <a:pt x="770" y="2607"/>
                  </a:lnTo>
                  <a:lnTo>
                    <a:pt x="776" y="2617"/>
                  </a:lnTo>
                  <a:lnTo>
                    <a:pt x="780" y="2625"/>
                  </a:lnTo>
                  <a:lnTo>
                    <a:pt x="782" y="2634"/>
                  </a:lnTo>
                  <a:lnTo>
                    <a:pt x="782" y="2643"/>
                  </a:lnTo>
                  <a:lnTo>
                    <a:pt x="784" y="2651"/>
                  </a:lnTo>
                  <a:lnTo>
                    <a:pt x="785" y="2655"/>
                  </a:lnTo>
                  <a:lnTo>
                    <a:pt x="787" y="2657"/>
                  </a:lnTo>
                  <a:lnTo>
                    <a:pt x="790" y="2660"/>
                  </a:lnTo>
                  <a:lnTo>
                    <a:pt x="793" y="2663"/>
                  </a:lnTo>
                  <a:lnTo>
                    <a:pt x="800" y="2666"/>
                  </a:lnTo>
                  <a:lnTo>
                    <a:pt x="809" y="2670"/>
                  </a:lnTo>
                  <a:lnTo>
                    <a:pt x="812" y="2672"/>
                  </a:lnTo>
                  <a:lnTo>
                    <a:pt x="813" y="2675"/>
                  </a:lnTo>
                  <a:lnTo>
                    <a:pt x="814" y="2678"/>
                  </a:lnTo>
                  <a:lnTo>
                    <a:pt x="814" y="2682"/>
                  </a:lnTo>
                  <a:lnTo>
                    <a:pt x="811" y="2689"/>
                  </a:lnTo>
                  <a:lnTo>
                    <a:pt x="807" y="2694"/>
                  </a:lnTo>
                  <a:lnTo>
                    <a:pt x="806" y="2695"/>
                  </a:lnTo>
                  <a:lnTo>
                    <a:pt x="806" y="2697"/>
                  </a:lnTo>
                  <a:lnTo>
                    <a:pt x="807" y="2700"/>
                  </a:lnTo>
                  <a:lnTo>
                    <a:pt x="809" y="2702"/>
                  </a:lnTo>
                  <a:lnTo>
                    <a:pt x="812" y="2708"/>
                  </a:lnTo>
                  <a:lnTo>
                    <a:pt x="813" y="2714"/>
                  </a:lnTo>
                  <a:lnTo>
                    <a:pt x="813" y="2720"/>
                  </a:lnTo>
                  <a:lnTo>
                    <a:pt x="811" y="2726"/>
                  </a:lnTo>
                  <a:lnTo>
                    <a:pt x="809" y="2728"/>
                  </a:lnTo>
                  <a:lnTo>
                    <a:pt x="806" y="2729"/>
                  </a:lnTo>
                  <a:lnTo>
                    <a:pt x="803" y="2731"/>
                  </a:lnTo>
                  <a:lnTo>
                    <a:pt x="798" y="2732"/>
                  </a:lnTo>
                  <a:lnTo>
                    <a:pt x="788" y="2733"/>
                  </a:lnTo>
                  <a:lnTo>
                    <a:pt x="779" y="2733"/>
                  </a:lnTo>
                  <a:lnTo>
                    <a:pt x="774" y="2733"/>
                  </a:lnTo>
                  <a:lnTo>
                    <a:pt x="769" y="2734"/>
                  </a:lnTo>
                  <a:lnTo>
                    <a:pt x="766" y="2737"/>
                  </a:lnTo>
                  <a:lnTo>
                    <a:pt x="762" y="2739"/>
                  </a:lnTo>
                  <a:lnTo>
                    <a:pt x="760" y="2743"/>
                  </a:lnTo>
                  <a:lnTo>
                    <a:pt x="759" y="2746"/>
                  </a:lnTo>
                  <a:lnTo>
                    <a:pt x="760" y="2751"/>
                  </a:lnTo>
                  <a:lnTo>
                    <a:pt x="761" y="2757"/>
                  </a:lnTo>
                  <a:lnTo>
                    <a:pt x="768" y="2771"/>
                  </a:lnTo>
                  <a:lnTo>
                    <a:pt x="778" y="2789"/>
                  </a:lnTo>
                  <a:lnTo>
                    <a:pt x="788" y="2807"/>
                  </a:lnTo>
                  <a:lnTo>
                    <a:pt x="797" y="2821"/>
                  </a:lnTo>
                  <a:lnTo>
                    <a:pt x="804" y="2832"/>
                  </a:lnTo>
                  <a:lnTo>
                    <a:pt x="810" y="2839"/>
                  </a:lnTo>
                  <a:lnTo>
                    <a:pt x="812" y="2841"/>
                  </a:lnTo>
                  <a:lnTo>
                    <a:pt x="812" y="2844"/>
                  </a:lnTo>
                  <a:lnTo>
                    <a:pt x="812" y="2846"/>
                  </a:lnTo>
                  <a:lnTo>
                    <a:pt x="810" y="2849"/>
                  </a:lnTo>
                  <a:lnTo>
                    <a:pt x="803" y="2855"/>
                  </a:lnTo>
                  <a:lnTo>
                    <a:pt x="799" y="2860"/>
                  </a:lnTo>
                  <a:lnTo>
                    <a:pt x="798" y="2864"/>
                  </a:lnTo>
                  <a:lnTo>
                    <a:pt x="799" y="2866"/>
                  </a:lnTo>
                  <a:lnTo>
                    <a:pt x="801" y="2869"/>
                  </a:lnTo>
                  <a:lnTo>
                    <a:pt x="806" y="2872"/>
                  </a:lnTo>
                  <a:lnTo>
                    <a:pt x="819" y="2877"/>
                  </a:lnTo>
                  <a:lnTo>
                    <a:pt x="831" y="2879"/>
                  </a:lnTo>
                  <a:lnTo>
                    <a:pt x="837" y="2882"/>
                  </a:lnTo>
                  <a:lnTo>
                    <a:pt x="842" y="2883"/>
                  </a:lnTo>
                  <a:lnTo>
                    <a:pt x="844" y="2886"/>
                  </a:lnTo>
                  <a:lnTo>
                    <a:pt x="847" y="2890"/>
                  </a:lnTo>
                  <a:lnTo>
                    <a:pt x="847" y="2893"/>
                  </a:lnTo>
                  <a:lnTo>
                    <a:pt x="847" y="2897"/>
                  </a:lnTo>
                  <a:lnTo>
                    <a:pt x="845" y="2901"/>
                  </a:lnTo>
                  <a:lnTo>
                    <a:pt x="844" y="2905"/>
                  </a:lnTo>
                  <a:lnTo>
                    <a:pt x="841" y="2915"/>
                  </a:lnTo>
                  <a:lnTo>
                    <a:pt x="839" y="2927"/>
                  </a:lnTo>
                  <a:lnTo>
                    <a:pt x="841" y="2934"/>
                  </a:lnTo>
                  <a:lnTo>
                    <a:pt x="842" y="2939"/>
                  </a:lnTo>
                  <a:lnTo>
                    <a:pt x="844" y="2940"/>
                  </a:lnTo>
                  <a:lnTo>
                    <a:pt x="847" y="2941"/>
                  </a:lnTo>
                  <a:lnTo>
                    <a:pt x="850" y="2941"/>
                  </a:lnTo>
                  <a:lnTo>
                    <a:pt x="854" y="2940"/>
                  </a:lnTo>
                  <a:lnTo>
                    <a:pt x="861" y="2939"/>
                  </a:lnTo>
                  <a:lnTo>
                    <a:pt x="867" y="2935"/>
                  </a:lnTo>
                  <a:lnTo>
                    <a:pt x="873" y="2933"/>
                  </a:lnTo>
                  <a:lnTo>
                    <a:pt x="879" y="2931"/>
                  </a:lnTo>
                  <a:lnTo>
                    <a:pt x="881" y="2931"/>
                  </a:lnTo>
                  <a:lnTo>
                    <a:pt x="882" y="2931"/>
                  </a:lnTo>
                  <a:lnTo>
                    <a:pt x="883" y="2930"/>
                  </a:lnTo>
                  <a:lnTo>
                    <a:pt x="885" y="2928"/>
                  </a:lnTo>
                  <a:lnTo>
                    <a:pt x="887" y="2918"/>
                  </a:lnTo>
                  <a:lnTo>
                    <a:pt x="891" y="2910"/>
                  </a:lnTo>
                  <a:lnTo>
                    <a:pt x="898" y="2897"/>
                  </a:lnTo>
                  <a:lnTo>
                    <a:pt x="906" y="2885"/>
                  </a:lnTo>
                  <a:lnTo>
                    <a:pt x="908" y="2882"/>
                  </a:lnTo>
                  <a:lnTo>
                    <a:pt x="911" y="2879"/>
                  </a:lnTo>
                  <a:lnTo>
                    <a:pt x="912" y="2878"/>
                  </a:lnTo>
                  <a:lnTo>
                    <a:pt x="913" y="2879"/>
                  </a:lnTo>
                  <a:lnTo>
                    <a:pt x="914" y="2880"/>
                  </a:lnTo>
                  <a:lnTo>
                    <a:pt x="916" y="2882"/>
                  </a:lnTo>
                  <a:lnTo>
                    <a:pt x="920" y="2895"/>
                  </a:lnTo>
                  <a:lnTo>
                    <a:pt x="926" y="2907"/>
                  </a:lnTo>
                  <a:lnTo>
                    <a:pt x="930" y="2909"/>
                  </a:lnTo>
                  <a:lnTo>
                    <a:pt x="935" y="2911"/>
                  </a:lnTo>
                  <a:lnTo>
                    <a:pt x="938" y="2911"/>
                  </a:lnTo>
                  <a:lnTo>
                    <a:pt x="943" y="2910"/>
                  </a:lnTo>
                  <a:lnTo>
                    <a:pt x="946" y="2908"/>
                  </a:lnTo>
                  <a:lnTo>
                    <a:pt x="951" y="2904"/>
                  </a:lnTo>
                  <a:lnTo>
                    <a:pt x="955" y="2899"/>
                  </a:lnTo>
                  <a:lnTo>
                    <a:pt x="957" y="2893"/>
                  </a:lnTo>
                  <a:lnTo>
                    <a:pt x="959" y="2888"/>
                  </a:lnTo>
                  <a:lnTo>
                    <a:pt x="963" y="2883"/>
                  </a:lnTo>
                  <a:lnTo>
                    <a:pt x="968" y="2878"/>
                  </a:lnTo>
                  <a:lnTo>
                    <a:pt x="973" y="2876"/>
                  </a:lnTo>
                  <a:lnTo>
                    <a:pt x="976" y="2874"/>
                  </a:lnTo>
                  <a:lnTo>
                    <a:pt x="981" y="2874"/>
                  </a:lnTo>
                  <a:lnTo>
                    <a:pt x="986" y="2876"/>
                  </a:lnTo>
                  <a:lnTo>
                    <a:pt x="989" y="2878"/>
                  </a:lnTo>
                  <a:lnTo>
                    <a:pt x="994" y="2885"/>
                  </a:lnTo>
                  <a:lnTo>
                    <a:pt x="998" y="2897"/>
                  </a:lnTo>
                  <a:lnTo>
                    <a:pt x="1002" y="2911"/>
                  </a:lnTo>
                  <a:lnTo>
                    <a:pt x="1006" y="2926"/>
                  </a:lnTo>
                  <a:lnTo>
                    <a:pt x="1007" y="2935"/>
                  </a:lnTo>
                  <a:lnTo>
                    <a:pt x="1008" y="2943"/>
                  </a:lnTo>
                  <a:lnTo>
                    <a:pt x="1012" y="2952"/>
                  </a:lnTo>
                  <a:lnTo>
                    <a:pt x="1017" y="2960"/>
                  </a:lnTo>
                  <a:lnTo>
                    <a:pt x="1028" y="2973"/>
                  </a:lnTo>
                  <a:lnTo>
                    <a:pt x="1040" y="2985"/>
                  </a:lnTo>
                  <a:lnTo>
                    <a:pt x="1044" y="2990"/>
                  </a:lnTo>
                  <a:lnTo>
                    <a:pt x="1046" y="2993"/>
                  </a:lnTo>
                  <a:lnTo>
                    <a:pt x="1049" y="2998"/>
                  </a:lnTo>
                  <a:lnTo>
                    <a:pt x="1050" y="3002"/>
                  </a:lnTo>
                  <a:lnTo>
                    <a:pt x="1051" y="3010"/>
                  </a:lnTo>
                  <a:lnTo>
                    <a:pt x="1051" y="3019"/>
                  </a:lnTo>
                  <a:lnTo>
                    <a:pt x="1051" y="3029"/>
                  </a:lnTo>
                  <a:lnTo>
                    <a:pt x="1051" y="3040"/>
                  </a:lnTo>
                  <a:lnTo>
                    <a:pt x="1051" y="3048"/>
                  </a:lnTo>
                  <a:lnTo>
                    <a:pt x="1051" y="3056"/>
                  </a:lnTo>
                  <a:lnTo>
                    <a:pt x="1051" y="3065"/>
                  </a:lnTo>
                  <a:lnTo>
                    <a:pt x="1052" y="3071"/>
                  </a:lnTo>
                  <a:lnTo>
                    <a:pt x="1056" y="3074"/>
                  </a:lnTo>
                  <a:lnTo>
                    <a:pt x="1061" y="3077"/>
                  </a:lnTo>
                  <a:lnTo>
                    <a:pt x="1066" y="3079"/>
                  </a:lnTo>
                  <a:lnTo>
                    <a:pt x="1072" y="3082"/>
                  </a:lnTo>
                  <a:lnTo>
                    <a:pt x="1075" y="3085"/>
                  </a:lnTo>
                  <a:lnTo>
                    <a:pt x="1077" y="3088"/>
                  </a:lnTo>
                  <a:lnTo>
                    <a:pt x="1078" y="3093"/>
                  </a:lnTo>
                  <a:lnTo>
                    <a:pt x="1080" y="3098"/>
                  </a:lnTo>
                  <a:lnTo>
                    <a:pt x="1080" y="3104"/>
                  </a:lnTo>
                  <a:lnTo>
                    <a:pt x="1082" y="3109"/>
                  </a:lnTo>
                  <a:lnTo>
                    <a:pt x="1084" y="3115"/>
                  </a:lnTo>
                  <a:lnTo>
                    <a:pt x="1088" y="3120"/>
                  </a:lnTo>
                  <a:lnTo>
                    <a:pt x="1095" y="3132"/>
                  </a:lnTo>
                  <a:lnTo>
                    <a:pt x="1102" y="3144"/>
                  </a:lnTo>
                  <a:lnTo>
                    <a:pt x="1106" y="3155"/>
                  </a:lnTo>
                  <a:lnTo>
                    <a:pt x="1108" y="3164"/>
                  </a:lnTo>
                  <a:lnTo>
                    <a:pt x="1109" y="3174"/>
                  </a:lnTo>
                  <a:lnTo>
                    <a:pt x="1108" y="3183"/>
                  </a:lnTo>
                  <a:lnTo>
                    <a:pt x="1108" y="3193"/>
                  </a:lnTo>
                  <a:lnTo>
                    <a:pt x="1109" y="3199"/>
                  </a:lnTo>
                  <a:lnTo>
                    <a:pt x="1112" y="3201"/>
                  </a:lnTo>
                  <a:lnTo>
                    <a:pt x="1114" y="3202"/>
                  </a:lnTo>
                  <a:lnTo>
                    <a:pt x="1119" y="3202"/>
                  </a:lnTo>
                  <a:lnTo>
                    <a:pt x="1125" y="3204"/>
                  </a:lnTo>
                  <a:lnTo>
                    <a:pt x="1131" y="3204"/>
                  </a:lnTo>
                  <a:lnTo>
                    <a:pt x="1137" y="3204"/>
                  </a:lnTo>
                  <a:lnTo>
                    <a:pt x="1141" y="3206"/>
                  </a:lnTo>
                  <a:lnTo>
                    <a:pt x="1146" y="3207"/>
                  </a:lnTo>
                  <a:lnTo>
                    <a:pt x="1149" y="3211"/>
                  </a:lnTo>
                  <a:lnTo>
                    <a:pt x="1151" y="3214"/>
                  </a:lnTo>
                  <a:lnTo>
                    <a:pt x="1151" y="3220"/>
                  </a:lnTo>
                  <a:lnTo>
                    <a:pt x="1151" y="3227"/>
                  </a:lnTo>
                  <a:lnTo>
                    <a:pt x="1146" y="3242"/>
                  </a:lnTo>
                  <a:lnTo>
                    <a:pt x="1143" y="3254"/>
                  </a:lnTo>
                  <a:lnTo>
                    <a:pt x="1141" y="3258"/>
                  </a:lnTo>
                  <a:lnTo>
                    <a:pt x="1140" y="3264"/>
                  </a:lnTo>
                  <a:lnTo>
                    <a:pt x="1140" y="3270"/>
                  </a:lnTo>
                  <a:lnTo>
                    <a:pt x="1143" y="3276"/>
                  </a:lnTo>
                  <a:lnTo>
                    <a:pt x="1145" y="3282"/>
                  </a:lnTo>
                  <a:lnTo>
                    <a:pt x="1149" y="3287"/>
                  </a:lnTo>
                  <a:lnTo>
                    <a:pt x="1152" y="3290"/>
                  </a:lnTo>
                  <a:lnTo>
                    <a:pt x="1156" y="3294"/>
                  </a:lnTo>
                  <a:lnTo>
                    <a:pt x="1164" y="3299"/>
                  </a:lnTo>
                  <a:lnTo>
                    <a:pt x="1170" y="3304"/>
                  </a:lnTo>
                  <a:lnTo>
                    <a:pt x="1175" y="3308"/>
                  </a:lnTo>
                  <a:lnTo>
                    <a:pt x="1178" y="3312"/>
                  </a:lnTo>
                  <a:lnTo>
                    <a:pt x="1179" y="3317"/>
                  </a:lnTo>
                  <a:lnTo>
                    <a:pt x="1181" y="3325"/>
                  </a:lnTo>
                  <a:lnTo>
                    <a:pt x="1181" y="3328"/>
                  </a:lnTo>
                  <a:lnTo>
                    <a:pt x="1181" y="3332"/>
                  </a:lnTo>
                  <a:lnTo>
                    <a:pt x="1182" y="3336"/>
                  </a:lnTo>
                  <a:lnTo>
                    <a:pt x="1184" y="3338"/>
                  </a:lnTo>
                  <a:lnTo>
                    <a:pt x="1188" y="3340"/>
                  </a:lnTo>
                  <a:lnTo>
                    <a:pt x="1194" y="3342"/>
                  </a:lnTo>
                  <a:lnTo>
                    <a:pt x="1202" y="3343"/>
                  </a:lnTo>
                  <a:lnTo>
                    <a:pt x="1210" y="3346"/>
                  </a:lnTo>
                  <a:lnTo>
                    <a:pt x="1215" y="3349"/>
                  </a:lnTo>
                  <a:lnTo>
                    <a:pt x="1219" y="3351"/>
                  </a:lnTo>
                  <a:lnTo>
                    <a:pt x="1221" y="3356"/>
                  </a:lnTo>
                  <a:lnTo>
                    <a:pt x="1223" y="3361"/>
                  </a:lnTo>
                  <a:lnTo>
                    <a:pt x="1223" y="3365"/>
                  </a:lnTo>
                  <a:lnTo>
                    <a:pt x="1223" y="3370"/>
                  </a:lnTo>
                  <a:lnTo>
                    <a:pt x="1222" y="3376"/>
                  </a:lnTo>
                  <a:lnTo>
                    <a:pt x="1221" y="3382"/>
                  </a:lnTo>
                  <a:lnTo>
                    <a:pt x="1219" y="3393"/>
                  </a:lnTo>
                  <a:lnTo>
                    <a:pt x="1216" y="3403"/>
                  </a:lnTo>
                  <a:lnTo>
                    <a:pt x="1217" y="3408"/>
                  </a:lnTo>
                  <a:lnTo>
                    <a:pt x="1219" y="3410"/>
                  </a:lnTo>
                  <a:lnTo>
                    <a:pt x="1221" y="3413"/>
                  </a:lnTo>
                  <a:lnTo>
                    <a:pt x="1223" y="3415"/>
                  </a:lnTo>
                  <a:lnTo>
                    <a:pt x="1227" y="3416"/>
                  </a:lnTo>
                  <a:lnTo>
                    <a:pt x="1231" y="3416"/>
                  </a:lnTo>
                  <a:lnTo>
                    <a:pt x="1234" y="3415"/>
                  </a:lnTo>
                  <a:lnTo>
                    <a:pt x="1238" y="3414"/>
                  </a:lnTo>
                  <a:lnTo>
                    <a:pt x="1245" y="3401"/>
                  </a:lnTo>
                  <a:lnTo>
                    <a:pt x="1252" y="3390"/>
                  </a:lnTo>
                  <a:lnTo>
                    <a:pt x="1257" y="3390"/>
                  </a:lnTo>
                  <a:lnTo>
                    <a:pt x="1260" y="3391"/>
                  </a:lnTo>
                  <a:lnTo>
                    <a:pt x="1264" y="3393"/>
                  </a:lnTo>
                  <a:lnTo>
                    <a:pt x="1267" y="3395"/>
                  </a:lnTo>
                  <a:lnTo>
                    <a:pt x="1270" y="3397"/>
                  </a:lnTo>
                  <a:lnTo>
                    <a:pt x="1271" y="3400"/>
                  </a:lnTo>
                  <a:lnTo>
                    <a:pt x="1272" y="3402"/>
                  </a:lnTo>
                  <a:lnTo>
                    <a:pt x="1272" y="3406"/>
                  </a:lnTo>
                  <a:lnTo>
                    <a:pt x="1269" y="3409"/>
                  </a:lnTo>
                  <a:lnTo>
                    <a:pt x="1264" y="3413"/>
                  </a:lnTo>
                  <a:lnTo>
                    <a:pt x="1260" y="3415"/>
                  </a:lnTo>
                  <a:lnTo>
                    <a:pt x="1258" y="3419"/>
                  </a:lnTo>
                  <a:lnTo>
                    <a:pt x="1255" y="3424"/>
                  </a:lnTo>
                  <a:lnTo>
                    <a:pt x="1252" y="3428"/>
                  </a:lnTo>
                  <a:lnTo>
                    <a:pt x="1247" y="3441"/>
                  </a:lnTo>
                  <a:lnTo>
                    <a:pt x="1242" y="3453"/>
                  </a:lnTo>
                  <a:lnTo>
                    <a:pt x="1239" y="3459"/>
                  </a:lnTo>
                  <a:lnTo>
                    <a:pt x="1235" y="3465"/>
                  </a:lnTo>
                  <a:lnTo>
                    <a:pt x="1231" y="3470"/>
                  </a:lnTo>
                  <a:lnTo>
                    <a:pt x="1226" y="3475"/>
                  </a:lnTo>
                  <a:lnTo>
                    <a:pt x="1221" y="3479"/>
                  </a:lnTo>
                  <a:lnTo>
                    <a:pt x="1219" y="3483"/>
                  </a:lnTo>
                  <a:lnTo>
                    <a:pt x="1216" y="3487"/>
                  </a:lnTo>
                  <a:lnTo>
                    <a:pt x="1216" y="3490"/>
                  </a:lnTo>
                  <a:lnTo>
                    <a:pt x="1217" y="3493"/>
                  </a:lnTo>
                  <a:lnTo>
                    <a:pt x="1220" y="3495"/>
                  </a:lnTo>
                  <a:lnTo>
                    <a:pt x="1223" y="3497"/>
                  </a:lnTo>
                  <a:lnTo>
                    <a:pt x="1228" y="3498"/>
                  </a:lnTo>
                  <a:lnTo>
                    <a:pt x="1234" y="3501"/>
                  </a:lnTo>
                  <a:lnTo>
                    <a:pt x="1239" y="3503"/>
                  </a:lnTo>
                  <a:lnTo>
                    <a:pt x="1241" y="3506"/>
                  </a:lnTo>
                  <a:lnTo>
                    <a:pt x="1242" y="3508"/>
                  </a:lnTo>
                  <a:lnTo>
                    <a:pt x="1242" y="3510"/>
                  </a:lnTo>
                  <a:lnTo>
                    <a:pt x="1244" y="3515"/>
                  </a:lnTo>
                  <a:lnTo>
                    <a:pt x="1244" y="3521"/>
                  </a:lnTo>
                  <a:lnTo>
                    <a:pt x="1246" y="3526"/>
                  </a:lnTo>
                  <a:lnTo>
                    <a:pt x="1248" y="3532"/>
                  </a:lnTo>
                  <a:lnTo>
                    <a:pt x="1253" y="3538"/>
                  </a:lnTo>
                  <a:lnTo>
                    <a:pt x="1263" y="3548"/>
                  </a:lnTo>
                  <a:lnTo>
                    <a:pt x="1271" y="3556"/>
                  </a:lnTo>
                  <a:lnTo>
                    <a:pt x="1283" y="3564"/>
                  </a:lnTo>
                  <a:lnTo>
                    <a:pt x="1294" y="3571"/>
                  </a:lnTo>
                  <a:lnTo>
                    <a:pt x="1297" y="3575"/>
                  </a:lnTo>
                  <a:lnTo>
                    <a:pt x="1301" y="3579"/>
                  </a:lnTo>
                  <a:lnTo>
                    <a:pt x="1303" y="3584"/>
                  </a:lnTo>
                  <a:lnTo>
                    <a:pt x="1305" y="3590"/>
                  </a:lnTo>
                  <a:lnTo>
                    <a:pt x="1305" y="3592"/>
                  </a:lnTo>
                  <a:lnTo>
                    <a:pt x="1305" y="3595"/>
                  </a:lnTo>
                  <a:lnTo>
                    <a:pt x="1304" y="3596"/>
                  </a:lnTo>
                  <a:lnTo>
                    <a:pt x="1303" y="3597"/>
                  </a:lnTo>
                  <a:lnTo>
                    <a:pt x="1301" y="3597"/>
                  </a:lnTo>
                  <a:lnTo>
                    <a:pt x="1296" y="3597"/>
                  </a:lnTo>
                  <a:lnTo>
                    <a:pt x="1285" y="3594"/>
                  </a:lnTo>
                  <a:lnTo>
                    <a:pt x="1276" y="3594"/>
                  </a:lnTo>
                  <a:lnTo>
                    <a:pt x="1272" y="3595"/>
                  </a:lnTo>
                  <a:lnTo>
                    <a:pt x="1270" y="3597"/>
                  </a:lnTo>
                  <a:lnTo>
                    <a:pt x="1267" y="3599"/>
                  </a:lnTo>
                  <a:lnTo>
                    <a:pt x="1267" y="3603"/>
                  </a:lnTo>
                  <a:lnTo>
                    <a:pt x="1269" y="3611"/>
                  </a:lnTo>
                  <a:lnTo>
                    <a:pt x="1272" y="3622"/>
                  </a:lnTo>
                  <a:lnTo>
                    <a:pt x="1276" y="3633"/>
                  </a:lnTo>
                  <a:lnTo>
                    <a:pt x="1280" y="3642"/>
                  </a:lnTo>
                  <a:lnTo>
                    <a:pt x="1284" y="3646"/>
                  </a:lnTo>
                  <a:lnTo>
                    <a:pt x="1289" y="3648"/>
                  </a:lnTo>
                  <a:lnTo>
                    <a:pt x="1294" y="3649"/>
                  </a:lnTo>
                  <a:lnTo>
                    <a:pt x="1301" y="3649"/>
                  </a:lnTo>
                  <a:lnTo>
                    <a:pt x="1314" y="3648"/>
                  </a:lnTo>
                  <a:lnTo>
                    <a:pt x="1324" y="3647"/>
                  </a:lnTo>
                  <a:lnTo>
                    <a:pt x="1328" y="3648"/>
                  </a:lnTo>
                  <a:lnTo>
                    <a:pt x="1332" y="3649"/>
                  </a:lnTo>
                  <a:lnTo>
                    <a:pt x="1334" y="3653"/>
                  </a:lnTo>
                  <a:lnTo>
                    <a:pt x="1338" y="3657"/>
                  </a:lnTo>
                  <a:lnTo>
                    <a:pt x="1342" y="3670"/>
                  </a:lnTo>
                  <a:lnTo>
                    <a:pt x="1348" y="3687"/>
                  </a:lnTo>
                  <a:lnTo>
                    <a:pt x="1352" y="3696"/>
                  </a:lnTo>
                  <a:lnTo>
                    <a:pt x="1355" y="3704"/>
                  </a:lnTo>
                  <a:lnTo>
                    <a:pt x="1359" y="3711"/>
                  </a:lnTo>
                  <a:lnTo>
                    <a:pt x="1362" y="3716"/>
                  </a:lnTo>
                  <a:lnTo>
                    <a:pt x="1367" y="3720"/>
                  </a:lnTo>
                  <a:lnTo>
                    <a:pt x="1371" y="3722"/>
                  </a:lnTo>
                  <a:lnTo>
                    <a:pt x="1374" y="3723"/>
                  </a:lnTo>
                  <a:lnTo>
                    <a:pt x="1379" y="3723"/>
                  </a:lnTo>
                  <a:lnTo>
                    <a:pt x="1383" y="3722"/>
                  </a:lnTo>
                  <a:lnTo>
                    <a:pt x="1386" y="3720"/>
                  </a:lnTo>
                  <a:lnTo>
                    <a:pt x="1390" y="3716"/>
                  </a:lnTo>
                  <a:lnTo>
                    <a:pt x="1393" y="3712"/>
                  </a:lnTo>
                  <a:lnTo>
                    <a:pt x="1396" y="3708"/>
                  </a:lnTo>
                  <a:lnTo>
                    <a:pt x="1401" y="3704"/>
                  </a:lnTo>
                  <a:lnTo>
                    <a:pt x="1404" y="3702"/>
                  </a:lnTo>
                  <a:lnTo>
                    <a:pt x="1409" y="3701"/>
                  </a:lnTo>
                  <a:lnTo>
                    <a:pt x="1414" y="3701"/>
                  </a:lnTo>
                  <a:lnTo>
                    <a:pt x="1420" y="3701"/>
                  </a:lnTo>
                  <a:lnTo>
                    <a:pt x="1424" y="3703"/>
                  </a:lnTo>
                  <a:lnTo>
                    <a:pt x="1430" y="3706"/>
                  </a:lnTo>
                  <a:lnTo>
                    <a:pt x="1439" y="3711"/>
                  </a:lnTo>
                  <a:lnTo>
                    <a:pt x="1446" y="3715"/>
                  </a:lnTo>
                  <a:lnTo>
                    <a:pt x="1455" y="3717"/>
                  </a:lnTo>
                  <a:lnTo>
                    <a:pt x="1464" y="3718"/>
                  </a:lnTo>
                  <a:lnTo>
                    <a:pt x="1469" y="3718"/>
                  </a:lnTo>
                  <a:lnTo>
                    <a:pt x="1474" y="3718"/>
                  </a:lnTo>
                  <a:lnTo>
                    <a:pt x="1478" y="3716"/>
                  </a:lnTo>
                  <a:lnTo>
                    <a:pt x="1480" y="3715"/>
                  </a:lnTo>
                  <a:lnTo>
                    <a:pt x="1484" y="3709"/>
                  </a:lnTo>
                  <a:lnTo>
                    <a:pt x="1490" y="3701"/>
                  </a:lnTo>
                  <a:lnTo>
                    <a:pt x="1500" y="3689"/>
                  </a:lnTo>
                  <a:lnTo>
                    <a:pt x="1515" y="3674"/>
                  </a:lnTo>
                  <a:lnTo>
                    <a:pt x="1523" y="3668"/>
                  </a:lnTo>
                  <a:lnTo>
                    <a:pt x="1530" y="3662"/>
                  </a:lnTo>
                  <a:lnTo>
                    <a:pt x="1538" y="3659"/>
                  </a:lnTo>
                  <a:lnTo>
                    <a:pt x="1546" y="3657"/>
                  </a:lnTo>
                  <a:lnTo>
                    <a:pt x="1557" y="3655"/>
                  </a:lnTo>
                  <a:lnTo>
                    <a:pt x="1568" y="3653"/>
                  </a:lnTo>
                  <a:lnTo>
                    <a:pt x="1579" y="3648"/>
                  </a:lnTo>
                  <a:lnTo>
                    <a:pt x="1591" y="3642"/>
                  </a:lnTo>
                  <a:lnTo>
                    <a:pt x="1606" y="3634"/>
                  </a:lnTo>
                  <a:lnTo>
                    <a:pt x="1623" y="3624"/>
                  </a:lnTo>
                  <a:lnTo>
                    <a:pt x="1637" y="3617"/>
                  </a:lnTo>
                  <a:lnTo>
                    <a:pt x="1649" y="3611"/>
                  </a:lnTo>
                  <a:lnTo>
                    <a:pt x="1657" y="3610"/>
                  </a:lnTo>
                  <a:lnTo>
                    <a:pt x="1666" y="3610"/>
                  </a:lnTo>
                  <a:lnTo>
                    <a:pt x="1669" y="3610"/>
                  </a:lnTo>
                  <a:lnTo>
                    <a:pt x="1673" y="3611"/>
                  </a:lnTo>
                  <a:lnTo>
                    <a:pt x="1675" y="3614"/>
                  </a:lnTo>
                  <a:lnTo>
                    <a:pt x="1676" y="3617"/>
                  </a:lnTo>
                  <a:lnTo>
                    <a:pt x="1677" y="3623"/>
                  </a:lnTo>
                  <a:lnTo>
                    <a:pt x="1677" y="3632"/>
                  </a:lnTo>
                  <a:lnTo>
                    <a:pt x="1676" y="3639"/>
                  </a:lnTo>
                  <a:lnTo>
                    <a:pt x="1675" y="3645"/>
                  </a:lnTo>
                  <a:lnTo>
                    <a:pt x="1674" y="3649"/>
                  </a:lnTo>
                  <a:lnTo>
                    <a:pt x="1675" y="3655"/>
                  </a:lnTo>
                  <a:lnTo>
                    <a:pt x="1676" y="3660"/>
                  </a:lnTo>
                  <a:lnTo>
                    <a:pt x="1681" y="3666"/>
                  </a:lnTo>
                  <a:lnTo>
                    <a:pt x="1688" y="3672"/>
                  </a:lnTo>
                  <a:lnTo>
                    <a:pt x="1695" y="3674"/>
                  </a:lnTo>
                  <a:lnTo>
                    <a:pt x="1699" y="3676"/>
                  </a:lnTo>
                  <a:lnTo>
                    <a:pt x="1702" y="3674"/>
                  </a:lnTo>
                  <a:lnTo>
                    <a:pt x="1706" y="3674"/>
                  </a:lnTo>
                  <a:lnTo>
                    <a:pt x="1710" y="3672"/>
                  </a:lnTo>
                  <a:lnTo>
                    <a:pt x="1716" y="3666"/>
                  </a:lnTo>
                  <a:lnTo>
                    <a:pt x="1723" y="3657"/>
                  </a:lnTo>
                  <a:lnTo>
                    <a:pt x="1727" y="3653"/>
                  </a:lnTo>
                  <a:lnTo>
                    <a:pt x="1731" y="3649"/>
                  </a:lnTo>
                  <a:lnTo>
                    <a:pt x="1736" y="3647"/>
                  </a:lnTo>
                  <a:lnTo>
                    <a:pt x="1739" y="3646"/>
                  </a:lnTo>
                  <a:lnTo>
                    <a:pt x="1746" y="3646"/>
                  </a:lnTo>
                  <a:lnTo>
                    <a:pt x="1754" y="3645"/>
                  </a:lnTo>
                  <a:lnTo>
                    <a:pt x="1757" y="3645"/>
                  </a:lnTo>
                  <a:lnTo>
                    <a:pt x="1761" y="3643"/>
                  </a:lnTo>
                  <a:lnTo>
                    <a:pt x="1763" y="3641"/>
                  </a:lnTo>
                  <a:lnTo>
                    <a:pt x="1767" y="3638"/>
                  </a:lnTo>
                  <a:lnTo>
                    <a:pt x="1774" y="3632"/>
                  </a:lnTo>
                  <a:lnTo>
                    <a:pt x="1781" y="3628"/>
                  </a:lnTo>
                  <a:lnTo>
                    <a:pt x="1784" y="3627"/>
                  </a:lnTo>
                  <a:lnTo>
                    <a:pt x="1788" y="3626"/>
                  </a:lnTo>
                  <a:lnTo>
                    <a:pt x="1792" y="3626"/>
                  </a:lnTo>
                  <a:lnTo>
                    <a:pt x="1795" y="3627"/>
                  </a:lnTo>
                  <a:lnTo>
                    <a:pt x="1804" y="3629"/>
                  </a:lnTo>
                  <a:lnTo>
                    <a:pt x="1811" y="3629"/>
                  </a:lnTo>
                  <a:lnTo>
                    <a:pt x="1814" y="3629"/>
                  </a:lnTo>
                  <a:lnTo>
                    <a:pt x="1818" y="3628"/>
                  </a:lnTo>
                  <a:lnTo>
                    <a:pt x="1820" y="3626"/>
                  </a:lnTo>
                  <a:lnTo>
                    <a:pt x="1823" y="3623"/>
                  </a:lnTo>
                  <a:lnTo>
                    <a:pt x="1826" y="3614"/>
                  </a:lnTo>
                  <a:lnTo>
                    <a:pt x="1828" y="3602"/>
                  </a:lnTo>
                  <a:lnTo>
                    <a:pt x="1828" y="3590"/>
                  </a:lnTo>
                  <a:lnTo>
                    <a:pt x="1830" y="3579"/>
                  </a:lnTo>
                  <a:lnTo>
                    <a:pt x="1830" y="3571"/>
                  </a:lnTo>
                  <a:lnTo>
                    <a:pt x="1831" y="3565"/>
                  </a:lnTo>
                  <a:lnTo>
                    <a:pt x="1832" y="3561"/>
                  </a:lnTo>
                  <a:lnTo>
                    <a:pt x="1834" y="3559"/>
                  </a:lnTo>
                  <a:lnTo>
                    <a:pt x="1837" y="3558"/>
                  </a:lnTo>
                  <a:lnTo>
                    <a:pt x="1839" y="3557"/>
                  </a:lnTo>
                  <a:lnTo>
                    <a:pt x="1845" y="3554"/>
                  </a:lnTo>
                  <a:lnTo>
                    <a:pt x="1850" y="3552"/>
                  </a:lnTo>
                  <a:lnTo>
                    <a:pt x="1851" y="3551"/>
                  </a:lnTo>
                  <a:lnTo>
                    <a:pt x="1852" y="3548"/>
                  </a:lnTo>
                  <a:lnTo>
                    <a:pt x="1853" y="3545"/>
                  </a:lnTo>
                  <a:lnTo>
                    <a:pt x="1855" y="3541"/>
                  </a:lnTo>
                  <a:lnTo>
                    <a:pt x="1853" y="3533"/>
                  </a:lnTo>
                  <a:lnTo>
                    <a:pt x="1851" y="3527"/>
                  </a:lnTo>
                  <a:lnTo>
                    <a:pt x="1847" y="3521"/>
                  </a:lnTo>
                  <a:lnTo>
                    <a:pt x="1843" y="3517"/>
                  </a:lnTo>
                  <a:lnTo>
                    <a:pt x="1840" y="3515"/>
                  </a:lnTo>
                  <a:lnTo>
                    <a:pt x="1838" y="3513"/>
                  </a:lnTo>
                  <a:lnTo>
                    <a:pt x="1836" y="3509"/>
                  </a:lnTo>
                  <a:lnTo>
                    <a:pt x="1834" y="3506"/>
                  </a:lnTo>
                  <a:lnTo>
                    <a:pt x="1833" y="3501"/>
                  </a:lnTo>
                  <a:lnTo>
                    <a:pt x="1833" y="3496"/>
                  </a:lnTo>
                  <a:lnTo>
                    <a:pt x="1833" y="3491"/>
                  </a:lnTo>
                  <a:lnTo>
                    <a:pt x="1833" y="3487"/>
                  </a:lnTo>
                  <a:lnTo>
                    <a:pt x="1836" y="3476"/>
                  </a:lnTo>
                  <a:lnTo>
                    <a:pt x="1837" y="3465"/>
                  </a:lnTo>
                  <a:lnTo>
                    <a:pt x="1839" y="3456"/>
                  </a:lnTo>
                  <a:lnTo>
                    <a:pt x="1839" y="3446"/>
                  </a:lnTo>
                  <a:lnTo>
                    <a:pt x="1838" y="3437"/>
                  </a:lnTo>
                  <a:lnTo>
                    <a:pt x="1836" y="3426"/>
                  </a:lnTo>
                  <a:lnTo>
                    <a:pt x="1831" y="3414"/>
                  </a:lnTo>
                  <a:lnTo>
                    <a:pt x="1824" y="3403"/>
                  </a:lnTo>
                  <a:lnTo>
                    <a:pt x="1817" y="3395"/>
                  </a:lnTo>
                  <a:lnTo>
                    <a:pt x="1811" y="3387"/>
                  </a:lnTo>
                  <a:lnTo>
                    <a:pt x="1808" y="3383"/>
                  </a:lnTo>
                  <a:lnTo>
                    <a:pt x="1807" y="3378"/>
                  </a:lnTo>
                  <a:lnTo>
                    <a:pt x="1805" y="3375"/>
                  </a:lnTo>
                  <a:lnTo>
                    <a:pt x="1805" y="3370"/>
                  </a:lnTo>
                  <a:lnTo>
                    <a:pt x="1804" y="3357"/>
                  </a:lnTo>
                  <a:lnTo>
                    <a:pt x="1804" y="3339"/>
                  </a:lnTo>
                  <a:lnTo>
                    <a:pt x="1805" y="3321"/>
                  </a:lnTo>
                  <a:lnTo>
                    <a:pt x="1807" y="3308"/>
                  </a:lnTo>
                  <a:lnTo>
                    <a:pt x="1811" y="3299"/>
                  </a:lnTo>
                  <a:lnTo>
                    <a:pt x="1814" y="3289"/>
                  </a:lnTo>
                  <a:lnTo>
                    <a:pt x="1818" y="3277"/>
                  </a:lnTo>
                  <a:lnTo>
                    <a:pt x="1819" y="3264"/>
                  </a:lnTo>
                  <a:lnTo>
                    <a:pt x="1819" y="3249"/>
                  </a:lnTo>
                  <a:lnTo>
                    <a:pt x="1819" y="3232"/>
                  </a:lnTo>
                  <a:lnTo>
                    <a:pt x="1819" y="3225"/>
                  </a:lnTo>
                  <a:lnTo>
                    <a:pt x="1820" y="3217"/>
                  </a:lnTo>
                  <a:lnTo>
                    <a:pt x="1821" y="3211"/>
                  </a:lnTo>
                  <a:lnTo>
                    <a:pt x="1823" y="3207"/>
                  </a:lnTo>
                  <a:lnTo>
                    <a:pt x="1827" y="3201"/>
                  </a:lnTo>
                  <a:lnTo>
                    <a:pt x="1830" y="3197"/>
                  </a:lnTo>
                  <a:lnTo>
                    <a:pt x="1832" y="3192"/>
                  </a:lnTo>
                  <a:lnTo>
                    <a:pt x="1834" y="3185"/>
                  </a:lnTo>
                  <a:lnTo>
                    <a:pt x="1836" y="3176"/>
                  </a:lnTo>
                  <a:lnTo>
                    <a:pt x="1837" y="3170"/>
                  </a:lnTo>
                  <a:lnTo>
                    <a:pt x="1839" y="3166"/>
                  </a:lnTo>
                  <a:lnTo>
                    <a:pt x="1843" y="3164"/>
                  </a:lnTo>
                  <a:lnTo>
                    <a:pt x="1846" y="3164"/>
                  </a:lnTo>
                  <a:lnTo>
                    <a:pt x="1850" y="3166"/>
                  </a:lnTo>
                  <a:lnTo>
                    <a:pt x="1853" y="3169"/>
                  </a:lnTo>
                  <a:lnTo>
                    <a:pt x="1857" y="3174"/>
                  </a:lnTo>
                  <a:lnTo>
                    <a:pt x="1861" y="3179"/>
                  </a:lnTo>
                  <a:lnTo>
                    <a:pt x="1865" y="3182"/>
                  </a:lnTo>
                  <a:lnTo>
                    <a:pt x="1868" y="3182"/>
                  </a:lnTo>
                  <a:lnTo>
                    <a:pt x="1869" y="3182"/>
                  </a:lnTo>
                  <a:lnTo>
                    <a:pt x="1871" y="3181"/>
                  </a:lnTo>
                  <a:lnTo>
                    <a:pt x="1875" y="3179"/>
                  </a:lnTo>
                  <a:lnTo>
                    <a:pt x="1880" y="3174"/>
                  </a:lnTo>
                  <a:lnTo>
                    <a:pt x="1884" y="3170"/>
                  </a:lnTo>
                  <a:lnTo>
                    <a:pt x="1890" y="3166"/>
                  </a:lnTo>
                  <a:lnTo>
                    <a:pt x="1896" y="3163"/>
                  </a:lnTo>
                  <a:lnTo>
                    <a:pt x="1905" y="3160"/>
                  </a:lnTo>
                  <a:lnTo>
                    <a:pt x="1910" y="3156"/>
                  </a:lnTo>
                  <a:lnTo>
                    <a:pt x="1916" y="3151"/>
                  </a:lnTo>
                  <a:lnTo>
                    <a:pt x="1922" y="3143"/>
                  </a:lnTo>
                  <a:lnTo>
                    <a:pt x="1926" y="3132"/>
                  </a:lnTo>
                  <a:lnTo>
                    <a:pt x="1931" y="3123"/>
                  </a:lnTo>
                  <a:lnTo>
                    <a:pt x="1932" y="3117"/>
                  </a:lnTo>
                  <a:lnTo>
                    <a:pt x="1935" y="3112"/>
                  </a:lnTo>
                  <a:lnTo>
                    <a:pt x="1939" y="3109"/>
                  </a:lnTo>
                  <a:lnTo>
                    <a:pt x="1943" y="3105"/>
                  </a:lnTo>
                  <a:lnTo>
                    <a:pt x="1953" y="3099"/>
                  </a:lnTo>
                  <a:lnTo>
                    <a:pt x="1964" y="3092"/>
                  </a:lnTo>
                  <a:lnTo>
                    <a:pt x="1975" y="3085"/>
                  </a:lnTo>
                  <a:lnTo>
                    <a:pt x="1985" y="3074"/>
                  </a:lnTo>
                  <a:lnTo>
                    <a:pt x="1996" y="3061"/>
                  </a:lnTo>
                  <a:lnTo>
                    <a:pt x="2004" y="3050"/>
                  </a:lnTo>
                  <a:lnTo>
                    <a:pt x="2014" y="3041"/>
                  </a:lnTo>
                  <a:lnTo>
                    <a:pt x="2026" y="3030"/>
                  </a:lnTo>
                  <a:lnTo>
                    <a:pt x="2039" y="3021"/>
                  </a:lnTo>
                  <a:lnTo>
                    <a:pt x="2051" y="3010"/>
                  </a:lnTo>
                  <a:lnTo>
                    <a:pt x="2056" y="3005"/>
                  </a:lnTo>
                  <a:lnTo>
                    <a:pt x="2059" y="3000"/>
                  </a:lnTo>
                  <a:lnTo>
                    <a:pt x="2061" y="2994"/>
                  </a:lnTo>
                  <a:lnTo>
                    <a:pt x="2064" y="2990"/>
                  </a:lnTo>
                  <a:lnTo>
                    <a:pt x="2067" y="2978"/>
                  </a:lnTo>
                  <a:lnTo>
                    <a:pt x="2070" y="2962"/>
                  </a:lnTo>
                  <a:lnTo>
                    <a:pt x="2073" y="2948"/>
                  </a:lnTo>
                  <a:lnTo>
                    <a:pt x="2076" y="2937"/>
                  </a:lnTo>
                  <a:lnTo>
                    <a:pt x="2077" y="2929"/>
                  </a:lnTo>
                  <a:lnTo>
                    <a:pt x="2077" y="2922"/>
                  </a:lnTo>
                  <a:lnTo>
                    <a:pt x="2077" y="2918"/>
                  </a:lnTo>
                  <a:lnTo>
                    <a:pt x="2075" y="2914"/>
                  </a:lnTo>
                  <a:lnTo>
                    <a:pt x="2072" y="2910"/>
                  </a:lnTo>
                  <a:lnTo>
                    <a:pt x="2069" y="2907"/>
                  </a:lnTo>
                  <a:lnTo>
                    <a:pt x="2061" y="2899"/>
                  </a:lnTo>
                  <a:lnTo>
                    <a:pt x="2056" y="2891"/>
                  </a:lnTo>
                  <a:lnTo>
                    <a:pt x="2052" y="2884"/>
                  </a:lnTo>
                  <a:lnTo>
                    <a:pt x="2050" y="2877"/>
                  </a:lnTo>
                  <a:lnTo>
                    <a:pt x="2050" y="2871"/>
                  </a:lnTo>
                  <a:lnTo>
                    <a:pt x="2052" y="2864"/>
                  </a:lnTo>
                  <a:lnTo>
                    <a:pt x="2057" y="2858"/>
                  </a:lnTo>
                  <a:lnTo>
                    <a:pt x="2063" y="2853"/>
                  </a:lnTo>
                  <a:lnTo>
                    <a:pt x="2079" y="2841"/>
                  </a:lnTo>
                  <a:lnTo>
                    <a:pt x="2098" y="2826"/>
                  </a:lnTo>
                  <a:lnTo>
                    <a:pt x="2105" y="2819"/>
                  </a:lnTo>
                  <a:lnTo>
                    <a:pt x="2111" y="2813"/>
                  </a:lnTo>
                  <a:lnTo>
                    <a:pt x="2115" y="2809"/>
                  </a:lnTo>
                  <a:lnTo>
                    <a:pt x="2121" y="2808"/>
                  </a:lnTo>
                  <a:lnTo>
                    <a:pt x="2126" y="2809"/>
                  </a:lnTo>
                  <a:lnTo>
                    <a:pt x="2130" y="2811"/>
                  </a:lnTo>
                  <a:lnTo>
                    <a:pt x="2135" y="2815"/>
                  </a:lnTo>
                  <a:lnTo>
                    <a:pt x="2140" y="2821"/>
                  </a:lnTo>
                  <a:lnTo>
                    <a:pt x="2145" y="2827"/>
                  </a:lnTo>
                  <a:lnTo>
                    <a:pt x="2149" y="2832"/>
                  </a:lnTo>
                  <a:lnTo>
                    <a:pt x="2154" y="2834"/>
                  </a:lnTo>
                  <a:lnTo>
                    <a:pt x="2159" y="2835"/>
                  </a:lnTo>
                  <a:lnTo>
                    <a:pt x="2164" y="2835"/>
                  </a:lnTo>
                  <a:lnTo>
                    <a:pt x="2170" y="2833"/>
                  </a:lnTo>
                  <a:lnTo>
                    <a:pt x="2174" y="2829"/>
                  </a:lnTo>
                  <a:lnTo>
                    <a:pt x="2180" y="2823"/>
                  </a:lnTo>
                  <a:lnTo>
                    <a:pt x="2191" y="2814"/>
                  </a:lnTo>
                  <a:lnTo>
                    <a:pt x="2202" y="2806"/>
                  </a:lnTo>
                  <a:lnTo>
                    <a:pt x="2209" y="2801"/>
                  </a:lnTo>
                  <a:lnTo>
                    <a:pt x="2214" y="2795"/>
                  </a:lnTo>
                  <a:lnTo>
                    <a:pt x="2217" y="2789"/>
                  </a:lnTo>
                  <a:lnTo>
                    <a:pt x="2220" y="2781"/>
                  </a:lnTo>
                  <a:lnTo>
                    <a:pt x="2220" y="2772"/>
                  </a:lnTo>
                  <a:lnTo>
                    <a:pt x="2218" y="2764"/>
                  </a:lnTo>
                  <a:lnTo>
                    <a:pt x="2216" y="2754"/>
                  </a:lnTo>
                  <a:lnTo>
                    <a:pt x="2211" y="2745"/>
                  </a:lnTo>
                  <a:lnTo>
                    <a:pt x="2208" y="2735"/>
                  </a:lnTo>
                  <a:lnTo>
                    <a:pt x="2203" y="2726"/>
                  </a:lnTo>
                  <a:lnTo>
                    <a:pt x="2199" y="2716"/>
                  </a:lnTo>
                  <a:lnTo>
                    <a:pt x="2196" y="2709"/>
                  </a:lnTo>
                  <a:lnTo>
                    <a:pt x="2195" y="2702"/>
                  </a:lnTo>
                  <a:lnTo>
                    <a:pt x="2195" y="2694"/>
                  </a:lnTo>
                  <a:lnTo>
                    <a:pt x="2196" y="2687"/>
                  </a:lnTo>
                  <a:lnTo>
                    <a:pt x="2199" y="2681"/>
                  </a:lnTo>
                  <a:lnTo>
                    <a:pt x="2204" y="2675"/>
                  </a:lnTo>
                  <a:lnTo>
                    <a:pt x="2206" y="2669"/>
                  </a:lnTo>
                  <a:lnTo>
                    <a:pt x="2210" y="2663"/>
                  </a:lnTo>
                  <a:lnTo>
                    <a:pt x="2211" y="2656"/>
                  </a:lnTo>
                  <a:lnTo>
                    <a:pt x="2212" y="2650"/>
                  </a:lnTo>
                  <a:lnTo>
                    <a:pt x="2215" y="2646"/>
                  </a:lnTo>
                  <a:lnTo>
                    <a:pt x="2218" y="2645"/>
                  </a:lnTo>
                  <a:lnTo>
                    <a:pt x="2222" y="2644"/>
                  </a:lnTo>
                  <a:lnTo>
                    <a:pt x="2226" y="2645"/>
                  </a:lnTo>
                  <a:lnTo>
                    <a:pt x="2229" y="2647"/>
                  </a:lnTo>
                  <a:lnTo>
                    <a:pt x="2233" y="2651"/>
                  </a:lnTo>
                  <a:lnTo>
                    <a:pt x="2235" y="2655"/>
                  </a:lnTo>
                  <a:lnTo>
                    <a:pt x="2239" y="2659"/>
                  </a:lnTo>
                  <a:lnTo>
                    <a:pt x="2243" y="2662"/>
                  </a:lnTo>
                  <a:lnTo>
                    <a:pt x="2250" y="2664"/>
                  </a:lnTo>
                  <a:lnTo>
                    <a:pt x="2258" y="2664"/>
                  </a:lnTo>
                  <a:lnTo>
                    <a:pt x="2267" y="2663"/>
                  </a:lnTo>
                  <a:lnTo>
                    <a:pt x="2275" y="2662"/>
                  </a:lnTo>
                  <a:lnTo>
                    <a:pt x="2284" y="2663"/>
                  </a:lnTo>
                  <a:lnTo>
                    <a:pt x="2291" y="2665"/>
                  </a:lnTo>
                  <a:lnTo>
                    <a:pt x="2298" y="2668"/>
                  </a:lnTo>
                  <a:lnTo>
                    <a:pt x="2308" y="2669"/>
                  </a:lnTo>
                  <a:lnTo>
                    <a:pt x="2318" y="2669"/>
                  </a:lnTo>
                  <a:lnTo>
                    <a:pt x="2329" y="2666"/>
                  </a:lnTo>
                  <a:lnTo>
                    <a:pt x="2340" y="2664"/>
                  </a:lnTo>
                  <a:lnTo>
                    <a:pt x="2349" y="2659"/>
                  </a:lnTo>
                  <a:lnTo>
                    <a:pt x="2359" y="2656"/>
                  </a:lnTo>
                  <a:lnTo>
                    <a:pt x="2367" y="2653"/>
                  </a:lnTo>
                  <a:lnTo>
                    <a:pt x="2374" y="2653"/>
                  </a:lnTo>
                  <a:lnTo>
                    <a:pt x="2380" y="2653"/>
                  </a:lnTo>
                  <a:lnTo>
                    <a:pt x="2386" y="2656"/>
                  </a:lnTo>
                  <a:lnTo>
                    <a:pt x="2391" y="2658"/>
                  </a:lnTo>
                  <a:lnTo>
                    <a:pt x="2394" y="2659"/>
                  </a:lnTo>
                  <a:lnTo>
                    <a:pt x="2400" y="2660"/>
                  </a:lnTo>
                  <a:lnTo>
                    <a:pt x="2406" y="2660"/>
                  </a:lnTo>
                  <a:lnTo>
                    <a:pt x="2412" y="2660"/>
                  </a:lnTo>
                  <a:lnTo>
                    <a:pt x="2420" y="2660"/>
                  </a:lnTo>
                  <a:lnTo>
                    <a:pt x="2429" y="2660"/>
                  </a:lnTo>
                  <a:lnTo>
                    <a:pt x="2432" y="2662"/>
                  </a:lnTo>
                  <a:lnTo>
                    <a:pt x="2436" y="2663"/>
                  </a:lnTo>
                  <a:lnTo>
                    <a:pt x="2438" y="2664"/>
                  </a:lnTo>
                  <a:lnTo>
                    <a:pt x="2439" y="2665"/>
                  </a:lnTo>
                  <a:lnTo>
                    <a:pt x="2438" y="2666"/>
                  </a:lnTo>
                  <a:lnTo>
                    <a:pt x="2435" y="2670"/>
                  </a:lnTo>
                  <a:lnTo>
                    <a:pt x="2426" y="2677"/>
                  </a:lnTo>
                  <a:lnTo>
                    <a:pt x="2417" y="2683"/>
                  </a:lnTo>
                  <a:lnTo>
                    <a:pt x="2406" y="2689"/>
                  </a:lnTo>
                  <a:lnTo>
                    <a:pt x="2396" y="2695"/>
                  </a:lnTo>
                  <a:lnTo>
                    <a:pt x="2390" y="2699"/>
                  </a:lnTo>
                  <a:lnTo>
                    <a:pt x="2384" y="2704"/>
                  </a:lnTo>
                  <a:lnTo>
                    <a:pt x="2379" y="2710"/>
                  </a:lnTo>
                  <a:lnTo>
                    <a:pt x="2375" y="2716"/>
                  </a:lnTo>
                  <a:lnTo>
                    <a:pt x="2372" y="2725"/>
                  </a:lnTo>
                  <a:lnTo>
                    <a:pt x="2369" y="2732"/>
                  </a:lnTo>
                  <a:lnTo>
                    <a:pt x="2368" y="2740"/>
                  </a:lnTo>
                  <a:lnTo>
                    <a:pt x="2368" y="2747"/>
                  </a:lnTo>
                  <a:lnTo>
                    <a:pt x="2367" y="2763"/>
                  </a:lnTo>
                  <a:lnTo>
                    <a:pt x="2366" y="2775"/>
                  </a:lnTo>
                  <a:lnTo>
                    <a:pt x="2363" y="2785"/>
                  </a:lnTo>
                  <a:lnTo>
                    <a:pt x="2362" y="2794"/>
                  </a:lnTo>
                  <a:lnTo>
                    <a:pt x="2362" y="2797"/>
                  </a:lnTo>
                  <a:lnTo>
                    <a:pt x="2363" y="2800"/>
                  </a:lnTo>
                  <a:lnTo>
                    <a:pt x="2366" y="2802"/>
                  </a:lnTo>
                  <a:lnTo>
                    <a:pt x="2369" y="2803"/>
                  </a:lnTo>
                  <a:lnTo>
                    <a:pt x="2373" y="2804"/>
                  </a:lnTo>
                  <a:lnTo>
                    <a:pt x="2378" y="2804"/>
                  </a:lnTo>
                  <a:lnTo>
                    <a:pt x="2382" y="2802"/>
                  </a:lnTo>
                  <a:lnTo>
                    <a:pt x="2387" y="2800"/>
                  </a:lnTo>
                  <a:lnTo>
                    <a:pt x="2391" y="2797"/>
                  </a:lnTo>
                  <a:lnTo>
                    <a:pt x="2394" y="2795"/>
                  </a:lnTo>
                  <a:lnTo>
                    <a:pt x="2399" y="2794"/>
                  </a:lnTo>
                  <a:lnTo>
                    <a:pt x="2403" y="2794"/>
                  </a:lnTo>
                  <a:lnTo>
                    <a:pt x="2405" y="2795"/>
                  </a:lnTo>
                  <a:lnTo>
                    <a:pt x="2407" y="2796"/>
                  </a:lnTo>
                  <a:lnTo>
                    <a:pt x="2409" y="2798"/>
                  </a:lnTo>
                  <a:lnTo>
                    <a:pt x="2410" y="2802"/>
                  </a:lnTo>
                  <a:lnTo>
                    <a:pt x="2411" y="2810"/>
                  </a:lnTo>
                  <a:lnTo>
                    <a:pt x="2415" y="2815"/>
                  </a:lnTo>
                  <a:lnTo>
                    <a:pt x="2418" y="2820"/>
                  </a:lnTo>
                  <a:lnTo>
                    <a:pt x="2424" y="2825"/>
                  </a:lnTo>
                  <a:lnTo>
                    <a:pt x="2429" y="2830"/>
                  </a:lnTo>
                  <a:lnTo>
                    <a:pt x="2432" y="2835"/>
                  </a:lnTo>
                  <a:lnTo>
                    <a:pt x="2432" y="2839"/>
                  </a:lnTo>
                  <a:lnTo>
                    <a:pt x="2431" y="2841"/>
                  </a:lnTo>
                  <a:lnTo>
                    <a:pt x="2429" y="2845"/>
                  </a:lnTo>
                  <a:lnTo>
                    <a:pt x="2425" y="2847"/>
                  </a:lnTo>
                  <a:lnTo>
                    <a:pt x="2418" y="2853"/>
                  </a:lnTo>
                  <a:lnTo>
                    <a:pt x="2413" y="2858"/>
                  </a:lnTo>
                  <a:lnTo>
                    <a:pt x="2413" y="2860"/>
                  </a:lnTo>
                  <a:lnTo>
                    <a:pt x="2413" y="2863"/>
                  </a:lnTo>
                  <a:lnTo>
                    <a:pt x="2416" y="2865"/>
                  </a:lnTo>
                  <a:lnTo>
                    <a:pt x="2419" y="2867"/>
                  </a:lnTo>
                  <a:lnTo>
                    <a:pt x="2422" y="2871"/>
                  </a:lnTo>
                  <a:lnTo>
                    <a:pt x="2424" y="2873"/>
                  </a:lnTo>
                  <a:lnTo>
                    <a:pt x="2425" y="2876"/>
                  </a:lnTo>
                  <a:lnTo>
                    <a:pt x="2425" y="2879"/>
                  </a:lnTo>
                  <a:lnTo>
                    <a:pt x="2423" y="2885"/>
                  </a:lnTo>
                  <a:lnTo>
                    <a:pt x="2419" y="2892"/>
                  </a:lnTo>
                  <a:lnTo>
                    <a:pt x="2415" y="2899"/>
                  </a:lnTo>
                  <a:lnTo>
                    <a:pt x="2409" y="2905"/>
                  </a:lnTo>
                  <a:lnTo>
                    <a:pt x="2405" y="2908"/>
                  </a:lnTo>
                  <a:lnTo>
                    <a:pt x="2400" y="2910"/>
                  </a:lnTo>
                  <a:lnTo>
                    <a:pt x="2396" y="2912"/>
                  </a:lnTo>
                  <a:lnTo>
                    <a:pt x="2391" y="2914"/>
                  </a:lnTo>
                  <a:lnTo>
                    <a:pt x="2380" y="2917"/>
                  </a:lnTo>
                  <a:lnTo>
                    <a:pt x="2373" y="2920"/>
                  </a:lnTo>
                  <a:lnTo>
                    <a:pt x="2371" y="2922"/>
                  </a:lnTo>
                  <a:lnTo>
                    <a:pt x="2369" y="2924"/>
                  </a:lnTo>
                  <a:lnTo>
                    <a:pt x="2369" y="2927"/>
                  </a:lnTo>
                  <a:lnTo>
                    <a:pt x="2371" y="2930"/>
                  </a:lnTo>
                  <a:lnTo>
                    <a:pt x="2373" y="2935"/>
                  </a:lnTo>
                  <a:lnTo>
                    <a:pt x="2379" y="2940"/>
                  </a:lnTo>
                  <a:lnTo>
                    <a:pt x="2385" y="2946"/>
                  </a:lnTo>
                  <a:lnTo>
                    <a:pt x="2393" y="2952"/>
                  </a:lnTo>
                  <a:lnTo>
                    <a:pt x="2412" y="2965"/>
                  </a:lnTo>
                  <a:lnTo>
                    <a:pt x="2430" y="2979"/>
                  </a:lnTo>
                  <a:lnTo>
                    <a:pt x="2444" y="2992"/>
                  </a:lnTo>
                  <a:lnTo>
                    <a:pt x="2456" y="3003"/>
                  </a:lnTo>
                  <a:lnTo>
                    <a:pt x="2462" y="3008"/>
                  </a:lnTo>
                  <a:lnTo>
                    <a:pt x="2467" y="3010"/>
                  </a:lnTo>
                  <a:lnTo>
                    <a:pt x="2473" y="3014"/>
                  </a:lnTo>
                  <a:lnTo>
                    <a:pt x="2479" y="3015"/>
                  </a:lnTo>
                  <a:lnTo>
                    <a:pt x="2486" y="3015"/>
                  </a:lnTo>
                  <a:lnTo>
                    <a:pt x="2492" y="3014"/>
                  </a:lnTo>
                  <a:lnTo>
                    <a:pt x="2498" y="3011"/>
                  </a:lnTo>
                  <a:lnTo>
                    <a:pt x="2504" y="3008"/>
                  </a:lnTo>
                  <a:lnTo>
                    <a:pt x="2511" y="3003"/>
                  </a:lnTo>
                  <a:lnTo>
                    <a:pt x="2517" y="3000"/>
                  </a:lnTo>
                  <a:lnTo>
                    <a:pt x="2523" y="2998"/>
                  </a:lnTo>
                  <a:lnTo>
                    <a:pt x="2530" y="2998"/>
                  </a:lnTo>
                  <a:lnTo>
                    <a:pt x="2545" y="3000"/>
                  </a:lnTo>
                  <a:lnTo>
                    <a:pt x="2563" y="3003"/>
                  </a:lnTo>
                  <a:lnTo>
                    <a:pt x="2571" y="3003"/>
                  </a:lnTo>
                  <a:lnTo>
                    <a:pt x="2580" y="3002"/>
                  </a:lnTo>
                  <a:lnTo>
                    <a:pt x="2582" y="3002"/>
                  </a:lnTo>
                  <a:lnTo>
                    <a:pt x="2585" y="2999"/>
                  </a:lnTo>
                  <a:lnTo>
                    <a:pt x="2587" y="2998"/>
                  </a:lnTo>
                  <a:lnTo>
                    <a:pt x="2588" y="2996"/>
                  </a:lnTo>
                  <a:lnTo>
                    <a:pt x="2593" y="2981"/>
                  </a:lnTo>
                  <a:lnTo>
                    <a:pt x="2601" y="2964"/>
                  </a:lnTo>
                  <a:lnTo>
                    <a:pt x="2607" y="2954"/>
                  </a:lnTo>
                  <a:lnTo>
                    <a:pt x="2614" y="2945"/>
                  </a:lnTo>
                  <a:lnTo>
                    <a:pt x="2623" y="2936"/>
                  </a:lnTo>
                  <a:lnTo>
                    <a:pt x="2632" y="2928"/>
                  </a:lnTo>
                  <a:lnTo>
                    <a:pt x="2643" y="2922"/>
                  </a:lnTo>
                  <a:lnTo>
                    <a:pt x="2652" y="2918"/>
                  </a:lnTo>
                  <a:lnTo>
                    <a:pt x="2661" y="2917"/>
                  </a:lnTo>
                  <a:lnTo>
                    <a:pt x="2669" y="2917"/>
                  </a:lnTo>
                  <a:lnTo>
                    <a:pt x="2676" y="2918"/>
                  </a:lnTo>
                  <a:lnTo>
                    <a:pt x="2683" y="2921"/>
                  </a:lnTo>
                  <a:lnTo>
                    <a:pt x="2688" y="2924"/>
                  </a:lnTo>
                  <a:lnTo>
                    <a:pt x="2692" y="2928"/>
                  </a:lnTo>
                  <a:lnTo>
                    <a:pt x="2694" y="2930"/>
                  </a:lnTo>
                  <a:lnTo>
                    <a:pt x="2696" y="2934"/>
                  </a:lnTo>
                  <a:lnTo>
                    <a:pt x="2697" y="2937"/>
                  </a:lnTo>
                  <a:lnTo>
                    <a:pt x="2699" y="2942"/>
                  </a:lnTo>
                  <a:lnTo>
                    <a:pt x="2699" y="2949"/>
                  </a:lnTo>
                  <a:lnTo>
                    <a:pt x="2700" y="2956"/>
                  </a:lnTo>
                  <a:lnTo>
                    <a:pt x="2701" y="2959"/>
                  </a:lnTo>
                  <a:lnTo>
                    <a:pt x="2703" y="2960"/>
                  </a:lnTo>
                  <a:lnTo>
                    <a:pt x="2705" y="2961"/>
                  </a:lnTo>
                  <a:lnTo>
                    <a:pt x="2708" y="2961"/>
                  </a:lnTo>
                  <a:lnTo>
                    <a:pt x="2714" y="2961"/>
                  </a:lnTo>
                  <a:lnTo>
                    <a:pt x="2722" y="2961"/>
                  </a:lnTo>
                  <a:lnTo>
                    <a:pt x="2727" y="2961"/>
                  </a:lnTo>
                  <a:lnTo>
                    <a:pt x="2731" y="2962"/>
                  </a:lnTo>
                  <a:lnTo>
                    <a:pt x="2733" y="2964"/>
                  </a:lnTo>
                  <a:lnTo>
                    <a:pt x="2735" y="2966"/>
                  </a:lnTo>
                  <a:lnTo>
                    <a:pt x="2737" y="2970"/>
                  </a:lnTo>
                  <a:lnTo>
                    <a:pt x="2738" y="2973"/>
                  </a:lnTo>
                  <a:lnTo>
                    <a:pt x="2738" y="2979"/>
                  </a:lnTo>
                  <a:lnTo>
                    <a:pt x="2738" y="2985"/>
                  </a:lnTo>
                  <a:lnTo>
                    <a:pt x="2734" y="2997"/>
                  </a:lnTo>
                  <a:lnTo>
                    <a:pt x="2730" y="3005"/>
                  </a:lnTo>
                  <a:lnTo>
                    <a:pt x="2726" y="3014"/>
                  </a:lnTo>
                  <a:lnTo>
                    <a:pt x="2724" y="3023"/>
                  </a:lnTo>
                  <a:lnTo>
                    <a:pt x="2724" y="3028"/>
                  </a:lnTo>
                  <a:lnTo>
                    <a:pt x="2724" y="3031"/>
                  </a:lnTo>
                  <a:lnTo>
                    <a:pt x="2725" y="3035"/>
                  </a:lnTo>
                  <a:lnTo>
                    <a:pt x="2726" y="3037"/>
                  </a:lnTo>
                  <a:lnTo>
                    <a:pt x="2728" y="3040"/>
                  </a:lnTo>
                  <a:lnTo>
                    <a:pt x="2732" y="3041"/>
                  </a:lnTo>
                  <a:lnTo>
                    <a:pt x="2735" y="3041"/>
                  </a:lnTo>
                  <a:lnTo>
                    <a:pt x="2739" y="3041"/>
                  </a:lnTo>
                  <a:lnTo>
                    <a:pt x="2743" y="3041"/>
                  </a:lnTo>
                  <a:lnTo>
                    <a:pt x="2746" y="3042"/>
                  </a:lnTo>
                  <a:lnTo>
                    <a:pt x="2749" y="3043"/>
                  </a:lnTo>
                  <a:lnTo>
                    <a:pt x="2750" y="3044"/>
                  </a:lnTo>
                  <a:lnTo>
                    <a:pt x="2750" y="3046"/>
                  </a:lnTo>
                  <a:lnTo>
                    <a:pt x="2749" y="3048"/>
                  </a:lnTo>
                  <a:lnTo>
                    <a:pt x="2747" y="3050"/>
                  </a:lnTo>
                  <a:lnTo>
                    <a:pt x="2745" y="3053"/>
                  </a:lnTo>
                  <a:lnTo>
                    <a:pt x="2741" y="3057"/>
                  </a:lnTo>
                  <a:lnTo>
                    <a:pt x="2739" y="3063"/>
                  </a:lnTo>
                  <a:lnTo>
                    <a:pt x="2737" y="3071"/>
                  </a:lnTo>
                  <a:lnTo>
                    <a:pt x="2737" y="3078"/>
                  </a:lnTo>
                  <a:lnTo>
                    <a:pt x="2738" y="3080"/>
                  </a:lnTo>
                  <a:lnTo>
                    <a:pt x="2739" y="3082"/>
                  </a:lnTo>
                  <a:lnTo>
                    <a:pt x="2740" y="3082"/>
                  </a:lnTo>
                  <a:lnTo>
                    <a:pt x="2743" y="3082"/>
                  </a:lnTo>
                  <a:lnTo>
                    <a:pt x="2749" y="3084"/>
                  </a:lnTo>
                  <a:lnTo>
                    <a:pt x="2756" y="3081"/>
                  </a:lnTo>
                  <a:lnTo>
                    <a:pt x="2768" y="3077"/>
                  </a:lnTo>
                  <a:lnTo>
                    <a:pt x="2782" y="3071"/>
                  </a:lnTo>
                  <a:lnTo>
                    <a:pt x="2795" y="3066"/>
                  </a:lnTo>
                  <a:lnTo>
                    <a:pt x="2807" y="3062"/>
                  </a:lnTo>
                  <a:lnTo>
                    <a:pt x="2812" y="3062"/>
                  </a:lnTo>
                  <a:lnTo>
                    <a:pt x="2815" y="3062"/>
                  </a:lnTo>
                  <a:lnTo>
                    <a:pt x="2820" y="3062"/>
                  </a:lnTo>
                  <a:lnTo>
                    <a:pt x="2823" y="3065"/>
                  </a:lnTo>
                  <a:lnTo>
                    <a:pt x="2831" y="3068"/>
                  </a:lnTo>
                  <a:lnTo>
                    <a:pt x="2839" y="3075"/>
                  </a:lnTo>
                  <a:lnTo>
                    <a:pt x="2856" y="3090"/>
                  </a:lnTo>
                  <a:lnTo>
                    <a:pt x="2869" y="3103"/>
                  </a:lnTo>
                  <a:lnTo>
                    <a:pt x="2872" y="3105"/>
                  </a:lnTo>
                  <a:lnTo>
                    <a:pt x="2876" y="3107"/>
                  </a:lnTo>
                  <a:lnTo>
                    <a:pt x="2878" y="3109"/>
                  </a:lnTo>
                  <a:lnTo>
                    <a:pt x="2882" y="3109"/>
                  </a:lnTo>
                  <a:lnTo>
                    <a:pt x="2885" y="3109"/>
                  </a:lnTo>
                  <a:lnTo>
                    <a:pt x="2889" y="3109"/>
                  </a:lnTo>
                  <a:lnTo>
                    <a:pt x="2892" y="3107"/>
                  </a:lnTo>
                  <a:lnTo>
                    <a:pt x="2897" y="3105"/>
                  </a:lnTo>
                  <a:lnTo>
                    <a:pt x="2905" y="3100"/>
                  </a:lnTo>
                  <a:lnTo>
                    <a:pt x="2913" y="3098"/>
                  </a:lnTo>
                  <a:lnTo>
                    <a:pt x="2922" y="3096"/>
                  </a:lnTo>
                  <a:lnTo>
                    <a:pt x="2933" y="3094"/>
                  </a:lnTo>
                  <a:lnTo>
                    <a:pt x="2945" y="3094"/>
                  </a:lnTo>
                  <a:lnTo>
                    <a:pt x="2954" y="3092"/>
                  </a:lnTo>
                  <a:lnTo>
                    <a:pt x="2964" y="3090"/>
                  </a:lnTo>
                  <a:lnTo>
                    <a:pt x="2972" y="3087"/>
                  </a:lnTo>
                  <a:lnTo>
                    <a:pt x="2979" y="3086"/>
                  </a:lnTo>
                  <a:lnTo>
                    <a:pt x="2986" y="3085"/>
                  </a:lnTo>
                  <a:lnTo>
                    <a:pt x="2993" y="3084"/>
                  </a:lnTo>
                  <a:lnTo>
                    <a:pt x="3003" y="3084"/>
                  </a:lnTo>
                  <a:lnTo>
                    <a:pt x="3014" y="3084"/>
                  </a:lnTo>
                  <a:lnTo>
                    <a:pt x="3024" y="3082"/>
                  </a:lnTo>
                  <a:lnTo>
                    <a:pt x="3035" y="3080"/>
                  </a:lnTo>
                  <a:lnTo>
                    <a:pt x="3046" y="3075"/>
                  </a:lnTo>
                  <a:lnTo>
                    <a:pt x="3055" y="3069"/>
                  </a:lnTo>
                  <a:lnTo>
                    <a:pt x="3062" y="3067"/>
                  </a:lnTo>
                  <a:lnTo>
                    <a:pt x="3066" y="3066"/>
                  </a:lnTo>
                  <a:lnTo>
                    <a:pt x="3068" y="3067"/>
                  </a:lnTo>
                  <a:lnTo>
                    <a:pt x="3073" y="3068"/>
                  </a:lnTo>
                  <a:lnTo>
                    <a:pt x="3077" y="3071"/>
                  </a:lnTo>
                  <a:lnTo>
                    <a:pt x="3085" y="3075"/>
                  </a:lnTo>
                  <a:lnTo>
                    <a:pt x="3093" y="3079"/>
                  </a:lnTo>
                  <a:lnTo>
                    <a:pt x="3098" y="3080"/>
                  </a:lnTo>
                  <a:lnTo>
                    <a:pt x="3103" y="3080"/>
                  </a:lnTo>
                  <a:lnTo>
                    <a:pt x="3108" y="3080"/>
                  </a:lnTo>
                  <a:lnTo>
                    <a:pt x="3114" y="3079"/>
                  </a:lnTo>
                  <a:lnTo>
                    <a:pt x="3122" y="3075"/>
                  </a:lnTo>
                  <a:lnTo>
                    <a:pt x="3131" y="3071"/>
                  </a:lnTo>
                  <a:lnTo>
                    <a:pt x="3135" y="3068"/>
                  </a:lnTo>
                  <a:lnTo>
                    <a:pt x="3137" y="3066"/>
                  </a:lnTo>
                  <a:lnTo>
                    <a:pt x="3140" y="3063"/>
                  </a:lnTo>
                  <a:lnTo>
                    <a:pt x="3141" y="3061"/>
                  </a:lnTo>
                  <a:lnTo>
                    <a:pt x="3141" y="3056"/>
                  </a:lnTo>
                  <a:lnTo>
                    <a:pt x="3141" y="3049"/>
                  </a:lnTo>
                  <a:lnTo>
                    <a:pt x="3141" y="3033"/>
                  </a:lnTo>
                  <a:lnTo>
                    <a:pt x="3142" y="3015"/>
                  </a:lnTo>
                  <a:lnTo>
                    <a:pt x="3141" y="3000"/>
                  </a:lnTo>
                  <a:lnTo>
                    <a:pt x="3138" y="2991"/>
                  </a:lnTo>
                  <a:lnTo>
                    <a:pt x="3136" y="2986"/>
                  </a:lnTo>
                  <a:lnTo>
                    <a:pt x="3134" y="2984"/>
                  </a:lnTo>
                  <a:lnTo>
                    <a:pt x="3131" y="2981"/>
                  </a:lnTo>
                  <a:lnTo>
                    <a:pt x="3128" y="2980"/>
                  </a:lnTo>
                  <a:lnTo>
                    <a:pt x="3124" y="2979"/>
                  </a:lnTo>
                  <a:lnTo>
                    <a:pt x="3121" y="2977"/>
                  </a:lnTo>
                  <a:lnTo>
                    <a:pt x="3118" y="2975"/>
                  </a:lnTo>
                  <a:lnTo>
                    <a:pt x="3117" y="2972"/>
                  </a:lnTo>
                  <a:lnTo>
                    <a:pt x="3116" y="2968"/>
                  </a:lnTo>
                  <a:lnTo>
                    <a:pt x="3115" y="2964"/>
                  </a:lnTo>
                  <a:lnTo>
                    <a:pt x="3116" y="2959"/>
                  </a:lnTo>
                  <a:lnTo>
                    <a:pt x="3117" y="2952"/>
                  </a:lnTo>
                  <a:lnTo>
                    <a:pt x="3118" y="2946"/>
                  </a:lnTo>
                  <a:lnTo>
                    <a:pt x="3118" y="2942"/>
                  </a:lnTo>
                  <a:lnTo>
                    <a:pt x="3117" y="2940"/>
                  </a:lnTo>
                  <a:lnTo>
                    <a:pt x="3114" y="2936"/>
                  </a:lnTo>
                  <a:lnTo>
                    <a:pt x="3106" y="2929"/>
                  </a:lnTo>
                  <a:lnTo>
                    <a:pt x="3102" y="2922"/>
                  </a:lnTo>
                  <a:lnTo>
                    <a:pt x="3098" y="2917"/>
                  </a:lnTo>
                  <a:lnTo>
                    <a:pt x="3092" y="2912"/>
                  </a:lnTo>
                  <a:lnTo>
                    <a:pt x="3089" y="2910"/>
                  </a:lnTo>
                  <a:lnTo>
                    <a:pt x="3084" y="2909"/>
                  </a:lnTo>
                  <a:lnTo>
                    <a:pt x="3079" y="2909"/>
                  </a:lnTo>
                  <a:lnTo>
                    <a:pt x="3073" y="2909"/>
                  </a:lnTo>
                  <a:lnTo>
                    <a:pt x="3059" y="2912"/>
                  </a:lnTo>
                  <a:lnTo>
                    <a:pt x="3046" y="2916"/>
                  </a:lnTo>
                  <a:lnTo>
                    <a:pt x="3033" y="2920"/>
                  </a:lnTo>
                  <a:lnTo>
                    <a:pt x="3021" y="2922"/>
                  </a:lnTo>
                  <a:lnTo>
                    <a:pt x="3012" y="2923"/>
                  </a:lnTo>
                  <a:lnTo>
                    <a:pt x="3004" y="2922"/>
                  </a:lnTo>
                  <a:lnTo>
                    <a:pt x="2996" y="2921"/>
                  </a:lnTo>
                  <a:lnTo>
                    <a:pt x="2987" y="2920"/>
                  </a:lnTo>
                  <a:lnTo>
                    <a:pt x="2980" y="2917"/>
                  </a:lnTo>
                  <a:lnTo>
                    <a:pt x="2973" y="2915"/>
                  </a:lnTo>
                  <a:lnTo>
                    <a:pt x="2968" y="2911"/>
                  </a:lnTo>
                  <a:lnTo>
                    <a:pt x="2965" y="2908"/>
                  </a:lnTo>
                  <a:lnTo>
                    <a:pt x="2964" y="2903"/>
                  </a:lnTo>
                  <a:lnTo>
                    <a:pt x="2965" y="2898"/>
                  </a:lnTo>
                  <a:lnTo>
                    <a:pt x="2965" y="2892"/>
                  </a:lnTo>
                  <a:lnTo>
                    <a:pt x="2966" y="2886"/>
                  </a:lnTo>
                  <a:lnTo>
                    <a:pt x="2967" y="2880"/>
                  </a:lnTo>
                  <a:lnTo>
                    <a:pt x="2967" y="2874"/>
                  </a:lnTo>
                  <a:lnTo>
                    <a:pt x="2967" y="2869"/>
                  </a:lnTo>
                  <a:lnTo>
                    <a:pt x="2965" y="2861"/>
                  </a:lnTo>
                  <a:lnTo>
                    <a:pt x="2957" y="2849"/>
                  </a:lnTo>
                  <a:lnTo>
                    <a:pt x="2947" y="2838"/>
                  </a:lnTo>
                  <a:lnTo>
                    <a:pt x="2939" y="2829"/>
                  </a:lnTo>
                  <a:lnTo>
                    <a:pt x="2933" y="2826"/>
                  </a:lnTo>
                  <a:lnTo>
                    <a:pt x="2928" y="2825"/>
                  </a:lnTo>
                  <a:lnTo>
                    <a:pt x="2924" y="2826"/>
                  </a:lnTo>
                  <a:lnTo>
                    <a:pt x="2921" y="2829"/>
                  </a:lnTo>
                  <a:lnTo>
                    <a:pt x="2917" y="2835"/>
                  </a:lnTo>
                  <a:lnTo>
                    <a:pt x="2916" y="2839"/>
                  </a:lnTo>
                  <a:lnTo>
                    <a:pt x="2914" y="2841"/>
                  </a:lnTo>
                  <a:lnTo>
                    <a:pt x="2910" y="2842"/>
                  </a:lnTo>
                  <a:lnTo>
                    <a:pt x="2907" y="2844"/>
                  </a:lnTo>
                  <a:lnTo>
                    <a:pt x="2902" y="2844"/>
                  </a:lnTo>
                  <a:lnTo>
                    <a:pt x="2898" y="2842"/>
                  </a:lnTo>
                  <a:lnTo>
                    <a:pt x="2894" y="2840"/>
                  </a:lnTo>
                  <a:lnTo>
                    <a:pt x="2890" y="2836"/>
                  </a:lnTo>
                  <a:lnTo>
                    <a:pt x="2886" y="2832"/>
                  </a:lnTo>
                  <a:lnTo>
                    <a:pt x="2884" y="2826"/>
                  </a:lnTo>
                  <a:lnTo>
                    <a:pt x="2882" y="2819"/>
                  </a:lnTo>
                  <a:lnTo>
                    <a:pt x="2879" y="2811"/>
                  </a:lnTo>
                  <a:lnTo>
                    <a:pt x="2877" y="2795"/>
                  </a:lnTo>
                  <a:lnTo>
                    <a:pt x="2876" y="2777"/>
                  </a:lnTo>
                  <a:lnTo>
                    <a:pt x="2875" y="2769"/>
                  </a:lnTo>
                  <a:lnTo>
                    <a:pt x="2876" y="2763"/>
                  </a:lnTo>
                  <a:lnTo>
                    <a:pt x="2876" y="2756"/>
                  </a:lnTo>
                  <a:lnTo>
                    <a:pt x="2877" y="2751"/>
                  </a:lnTo>
                  <a:lnTo>
                    <a:pt x="2879" y="2746"/>
                  </a:lnTo>
                  <a:lnTo>
                    <a:pt x="2882" y="2743"/>
                  </a:lnTo>
                  <a:lnTo>
                    <a:pt x="2885" y="2739"/>
                  </a:lnTo>
                  <a:lnTo>
                    <a:pt x="2889" y="2737"/>
                  </a:lnTo>
                  <a:lnTo>
                    <a:pt x="2900" y="2721"/>
                  </a:lnTo>
                  <a:lnTo>
                    <a:pt x="2911" y="2702"/>
                  </a:lnTo>
                  <a:lnTo>
                    <a:pt x="2915" y="2699"/>
                  </a:lnTo>
                  <a:lnTo>
                    <a:pt x="2920" y="2696"/>
                  </a:lnTo>
                  <a:lnTo>
                    <a:pt x="2924" y="2696"/>
                  </a:lnTo>
                  <a:lnTo>
                    <a:pt x="2928" y="2696"/>
                  </a:lnTo>
                  <a:lnTo>
                    <a:pt x="2936" y="2700"/>
                  </a:lnTo>
                  <a:lnTo>
                    <a:pt x="2944" y="2704"/>
                  </a:lnTo>
                  <a:lnTo>
                    <a:pt x="2947" y="2706"/>
                  </a:lnTo>
                  <a:lnTo>
                    <a:pt x="2953" y="2707"/>
                  </a:lnTo>
                  <a:lnTo>
                    <a:pt x="2959" y="2708"/>
                  </a:lnTo>
                  <a:lnTo>
                    <a:pt x="2966" y="2708"/>
                  </a:lnTo>
                  <a:lnTo>
                    <a:pt x="2972" y="2706"/>
                  </a:lnTo>
                  <a:lnTo>
                    <a:pt x="2978" y="2702"/>
                  </a:lnTo>
                  <a:lnTo>
                    <a:pt x="2980" y="2700"/>
                  </a:lnTo>
                  <a:lnTo>
                    <a:pt x="2983" y="2697"/>
                  </a:lnTo>
                  <a:lnTo>
                    <a:pt x="2984" y="2694"/>
                  </a:lnTo>
                  <a:lnTo>
                    <a:pt x="2985" y="2690"/>
                  </a:lnTo>
                  <a:lnTo>
                    <a:pt x="2987" y="2682"/>
                  </a:lnTo>
                  <a:lnTo>
                    <a:pt x="2990" y="2674"/>
                  </a:lnTo>
                  <a:lnTo>
                    <a:pt x="2993" y="2666"/>
                  </a:lnTo>
                  <a:lnTo>
                    <a:pt x="2996" y="2659"/>
                  </a:lnTo>
                  <a:lnTo>
                    <a:pt x="3001" y="2653"/>
                  </a:lnTo>
                  <a:lnTo>
                    <a:pt x="3004" y="2647"/>
                  </a:lnTo>
                  <a:lnTo>
                    <a:pt x="3008" y="2643"/>
                  </a:lnTo>
                  <a:lnTo>
                    <a:pt x="3012" y="2640"/>
                  </a:lnTo>
                  <a:lnTo>
                    <a:pt x="3016" y="2638"/>
                  </a:lnTo>
                  <a:lnTo>
                    <a:pt x="3021" y="2638"/>
                  </a:lnTo>
                  <a:lnTo>
                    <a:pt x="3026" y="2638"/>
                  </a:lnTo>
                  <a:lnTo>
                    <a:pt x="3029" y="2640"/>
                  </a:lnTo>
                  <a:lnTo>
                    <a:pt x="3034" y="2644"/>
                  </a:lnTo>
                  <a:lnTo>
                    <a:pt x="3039" y="2647"/>
                  </a:lnTo>
                  <a:lnTo>
                    <a:pt x="3042" y="2652"/>
                  </a:lnTo>
                  <a:lnTo>
                    <a:pt x="3045" y="2658"/>
                  </a:lnTo>
                  <a:lnTo>
                    <a:pt x="3052" y="2670"/>
                  </a:lnTo>
                  <a:lnTo>
                    <a:pt x="3059" y="2681"/>
                  </a:lnTo>
                  <a:lnTo>
                    <a:pt x="3062" y="2685"/>
                  </a:lnTo>
                  <a:lnTo>
                    <a:pt x="3066" y="2689"/>
                  </a:lnTo>
                  <a:lnTo>
                    <a:pt x="3071" y="2693"/>
                  </a:lnTo>
                  <a:lnTo>
                    <a:pt x="3075" y="2695"/>
                  </a:lnTo>
                  <a:lnTo>
                    <a:pt x="3084" y="2700"/>
                  </a:lnTo>
                  <a:lnTo>
                    <a:pt x="3090" y="2706"/>
                  </a:lnTo>
                  <a:lnTo>
                    <a:pt x="3096" y="2713"/>
                  </a:lnTo>
                  <a:lnTo>
                    <a:pt x="3100" y="2720"/>
                  </a:lnTo>
                  <a:lnTo>
                    <a:pt x="3106" y="2727"/>
                  </a:lnTo>
                  <a:lnTo>
                    <a:pt x="3114" y="2732"/>
                  </a:lnTo>
                  <a:lnTo>
                    <a:pt x="3122" y="2738"/>
                  </a:lnTo>
                  <a:lnTo>
                    <a:pt x="3131" y="2743"/>
                  </a:lnTo>
                  <a:lnTo>
                    <a:pt x="3141" y="2748"/>
                  </a:lnTo>
                  <a:lnTo>
                    <a:pt x="3146" y="2754"/>
                  </a:lnTo>
                  <a:lnTo>
                    <a:pt x="3150" y="2762"/>
                  </a:lnTo>
                  <a:lnTo>
                    <a:pt x="3154" y="2767"/>
                  </a:lnTo>
                  <a:lnTo>
                    <a:pt x="3156" y="2770"/>
                  </a:lnTo>
                  <a:lnTo>
                    <a:pt x="3160" y="2772"/>
                  </a:lnTo>
                  <a:lnTo>
                    <a:pt x="3163" y="2772"/>
                  </a:lnTo>
                  <a:lnTo>
                    <a:pt x="3167" y="2772"/>
                  </a:lnTo>
                  <a:lnTo>
                    <a:pt x="3169" y="2771"/>
                  </a:lnTo>
                  <a:lnTo>
                    <a:pt x="3172" y="2769"/>
                  </a:lnTo>
                  <a:lnTo>
                    <a:pt x="3173" y="2765"/>
                  </a:lnTo>
                  <a:lnTo>
                    <a:pt x="3174" y="2760"/>
                  </a:lnTo>
                  <a:lnTo>
                    <a:pt x="3173" y="2750"/>
                  </a:lnTo>
                  <a:lnTo>
                    <a:pt x="3171" y="2739"/>
                  </a:lnTo>
                  <a:lnTo>
                    <a:pt x="3169" y="2732"/>
                  </a:lnTo>
                  <a:lnTo>
                    <a:pt x="3168" y="2725"/>
                  </a:lnTo>
                  <a:lnTo>
                    <a:pt x="3165" y="2719"/>
                  </a:lnTo>
                  <a:lnTo>
                    <a:pt x="3159" y="2710"/>
                  </a:lnTo>
                  <a:lnTo>
                    <a:pt x="3146" y="2696"/>
                  </a:lnTo>
                  <a:lnTo>
                    <a:pt x="3135" y="2682"/>
                  </a:lnTo>
                  <a:lnTo>
                    <a:pt x="3131" y="2677"/>
                  </a:lnTo>
                  <a:lnTo>
                    <a:pt x="3128" y="2674"/>
                  </a:lnTo>
                  <a:lnTo>
                    <a:pt x="3127" y="2669"/>
                  </a:lnTo>
                  <a:lnTo>
                    <a:pt x="3125" y="2665"/>
                  </a:lnTo>
                  <a:lnTo>
                    <a:pt x="3125" y="2658"/>
                  </a:lnTo>
                  <a:lnTo>
                    <a:pt x="3128" y="2650"/>
                  </a:lnTo>
                  <a:lnTo>
                    <a:pt x="3129" y="2645"/>
                  </a:lnTo>
                  <a:lnTo>
                    <a:pt x="3129" y="2639"/>
                  </a:lnTo>
                  <a:lnTo>
                    <a:pt x="3128" y="2634"/>
                  </a:lnTo>
                  <a:lnTo>
                    <a:pt x="3127" y="2628"/>
                  </a:lnTo>
                  <a:lnTo>
                    <a:pt x="3121" y="2617"/>
                  </a:lnTo>
                  <a:lnTo>
                    <a:pt x="3114" y="2606"/>
                  </a:lnTo>
                  <a:lnTo>
                    <a:pt x="3105" y="2594"/>
                  </a:lnTo>
                  <a:lnTo>
                    <a:pt x="3096" y="2584"/>
                  </a:lnTo>
                  <a:lnTo>
                    <a:pt x="3091" y="2580"/>
                  </a:lnTo>
                  <a:lnTo>
                    <a:pt x="3085" y="2577"/>
                  </a:lnTo>
                  <a:lnTo>
                    <a:pt x="3078" y="2575"/>
                  </a:lnTo>
                  <a:lnTo>
                    <a:pt x="3070" y="2574"/>
                  </a:lnTo>
                  <a:lnTo>
                    <a:pt x="3054" y="2574"/>
                  </a:lnTo>
                  <a:lnTo>
                    <a:pt x="3041" y="2574"/>
                  </a:lnTo>
                  <a:lnTo>
                    <a:pt x="3035" y="2573"/>
                  </a:lnTo>
                  <a:lnTo>
                    <a:pt x="3030" y="2571"/>
                  </a:lnTo>
                  <a:lnTo>
                    <a:pt x="3027" y="2569"/>
                  </a:lnTo>
                  <a:lnTo>
                    <a:pt x="3024" y="2565"/>
                  </a:lnTo>
                  <a:lnTo>
                    <a:pt x="3021" y="2556"/>
                  </a:lnTo>
                  <a:lnTo>
                    <a:pt x="3016" y="2549"/>
                  </a:lnTo>
                  <a:lnTo>
                    <a:pt x="3014" y="2546"/>
                  </a:lnTo>
                  <a:lnTo>
                    <a:pt x="3010" y="2544"/>
                  </a:lnTo>
                  <a:lnTo>
                    <a:pt x="3007" y="2543"/>
                  </a:lnTo>
                  <a:lnTo>
                    <a:pt x="3001" y="2543"/>
                  </a:lnTo>
                  <a:lnTo>
                    <a:pt x="2996" y="2542"/>
                  </a:lnTo>
                  <a:lnTo>
                    <a:pt x="2991" y="2539"/>
                  </a:lnTo>
                  <a:lnTo>
                    <a:pt x="2987" y="2536"/>
                  </a:lnTo>
                  <a:lnTo>
                    <a:pt x="2983" y="2532"/>
                  </a:lnTo>
                  <a:lnTo>
                    <a:pt x="2979" y="2527"/>
                  </a:lnTo>
                  <a:lnTo>
                    <a:pt x="2974" y="2523"/>
                  </a:lnTo>
                  <a:lnTo>
                    <a:pt x="2970" y="2519"/>
                  </a:lnTo>
                  <a:lnTo>
                    <a:pt x="2964" y="2515"/>
                  </a:lnTo>
                  <a:lnTo>
                    <a:pt x="2952" y="2512"/>
                  </a:lnTo>
                  <a:lnTo>
                    <a:pt x="2941" y="2511"/>
                  </a:lnTo>
                  <a:lnTo>
                    <a:pt x="2936" y="2510"/>
                  </a:lnTo>
                  <a:lnTo>
                    <a:pt x="2933" y="2506"/>
                  </a:lnTo>
                  <a:lnTo>
                    <a:pt x="2930" y="2501"/>
                  </a:lnTo>
                  <a:lnTo>
                    <a:pt x="2929" y="2494"/>
                  </a:lnTo>
                  <a:lnTo>
                    <a:pt x="2929" y="2477"/>
                  </a:lnTo>
                  <a:lnTo>
                    <a:pt x="2930" y="2464"/>
                  </a:lnTo>
                  <a:lnTo>
                    <a:pt x="2932" y="2451"/>
                  </a:lnTo>
                  <a:lnTo>
                    <a:pt x="2933" y="2437"/>
                  </a:lnTo>
                  <a:lnTo>
                    <a:pt x="2932" y="2428"/>
                  </a:lnTo>
                  <a:lnTo>
                    <a:pt x="2930" y="2420"/>
                  </a:lnTo>
                  <a:lnTo>
                    <a:pt x="2929" y="2416"/>
                  </a:lnTo>
                  <a:lnTo>
                    <a:pt x="2929" y="2411"/>
                  </a:lnTo>
                  <a:lnTo>
                    <a:pt x="2930" y="2405"/>
                  </a:lnTo>
                  <a:lnTo>
                    <a:pt x="2933" y="2397"/>
                  </a:lnTo>
                  <a:lnTo>
                    <a:pt x="2933" y="2393"/>
                  </a:lnTo>
                  <a:lnTo>
                    <a:pt x="2933" y="2391"/>
                  </a:lnTo>
                  <a:lnTo>
                    <a:pt x="2933" y="2387"/>
                  </a:lnTo>
                  <a:lnTo>
                    <a:pt x="2932" y="2386"/>
                  </a:lnTo>
                  <a:lnTo>
                    <a:pt x="2928" y="2384"/>
                  </a:lnTo>
                  <a:lnTo>
                    <a:pt x="2923" y="2384"/>
                  </a:lnTo>
                  <a:lnTo>
                    <a:pt x="2909" y="2387"/>
                  </a:lnTo>
                  <a:lnTo>
                    <a:pt x="2892" y="2391"/>
                  </a:lnTo>
                  <a:lnTo>
                    <a:pt x="2878" y="2394"/>
                  </a:lnTo>
                  <a:lnTo>
                    <a:pt x="2866" y="2397"/>
                  </a:lnTo>
                  <a:lnTo>
                    <a:pt x="2861" y="2399"/>
                  </a:lnTo>
                  <a:lnTo>
                    <a:pt x="2857" y="2399"/>
                  </a:lnTo>
                  <a:lnTo>
                    <a:pt x="2852" y="2399"/>
                  </a:lnTo>
                  <a:lnTo>
                    <a:pt x="2848" y="2398"/>
                  </a:lnTo>
                  <a:lnTo>
                    <a:pt x="2847" y="2395"/>
                  </a:lnTo>
                  <a:lnTo>
                    <a:pt x="2847" y="2392"/>
                  </a:lnTo>
                  <a:lnTo>
                    <a:pt x="2847" y="2387"/>
                  </a:lnTo>
                  <a:lnTo>
                    <a:pt x="2848" y="2380"/>
                  </a:lnTo>
                  <a:lnTo>
                    <a:pt x="2851" y="2366"/>
                  </a:lnTo>
                  <a:lnTo>
                    <a:pt x="2851" y="2350"/>
                  </a:lnTo>
                  <a:lnTo>
                    <a:pt x="2851" y="2341"/>
                  </a:lnTo>
                  <a:lnTo>
                    <a:pt x="2851" y="2331"/>
                  </a:lnTo>
                  <a:lnTo>
                    <a:pt x="2850" y="2321"/>
                  </a:lnTo>
                  <a:lnTo>
                    <a:pt x="2848" y="2315"/>
                  </a:lnTo>
                  <a:lnTo>
                    <a:pt x="2847" y="2310"/>
                  </a:lnTo>
                  <a:lnTo>
                    <a:pt x="2845" y="2306"/>
                  </a:lnTo>
                  <a:lnTo>
                    <a:pt x="2841" y="2302"/>
                  </a:lnTo>
                  <a:lnTo>
                    <a:pt x="2837" y="2298"/>
                  </a:lnTo>
                  <a:lnTo>
                    <a:pt x="2829" y="2294"/>
                  </a:lnTo>
                  <a:lnTo>
                    <a:pt x="2825" y="2290"/>
                  </a:lnTo>
                  <a:lnTo>
                    <a:pt x="2821" y="2284"/>
                  </a:lnTo>
                  <a:lnTo>
                    <a:pt x="2819" y="2279"/>
                  </a:lnTo>
                  <a:lnTo>
                    <a:pt x="2816" y="2273"/>
                  </a:lnTo>
                  <a:lnTo>
                    <a:pt x="2816" y="2267"/>
                  </a:lnTo>
                  <a:lnTo>
                    <a:pt x="2816" y="2261"/>
                  </a:lnTo>
                  <a:lnTo>
                    <a:pt x="2819" y="2255"/>
                  </a:lnTo>
                  <a:lnTo>
                    <a:pt x="2821" y="2249"/>
                  </a:lnTo>
                  <a:lnTo>
                    <a:pt x="2823" y="2244"/>
                  </a:lnTo>
                  <a:lnTo>
                    <a:pt x="2827" y="2240"/>
                  </a:lnTo>
                  <a:lnTo>
                    <a:pt x="2832" y="2235"/>
                  </a:lnTo>
                  <a:lnTo>
                    <a:pt x="2841" y="2227"/>
                  </a:lnTo>
                  <a:lnTo>
                    <a:pt x="2851" y="2218"/>
                  </a:lnTo>
                  <a:lnTo>
                    <a:pt x="2858" y="2214"/>
                  </a:lnTo>
                  <a:lnTo>
                    <a:pt x="2864" y="2209"/>
                  </a:lnTo>
                  <a:lnTo>
                    <a:pt x="2872" y="2198"/>
                  </a:lnTo>
                  <a:lnTo>
                    <a:pt x="2882" y="2183"/>
                  </a:lnTo>
                  <a:lnTo>
                    <a:pt x="2888" y="2176"/>
                  </a:lnTo>
                  <a:lnTo>
                    <a:pt x="2894" y="2168"/>
                  </a:lnTo>
                  <a:lnTo>
                    <a:pt x="2900" y="2162"/>
                  </a:lnTo>
                  <a:lnTo>
                    <a:pt x="2907" y="2158"/>
                  </a:lnTo>
                  <a:lnTo>
                    <a:pt x="2921" y="2154"/>
                  </a:lnTo>
                  <a:lnTo>
                    <a:pt x="2933" y="2152"/>
                  </a:lnTo>
                  <a:lnTo>
                    <a:pt x="2939" y="2151"/>
                  </a:lnTo>
                  <a:lnTo>
                    <a:pt x="2944" y="2148"/>
                  </a:lnTo>
                  <a:lnTo>
                    <a:pt x="2948" y="2145"/>
                  </a:lnTo>
                  <a:lnTo>
                    <a:pt x="2952" y="2140"/>
                  </a:lnTo>
                  <a:lnTo>
                    <a:pt x="2964" y="2124"/>
                  </a:lnTo>
                  <a:lnTo>
                    <a:pt x="2976" y="2110"/>
                  </a:lnTo>
                  <a:lnTo>
                    <a:pt x="2979" y="2105"/>
                  </a:lnTo>
                  <a:lnTo>
                    <a:pt x="2980" y="2099"/>
                  </a:lnTo>
                  <a:lnTo>
                    <a:pt x="2979" y="2096"/>
                  </a:lnTo>
                  <a:lnTo>
                    <a:pt x="2978" y="2091"/>
                  </a:lnTo>
                  <a:lnTo>
                    <a:pt x="2976" y="2088"/>
                  </a:lnTo>
                  <a:lnTo>
                    <a:pt x="2972" y="2085"/>
                  </a:lnTo>
                  <a:lnTo>
                    <a:pt x="2967" y="2083"/>
                  </a:lnTo>
                  <a:lnTo>
                    <a:pt x="2963" y="2080"/>
                  </a:lnTo>
                  <a:lnTo>
                    <a:pt x="2952" y="2077"/>
                  </a:lnTo>
                  <a:lnTo>
                    <a:pt x="2938" y="2070"/>
                  </a:lnTo>
                  <a:lnTo>
                    <a:pt x="2924" y="2061"/>
                  </a:lnTo>
                  <a:lnTo>
                    <a:pt x="2915" y="2054"/>
                  </a:lnTo>
                  <a:lnTo>
                    <a:pt x="2908" y="2048"/>
                  </a:lnTo>
                  <a:lnTo>
                    <a:pt x="2901" y="2042"/>
                  </a:lnTo>
                  <a:lnTo>
                    <a:pt x="2898" y="2039"/>
                  </a:lnTo>
                  <a:lnTo>
                    <a:pt x="2898" y="2034"/>
                  </a:lnTo>
                  <a:lnTo>
                    <a:pt x="2900" y="2031"/>
                  </a:lnTo>
                  <a:lnTo>
                    <a:pt x="2902" y="2027"/>
                  </a:lnTo>
                  <a:lnTo>
                    <a:pt x="2907" y="2023"/>
                  </a:lnTo>
                  <a:lnTo>
                    <a:pt x="2910" y="2021"/>
                  </a:lnTo>
                  <a:lnTo>
                    <a:pt x="2914" y="2020"/>
                  </a:lnTo>
                  <a:lnTo>
                    <a:pt x="2917" y="2019"/>
                  </a:lnTo>
                  <a:lnTo>
                    <a:pt x="2920" y="2019"/>
                  </a:lnTo>
                  <a:lnTo>
                    <a:pt x="2922" y="2017"/>
                  </a:lnTo>
                  <a:lnTo>
                    <a:pt x="2923" y="2015"/>
                  </a:lnTo>
                  <a:lnTo>
                    <a:pt x="2926" y="2012"/>
                  </a:lnTo>
                  <a:lnTo>
                    <a:pt x="2927" y="2004"/>
                  </a:lnTo>
                  <a:lnTo>
                    <a:pt x="2928" y="1996"/>
                  </a:lnTo>
                  <a:lnTo>
                    <a:pt x="2929" y="1993"/>
                  </a:lnTo>
                  <a:lnTo>
                    <a:pt x="2932" y="1988"/>
                  </a:lnTo>
                  <a:lnTo>
                    <a:pt x="2935" y="1984"/>
                  </a:lnTo>
                  <a:lnTo>
                    <a:pt x="2941" y="1981"/>
                  </a:lnTo>
                  <a:lnTo>
                    <a:pt x="2952" y="1973"/>
                  </a:lnTo>
                  <a:lnTo>
                    <a:pt x="2963" y="1964"/>
                  </a:lnTo>
                  <a:lnTo>
                    <a:pt x="2966" y="1959"/>
                  </a:lnTo>
                  <a:lnTo>
                    <a:pt x="2968" y="1954"/>
                  </a:lnTo>
                  <a:lnTo>
                    <a:pt x="2971" y="1950"/>
                  </a:lnTo>
                  <a:lnTo>
                    <a:pt x="2971" y="1946"/>
                  </a:lnTo>
                  <a:lnTo>
                    <a:pt x="2968" y="1937"/>
                  </a:lnTo>
                  <a:lnTo>
                    <a:pt x="2968" y="1927"/>
                  </a:lnTo>
                  <a:lnTo>
                    <a:pt x="2968" y="1924"/>
                  </a:lnTo>
                  <a:lnTo>
                    <a:pt x="2971" y="1919"/>
                  </a:lnTo>
                  <a:lnTo>
                    <a:pt x="2973" y="1916"/>
                  </a:lnTo>
                  <a:lnTo>
                    <a:pt x="2977" y="1914"/>
                  </a:lnTo>
                  <a:lnTo>
                    <a:pt x="2982" y="1912"/>
                  </a:lnTo>
                  <a:lnTo>
                    <a:pt x="2986" y="1910"/>
                  </a:lnTo>
                  <a:lnTo>
                    <a:pt x="2990" y="1910"/>
                  </a:lnTo>
                  <a:lnTo>
                    <a:pt x="2995" y="1910"/>
                  </a:lnTo>
                  <a:lnTo>
                    <a:pt x="2998" y="1913"/>
                  </a:lnTo>
                  <a:lnTo>
                    <a:pt x="3002" y="1914"/>
                  </a:lnTo>
                  <a:lnTo>
                    <a:pt x="3005" y="1918"/>
                  </a:lnTo>
                  <a:lnTo>
                    <a:pt x="3009" y="1921"/>
                  </a:lnTo>
                  <a:lnTo>
                    <a:pt x="3012" y="1925"/>
                  </a:lnTo>
                  <a:lnTo>
                    <a:pt x="3018" y="1927"/>
                  </a:lnTo>
                  <a:lnTo>
                    <a:pt x="3026" y="1930"/>
                  </a:lnTo>
                  <a:lnTo>
                    <a:pt x="3033" y="1931"/>
                  </a:lnTo>
                  <a:lnTo>
                    <a:pt x="3048" y="1932"/>
                  </a:lnTo>
                  <a:lnTo>
                    <a:pt x="3062" y="1932"/>
                  </a:lnTo>
                  <a:lnTo>
                    <a:pt x="3068" y="1932"/>
                  </a:lnTo>
                  <a:lnTo>
                    <a:pt x="3074" y="1933"/>
                  </a:lnTo>
                  <a:lnTo>
                    <a:pt x="3080" y="1935"/>
                  </a:lnTo>
                  <a:lnTo>
                    <a:pt x="3086" y="1938"/>
                  </a:lnTo>
                  <a:lnTo>
                    <a:pt x="3104" y="1951"/>
                  </a:lnTo>
                  <a:lnTo>
                    <a:pt x="3121" y="1964"/>
                  </a:lnTo>
                  <a:lnTo>
                    <a:pt x="3123" y="1969"/>
                  </a:lnTo>
                  <a:lnTo>
                    <a:pt x="3125" y="1976"/>
                  </a:lnTo>
                  <a:lnTo>
                    <a:pt x="3127" y="1984"/>
                  </a:lnTo>
                  <a:lnTo>
                    <a:pt x="3127" y="1991"/>
                  </a:lnTo>
                  <a:lnTo>
                    <a:pt x="3128" y="2001"/>
                  </a:lnTo>
                  <a:lnTo>
                    <a:pt x="3130" y="2007"/>
                  </a:lnTo>
                  <a:lnTo>
                    <a:pt x="3131" y="2009"/>
                  </a:lnTo>
                  <a:lnTo>
                    <a:pt x="3134" y="2012"/>
                  </a:lnTo>
                  <a:lnTo>
                    <a:pt x="3136" y="2012"/>
                  </a:lnTo>
                  <a:lnTo>
                    <a:pt x="3138" y="2012"/>
                  </a:lnTo>
                  <a:lnTo>
                    <a:pt x="3144" y="2009"/>
                  </a:lnTo>
                  <a:lnTo>
                    <a:pt x="3149" y="2008"/>
                  </a:lnTo>
                  <a:lnTo>
                    <a:pt x="3161" y="2004"/>
                  </a:lnTo>
                  <a:lnTo>
                    <a:pt x="3174" y="2001"/>
                  </a:lnTo>
                  <a:lnTo>
                    <a:pt x="3188" y="1997"/>
                  </a:lnTo>
                  <a:lnTo>
                    <a:pt x="3201" y="1994"/>
                  </a:lnTo>
                  <a:lnTo>
                    <a:pt x="3219" y="1991"/>
                  </a:lnTo>
                  <a:lnTo>
                    <a:pt x="3231" y="1990"/>
                  </a:lnTo>
                  <a:lnTo>
                    <a:pt x="3236" y="1990"/>
                  </a:lnTo>
                  <a:lnTo>
                    <a:pt x="3241" y="1989"/>
                  </a:lnTo>
                  <a:lnTo>
                    <a:pt x="3243" y="1988"/>
                  </a:lnTo>
                  <a:lnTo>
                    <a:pt x="3245" y="1987"/>
                  </a:lnTo>
                  <a:lnTo>
                    <a:pt x="3251" y="1981"/>
                  </a:lnTo>
                  <a:lnTo>
                    <a:pt x="3260" y="1976"/>
                  </a:lnTo>
                  <a:lnTo>
                    <a:pt x="3264" y="1975"/>
                  </a:lnTo>
                  <a:lnTo>
                    <a:pt x="3268" y="1975"/>
                  </a:lnTo>
                  <a:lnTo>
                    <a:pt x="3273" y="1976"/>
                  </a:lnTo>
                  <a:lnTo>
                    <a:pt x="3278" y="1979"/>
                  </a:lnTo>
                  <a:lnTo>
                    <a:pt x="3282" y="1984"/>
                  </a:lnTo>
                  <a:lnTo>
                    <a:pt x="3287" y="1991"/>
                  </a:lnTo>
                  <a:lnTo>
                    <a:pt x="3291" y="2000"/>
                  </a:lnTo>
                  <a:lnTo>
                    <a:pt x="3294" y="2008"/>
                  </a:lnTo>
                  <a:lnTo>
                    <a:pt x="3301" y="2027"/>
                  </a:lnTo>
                  <a:lnTo>
                    <a:pt x="3306" y="2044"/>
                  </a:lnTo>
                  <a:lnTo>
                    <a:pt x="3310" y="2057"/>
                  </a:lnTo>
                  <a:lnTo>
                    <a:pt x="3312" y="2064"/>
                  </a:lnTo>
                  <a:lnTo>
                    <a:pt x="3314" y="2067"/>
                  </a:lnTo>
                  <a:lnTo>
                    <a:pt x="3317" y="2070"/>
                  </a:lnTo>
                  <a:lnTo>
                    <a:pt x="3322" y="2072"/>
                  </a:lnTo>
                  <a:lnTo>
                    <a:pt x="3326" y="2075"/>
                  </a:lnTo>
                  <a:lnTo>
                    <a:pt x="3343" y="2079"/>
                  </a:lnTo>
                  <a:lnTo>
                    <a:pt x="3362" y="2083"/>
                  </a:lnTo>
                  <a:lnTo>
                    <a:pt x="3371" y="2085"/>
                  </a:lnTo>
                  <a:lnTo>
                    <a:pt x="3381" y="2085"/>
                  </a:lnTo>
                  <a:lnTo>
                    <a:pt x="3389" y="2085"/>
                  </a:lnTo>
                  <a:lnTo>
                    <a:pt x="3396" y="2084"/>
                  </a:lnTo>
                  <a:lnTo>
                    <a:pt x="3400" y="2083"/>
                  </a:lnTo>
                  <a:lnTo>
                    <a:pt x="3405" y="2083"/>
                  </a:lnTo>
                  <a:lnTo>
                    <a:pt x="3411" y="2082"/>
                  </a:lnTo>
                  <a:lnTo>
                    <a:pt x="3417" y="2078"/>
                  </a:lnTo>
                  <a:lnTo>
                    <a:pt x="3423" y="2072"/>
                  </a:lnTo>
                  <a:lnTo>
                    <a:pt x="3429" y="2067"/>
                  </a:lnTo>
                  <a:lnTo>
                    <a:pt x="3438" y="2066"/>
                  </a:lnTo>
                  <a:lnTo>
                    <a:pt x="3446" y="2065"/>
                  </a:lnTo>
                  <a:lnTo>
                    <a:pt x="3449" y="2064"/>
                  </a:lnTo>
                  <a:lnTo>
                    <a:pt x="3451" y="2061"/>
                  </a:lnTo>
                  <a:lnTo>
                    <a:pt x="3453" y="2059"/>
                  </a:lnTo>
                  <a:lnTo>
                    <a:pt x="3456" y="2056"/>
                  </a:lnTo>
                  <a:lnTo>
                    <a:pt x="3457" y="2047"/>
                  </a:lnTo>
                  <a:lnTo>
                    <a:pt x="3462" y="2040"/>
                  </a:lnTo>
                  <a:lnTo>
                    <a:pt x="3469" y="2038"/>
                  </a:lnTo>
                  <a:lnTo>
                    <a:pt x="3478" y="2036"/>
                  </a:lnTo>
                  <a:lnTo>
                    <a:pt x="3488" y="2032"/>
                  </a:lnTo>
                  <a:lnTo>
                    <a:pt x="3496" y="2027"/>
                  </a:lnTo>
                  <a:lnTo>
                    <a:pt x="3500" y="2022"/>
                  </a:lnTo>
                  <a:lnTo>
                    <a:pt x="3502" y="2016"/>
                  </a:lnTo>
                  <a:lnTo>
                    <a:pt x="3505" y="2009"/>
                  </a:lnTo>
                  <a:lnTo>
                    <a:pt x="3505" y="2002"/>
                  </a:lnTo>
                  <a:lnTo>
                    <a:pt x="3507" y="1994"/>
                  </a:lnTo>
                  <a:lnTo>
                    <a:pt x="3509" y="1987"/>
                  </a:lnTo>
                  <a:close/>
                </a:path>
              </a:pathLst>
            </a:custGeom>
            <a:solidFill>
              <a:schemeClr val="accent2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稻壳儿小白白(http://dwz.cn/Wu2UP)"/>
            <p:cNvSpPr/>
            <p:nvPr userDrawn="1"/>
          </p:nvSpPr>
          <p:spPr bwMode="auto">
            <a:xfrm>
              <a:off x="9065418" y="6203233"/>
              <a:ext cx="650875" cy="550863"/>
            </a:xfrm>
            <a:custGeom>
              <a:avLst/>
              <a:gdLst>
                <a:gd name="T0" fmla="*/ 119937601 w 2274"/>
                <a:gd name="T1" fmla="*/ 3251950 h 1956"/>
                <a:gd name="T2" fmla="*/ 130669596 w 2274"/>
                <a:gd name="T3" fmla="*/ 1031038 h 1956"/>
                <a:gd name="T4" fmla="*/ 141320018 w 2274"/>
                <a:gd name="T5" fmla="*/ 4758938 h 1956"/>
                <a:gd name="T6" fmla="*/ 148611306 w 2274"/>
                <a:gd name="T7" fmla="*/ 6265926 h 1956"/>
                <a:gd name="T8" fmla="*/ 157295078 w 2274"/>
                <a:gd name="T9" fmla="*/ 19432002 h 1956"/>
                <a:gd name="T10" fmla="*/ 159425162 w 2274"/>
                <a:gd name="T11" fmla="*/ 30377166 h 1956"/>
                <a:gd name="T12" fmla="*/ 161719253 w 2274"/>
                <a:gd name="T13" fmla="*/ 32677216 h 1956"/>
                <a:gd name="T14" fmla="*/ 167535912 w 2274"/>
                <a:gd name="T15" fmla="*/ 35294660 h 1956"/>
                <a:gd name="T16" fmla="*/ 175482369 w 2274"/>
                <a:gd name="T17" fmla="*/ 26173596 h 1956"/>
                <a:gd name="T18" fmla="*/ 180643573 w 2274"/>
                <a:gd name="T19" fmla="*/ 35929166 h 1956"/>
                <a:gd name="T20" fmla="*/ 178759355 w 2274"/>
                <a:gd name="T21" fmla="*/ 48460736 h 1956"/>
                <a:gd name="T22" fmla="*/ 179168943 w 2274"/>
                <a:gd name="T23" fmla="*/ 60516638 h 1956"/>
                <a:gd name="T24" fmla="*/ 169747857 w 2274"/>
                <a:gd name="T25" fmla="*/ 68844357 h 1956"/>
                <a:gd name="T26" fmla="*/ 166388723 w 2274"/>
                <a:gd name="T27" fmla="*/ 76458714 h 1956"/>
                <a:gd name="T28" fmla="*/ 179168943 w 2274"/>
                <a:gd name="T29" fmla="*/ 71303245 h 1956"/>
                <a:gd name="T30" fmla="*/ 186296511 w 2274"/>
                <a:gd name="T31" fmla="*/ 77727727 h 1956"/>
                <a:gd name="T32" fmla="*/ 185886923 w 2274"/>
                <a:gd name="T33" fmla="*/ 81534765 h 1956"/>
                <a:gd name="T34" fmla="*/ 181790761 w 2274"/>
                <a:gd name="T35" fmla="*/ 91766285 h 1956"/>
                <a:gd name="T36" fmla="*/ 181463034 w 2274"/>
                <a:gd name="T37" fmla="*/ 101759829 h 1956"/>
                <a:gd name="T38" fmla="*/ 183019524 w 2274"/>
                <a:gd name="T39" fmla="*/ 103901323 h 1956"/>
                <a:gd name="T40" fmla="*/ 181626755 w 2274"/>
                <a:gd name="T41" fmla="*/ 115243018 h 1956"/>
                <a:gd name="T42" fmla="*/ 170239304 w 2274"/>
                <a:gd name="T43" fmla="*/ 117781325 h 1956"/>
                <a:gd name="T44" fmla="*/ 170485171 w 2274"/>
                <a:gd name="T45" fmla="*/ 123253906 h 1956"/>
                <a:gd name="T46" fmla="*/ 161964834 w 2274"/>
                <a:gd name="T47" fmla="*/ 125712513 h 1956"/>
                <a:gd name="T48" fmla="*/ 157049497 w 2274"/>
                <a:gd name="T49" fmla="*/ 128726488 h 1956"/>
                <a:gd name="T50" fmla="*/ 150003790 w 2274"/>
                <a:gd name="T51" fmla="*/ 129757526 h 1956"/>
                <a:gd name="T52" fmla="*/ 142139193 w 2274"/>
                <a:gd name="T53" fmla="*/ 130630007 h 1956"/>
                <a:gd name="T54" fmla="*/ 129440834 w 2274"/>
                <a:gd name="T55" fmla="*/ 140385577 h 1956"/>
                <a:gd name="T56" fmla="*/ 125754259 w 2274"/>
                <a:gd name="T57" fmla="*/ 134040514 h 1956"/>
                <a:gd name="T58" fmla="*/ 117152062 w 2274"/>
                <a:gd name="T59" fmla="*/ 131343932 h 1956"/>
                <a:gd name="T60" fmla="*/ 109287465 w 2274"/>
                <a:gd name="T61" fmla="*/ 124998869 h 1956"/>
                <a:gd name="T62" fmla="*/ 103716387 w 2274"/>
                <a:gd name="T63" fmla="*/ 137451020 h 1956"/>
                <a:gd name="T64" fmla="*/ 92902531 w 2274"/>
                <a:gd name="T65" fmla="*/ 138402921 h 1956"/>
                <a:gd name="T66" fmla="*/ 78647682 w 2274"/>
                <a:gd name="T67" fmla="*/ 148317046 h 1956"/>
                <a:gd name="T68" fmla="*/ 66686637 w 2274"/>
                <a:gd name="T69" fmla="*/ 153155122 h 1956"/>
                <a:gd name="T70" fmla="*/ 54397866 w 2274"/>
                <a:gd name="T71" fmla="*/ 146492946 h 1956"/>
                <a:gd name="T72" fmla="*/ 41781653 w 2274"/>
                <a:gd name="T73" fmla="*/ 144985959 h 1956"/>
                <a:gd name="T74" fmla="*/ 30148335 w 2274"/>
                <a:gd name="T75" fmla="*/ 154344997 h 1956"/>
                <a:gd name="T76" fmla="*/ 29411021 w 2274"/>
                <a:gd name="T77" fmla="*/ 140861527 h 1956"/>
                <a:gd name="T78" fmla="*/ 33015735 w 2274"/>
                <a:gd name="T79" fmla="*/ 134833576 h 1956"/>
                <a:gd name="T80" fmla="*/ 27362796 w 2274"/>
                <a:gd name="T81" fmla="*/ 128171401 h 1956"/>
                <a:gd name="T82" fmla="*/ 22119732 w 2274"/>
                <a:gd name="T83" fmla="*/ 121350388 h 1956"/>
                <a:gd name="T84" fmla="*/ 24659404 w 2274"/>
                <a:gd name="T85" fmla="*/ 104694386 h 1956"/>
                <a:gd name="T86" fmla="*/ 30803504 w 2274"/>
                <a:gd name="T87" fmla="*/ 88910865 h 1956"/>
                <a:gd name="T88" fmla="*/ 15156171 w 2274"/>
                <a:gd name="T89" fmla="*/ 84310765 h 1956"/>
                <a:gd name="T90" fmla="*/ 3113266 w 2274"/>
                <a:gd name="T91" fmla="*/ 78520789 h 1956"/>
                <a:gd name="T92" fmla="*/ 0 w 2274"/>
                <a:gd name="T93" fmla="*/ 68765220 h 1956"/>
                <a:gd name="T94" fmla="*/ 10814142 w 2274"/>
                <a:gd name="T95" fmla="*/ 55440306 h 1956"/>
                <a:gd name="T96" fmla="*/ 24249816 w 2274"/>
                <a:gd name="T97" fmla="*/ 56550762 h 1956"/>
                <a:gd name="T98" fmla="*/ 38832393 w 2274"/>
                <a:gd name="T99" fmla="*/ 61468256 h 1956"/>
                <a:gd name="T100" fmla="*/ 51202739 w 2274"/>
                <a:gd name="T101" fmla="*/ 59247625 h 1956"/>
                <a:gd name="T102" fmla="*/ 59723076 w 2274"/>
                <a:gd name="T103" fmla="*/ 46953748 h 1956"/>
                <a:gd name="T104" fmla="*/ 77090906 w 2274"/>
                <a:gd name="T105" fmla="*/ 48540155 h 1956"/>
                <a:gd name="T106" fmla="*/ 85857110 w 2274"/>
                <a:gd name="T107" fmla="*/ 40529548 h 1956"/>
                <a:gd name="T108" fmla="*/ 74059786 w 2274"/>
                <a:gd name="T109" fmla="*/ 35691191 h 1956"/>
                <a:gd name="T110" fmla="*/ 65785316 w 2274"/>
                <a:gd name="T111" fmla="*/ 28711622 h 1956"/>
                <a:gd name="T112" fmla="*/ 73732059 w 2274"/>
                <a:gd name="T113" fmla="*/ 18004152 h 1956"/>
                <a:gd name="T114" fmla="*/ 83808886 w 2274"/>
                <a:gd name="T115" fmla="*/ 20383621 h 1956"/>
                <a:gd name="T116" fmla="*/ 92410797 w 2274"/>
                <a:gd name="T117" fmla="*/ 21732052 h 1956"/>
                <a:gd name="T118" fmla="*/ 93475840 w 2274"/>
                <a:gd name="T119" fmla="*/ 11817645 h 1956"/>
                <a:gd name="T120" fmla="*/ 97981875 w 2274"/>
                <a:gd name="T121" fmla="*/ 23318177 h 1956"/>
                <a:gd name="T122" fmla="*/ 105682751 w 2274"/>
                <a:gd name="T123" fmla="*/ 12928101 h 1956"/>
                <a:gd name="T124" fmla="*/ 115595572 w 2274"/>
                <a:gd name="T125" fmla="*/ 13959139 h 195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2274" h="1956">
                  <a:moveTo>
                    <a:pt x="1428" y="176"/>
                  </a:moveTo>
                  <a:lnTo>
                    <a:pt x="1429" y="176"/>
                  </a:lnTo>
                  <a:lnTo>
                    <a:pt x="1430" y="175"/>
                  </a:lnTo>
                  <a:lnTo>
                    <a:pt x="1435" y="171"/>
                  </a:lnTo>
                  <a:lnTo>
                    <a:pt x="1438" y="169"/>
                  </a:lnTo>
                  <a:lnTo>
                    <a:pt x="1441" y="167"/>
                  </a:lnTo>
                  <a:lnTo>
                    <a:pt x="1443" y="164"/>
                  </a:lnTo>
                  <a:lnTo>
                    <a:pt x="1454" y="157"/>
                  </a:lnTo>
                  <a:lnTo>
                    <a:pt x="1467" y="149"/>
                  </a:lnTo>
                  <a:lnTo>
                    <a:pt x="1477" y="143"/>
                  </a:lnTo>
                  <a:lnTo>
                    <a:pt x="1489" y="137"/>
                  </a:lnTo>
                  <a:lnTo>
                    <a:pt x="1493" y="133"/>
                  </a:lnTo>
                  <a:lnTo>
                    <a:pt x="1496" y="130"/>
                  </a:lnTo>
                  <a:lnTo>
                    <a:pt x="1498" y="126"/>
                  </a:lnTo>
                  <a:lnTo>
                    <a:pt x="1499" y="122"/>
                  </a:lnTo>
                  <a:lnTo>
                    <a:pt x="1496" y="117"/>
                  </a:lnTo>
                  <a:lnTo>
                    <a:pt x="1491" y="111"/>
                  </a:lnTo>
                  <a:lnTo>
                    <a:pt x="1483" y="104"/>
                  </a:lnTo>
                  <a:lnTo>
                    <a:pt x="1475" y="95"/>
                  </a:lnTo>
                  <a:lnTo>
                    <a:pt x="1474" y="93"/>
                  </a:lnTo>
                  <a:lnTo>
                    <a:pt x="1472" y="89"/>
                  </a:lnTo>
                  <a:lnTo>
                    <a:pt x="1469" y="79"/>
                  </a:lnTo>
                  <a:lnTo>
                    <a:pt x="1468" y="68"/>
                  </a:lnTo>
                  <a:lnTo>
                    <a:pt x="1468" y="61"/>
                  </a:lnTo>
                  <a:lnTo>
                    <a:pt x="1466" y="53"/>
                  </a:lnTo>
                  <a:lnTo>
                    <a:pt x="1464" y="50"/>
                  </a:lnTo>
                  <a:lnTo>
                    <a:pt x="1463" y="47"/>
                  </a:lnTo>
                  <a:lnTo>
                    <a:pt x="1463" y="43"/>
                  </a:lnTo>
                  <a:lnTo>
                    <a:pt x="1464" y="41"/>
                  </a:lnTo>
                  <a:lnTo>
                    <a:pt x="1468" y="37"/>
                  </a:lnTo>
                  <a:lnTo>
                    <a:pt x="1472" y="32"/>
                  </a:lnTo>
                  <a:lnTo>
                    <a:pt x="1476" y="30"/>
                  </a:lnTo>
                  <a:lnTo>
                    <a:pt x="1482" y="26"/>
                  </a:lnTo>
                  <a:lnTo>
                    <a:pt x="1491" y="21"/>
                  </a:lnTo>
                  <a:lnTo>
                    <a:pt x="1498" y="16"/>
                  </a:lnTo>
                  <a:lnTo>
                    <a:pt x="1501" y="15"/>
                  </a:lnTo>
                  <a:lnTo>
                    <a:pt x="1505" y="12"/>
                  </a:lnTo>
                  <a:lnTo>
                    <a:pt x="1507" y="11"/>
                  </a:lnTo>
                  <a:lnTo>
                    <a:pt x="1508" y="10"/>
                  </a:lnTo>
                  <a:lnTo>
                    <a:pt x="1513" y="7"/>
                  </a:lnTo>
                  <a:lnTo>
                    <a:pt x="1519" y="4"/>
                  </a:lnTo>
                  <a:lnTo>
                    <a:pt x="1523" y="3"/>
                  </a:lnTo>
                  <a:lnTo>
                    <a:pt x="1526" y="2"/>
                  </a:lnTo>
                  <a:lnTo>
                    <a:pt x="1530" y="0"/>
                  </a:lnTo>
                  <a:lnTo>
                    <a:pt x="1532" y="2"/>
                  </a:lnTo>
                  <a:lnTo>
                    <a:pt x="1538" y="6"/>
                  </a:lnTo>
                  <a:lnTo>
                    <a:pt x="1543" y="13"/>
                  </a:lnTo>
                  <a:lnTo>
                    <a:pt x="1549" y="18"/>
                  </a:lnTo>
                  <a:lnTo>
                    <a:pt x="1554" y="21"/>
                  </a:lnTo>
                  <a:lnTo>
                    <a:pt x="1557" y="22"/>
                  </a:lnTo>
                  <a:lnTo>
                    <a:pt x="1562" y="22"/>
                  </a:lnTo>
                  <a:lnTo>
                    <a:pt x="1564" y="22"/>
                  </a:lnTo>
                  <a:lnTo>
                    <a:pt x="1567" y="22"/>
                  </a:lnTo>
                  <a:lnTo>
                    <a:pt x="1571" y="22"/>
                  </a:lnTo>
                  <a:lnTo>
                    <a:pt x="1580" y="21"/>
                  </a:lnTo>
                  <a:lnTo>
                    <a:pt x="1584" y="19"/>
                  </a:lnTo>
                  <a:lnTo>
                    <a:pt x="1590" y="17"/>
                  </a:lnTo>
                  <a:lnTo>
                    <a:pt x="1595" y="13"/>
                  </a:lnTo>
                  <a:lnTo>
                    <a:pt x="1600" y="10"/>
                  </a:lnTo>
                  <a:lnTo>
                    <a:pt x="1602" y="9"/>
                  </a:lnTo>
                  <a:lnTo>
                    <a:pt x="1606" y="7"/>
                  </a:lnTo>
                  <a:lnTo>
                    <a:pt x="1608" y="7"/>
                  </a:lnTo>
                  <a:lnTo>
                    <a:pt x="1611" y="7"/>
                  </a:lnTo>
                  <a:lnTo>
                    <a:pt x="1614" y="10"/>
                  </a:lnTo>
                  <a:lnTo>
                    <a:pt x="1617" y="13"/>
                  </a:lnTo>
                  <a:lnTo>
                    <a:pt x="1618" y="21"/>
                  </a:lnTo>
                  <a:lnTo>
                    <a:pt x="1619" y="32"/>
                  </a:lnTo>
                  <a:lnTo>
                    <a:pt x="1620" y="49"/>
                  </a:lnTo>
                  <a:lnTo>
                    <a:pt x="1623" y="66"/>
                  </a:lnTo>
                  <a:lnTo>
                    <a:pt x="1625" y="74"/>
                  </a:lnTo>
                  <a:lnTo>
                    <a:pt x="1627" y="80"/>
                  </a:lnTo>
                  <a:lnTo>
                    <a:pt x="1631" y="84"/>
                  </a:lnTo>
                  <a:lnTo>
                    <a:pt x="1633" y="86"/>
                  </a:lnTo>
                  <a:lnTo>
                    <a:pt x="1637" y="87"/>
                  </a:lnTo>
                  <a:lnTo>
                    <a:pt x="1639" y="88"/>
                  </a:lnTo>
                  <a:lnTo>
                    <a:pt x="1644" y="89"/>
                  </a:lnTo>
                  <a:lnTo>
                    <a:pt x="1646" y="89"/>
                  </a:lnTo>
                  <a:lnTo>
                    <a:pt x="1651" y="91"/>
                  </a:lnTo>
                  <a:lnTo>
                    <a:pt x="1656" y="89"/>
                  </a:lnTo>
                  <a:lnTo>
                    <a:pt x="1662" y="88"/>
                  </a:lnTo>
                  <a:lnTo>
                    <a:pt x="1668" y="87"/>
                  </a:lnTo>
                  <a:lnTo>
                    <a:pt x="1677" y="82"/>
                  </a:lnTo>
                  <a:lnTo>
                    <a:pt x="1687" y="76"/>
                  </a:lnTo>
                  <a:lnTo>
                    <a:pt x="1700" y="69"/>
                  </a:lnTo>
                  <a:lnTo>
                    <a:pt x="1715" y="63"/>
                  </a:lnTo>
                  <a:lnTo>
                    <a:pt x="1720" y="62"/>
                  </a:lnTo>
                  <a:lnTo>
                    <a:pt x="1725" y="60"/>
                  </a:lnTo>
                  <a:lnTo>
                    <a:pt x="1733" y="59"/>
                  </a:lnTo>
                  <a:lnTo>
                    <a:pt x="1741" y="59"/>
                  </a:lnTo>
                  <a:lnTo>
                    <a:pt x="1746" y="60"/>
                  </a:lnTo>
                  <a:lnTo>
                    <a:pt x="1751" y="61"/>
                  </a:lnTo>
                  <a:lnTo>
                    <a:pt x="1754" y="62"/>
                  </a:lnTo>
                  <a:lnTo>
                    <a:pt x="1758" y="63"/>
                  </a:lnTo>
                  <a:lnTo>
                    <a:pt x="1763" y="66"/>
                  </a:lnTo>
                  <a:lnTo>
                    <a:pt x="1768" y="68"/>
                  </a:lnTo>
                  <a:lnTo>
                    <a:pt x="1769" y="70"/>
                  </a:lnTo>
                  <a:lnTo>
                    <a:pt x="1771" y="72"/>
                  </a:lnTo>
                  <a:lnTo>
                    <a:pt x="1772" y="73"/>
                  </a:lnTo>
                  <a:lnTo>
                    <a:pt x="1775" y="74"/>
                  </a:lnTo>
                  <a:lnTo>
                    <a:pt x="1778" y="78"/>
                  </a:lnTo>
                  <a:lnTo>
                    <a:pt x="1782" y="81"/>
                  </a:lnTo>
                  <a:lnTo>
                    <a:pt x="1783" y="82"/>
                  </a:lnTo>
                  <a:lnTo>
                    <a:pt x="1784" y="82"/>
                  </a:lnTo>
                  <a:lnTo>
                    <a:pt x="1788" y="81"/>
                  </a:lnTo>
                  <a:lnTo>
                    <a:pt x="1792" y="78"/>
                  </a:lnTo>
                  <a:lnTo>
                    <a:pt x="1796" y="76"/>
                  </a:lnTo>
                  <a:lnTo>
                    <a:pt x="1798" y="74"/>
                  </a:lnTo>
                  <a:lnTo>
                    <a:pt x="1802" y="72"/>
                  </a:lnTo>
                  <a:lnTo>
                    <a:pt x="1806" y="69"/>
                  </a:lnTo>
                  <a:lnTo>
                    <a:pt x="1807" y="69"/>
                  </a:lnTo>
                  <a:lnTo>
                    <a:pt x="1808" y="69"/>
                  </a:lnTo>
                  <a:lnTo>
                    <a:pt x="1809" y="69"/>
                  </a:lnTo>
                  <a:lnTo>
                    <a:pt x="1810" y="70"/>
                  </a:lnTo>
                  <a:lnTo>
                    <a:pt x="1812" y="73"/>
                  </a:lnTo>
                  <a:lnTo>
                    <a:pt x="1813" y="74"/>
                  </a:lnTo>
                  <a:lnTo>
                    <a:pt x="1814" y="79"/>
                  </a:lnTo>
                  <a:lnTo>
                    <a:pt x="1815" y="84"/>
                  </a:lnTo>
                  <a:lnTo>
                    <a:pt x="1819" y="93"/>
                  </a:lnTo>
                  <a:lnTo>
                    <a:pt x="1822" y="105"/>
                  </a:lnTo>
                  <a:lnTo>
                    <a:pt x="1825" y="113"/>
                  </a:lnTo>
                  <a:lnTo>
                    <a:pt x="1826" y="122"/>
                  </a:lnTo>
                  <a:lnTo>
                    <a:pt x="1828" y="135"/>
                  </a:lnTo>
                  <a:lnTo>
                    <a:pt x="1831" y="148"/>
                  </a:lnTo>
                  <a:lnTo>
                    <a:pt x="1833" y="161"/>
                  </a:lnTo>
                  <a:lnTo>
                    <a:pt x="1835" y="175"/>
                  </a:lnTo>
                  <a:lnTo>
                    <a:pt x="1834" y="188"/>
                  </a:lnTo>
                  <a:lnTo>
                    <a:pt x="1833" y="201"/>
                  </a:lnTo>
                  <a:lnTo>
                    <a:pt x="1835" y="214"/>
                  </a:lnTo>
                  <a:lnTo>
                    <a:pt x="1838" y="224"/>
                  </a:lnTo>
                  <a:lnTo>
                    <a:pt x="1840" y="232"/>
                  </a:lnTo>
                  <a:lnTo>
                    <a:pt x="1842" y="238"/>
                  </a:lnTo>
                  <a:lnTo>
                    <a:pt x="1848" y="244"/>
                  </a:lnTo>
                  <a:lnTo>
                    <a:pt x="1854" y="246"/>
                  </a:lnTo>
                  <a:lnTo>
                    <a:pt x="1861" y="249"/>
                  </a:lnTo>
                  <a:lnTo>
                    <a:pt x="1869" y="252"/>
                  </a:lnTo>
                  <a:lnTo>
                    <a:pt x="1872" y="252"/>
                  </a:lnTo>
                  <a:lnTo>
                    <a:pt x="1877" y="251"/>
                  </a:lnTo>
                  <a:lnTo>
                    <a:pt x="1883" y="249"/>
                  </a:lnTo>
                  <a:lnTo>
                    <a:pt x="1889" y="246"/>
                  </a:lnTo>
                  <a:lnTo>
                    <a:pt x="1898" y="243"/>
                  </a:lnTo>
                  <a:lnTo>
                    <a:pt x="1907" y="242"/>
                  </a:lnTo>
                  <a:lnTo>
                    <a:pt x="1911" y="242"/>
                  </a:lnTo>
                  <a:lnTo>
                    <a:pt x="1915" y="242"/>
                  </a:lnTo>
                  <a:lnTo>
                    <a:pt x="1917" y="243"/>
                  </a:lnTo>
                  <a:lnTo>
                    <a:pt x="1920" y="245"/>
                  </a:lnTo>
                  <a:lnTo>
                    <a:pt x="1922" y="250"/>
                  </a:lnTo>
                  <a:lnTo>
                    <a:pt x="1922" y="255"/>
                  </a:lnTo>
                  <a:lnTo>
                    <a:pt x="1922" y="261"/>
                  </a:lnTo>
                  <a:lnTo>
                    <a:pt x="1920" y="268"/>
                  </a:lnTo>
                  <a:lnTo>
                    <a:pt x="1916" y="275"/>
                  </a:lnTo>
                  <a:lnTo>
                    <a:pt x="1914" y="282"/>
                  </a:lnTo>
                  <a:lnTo>
                    <a:pt x="1909" y="292"/>
                  </a:lnTo>
                  <a:lnTo>
                    <a:pt x="1908" y="301"/>
                  </a:lnTo>
                  <a:lnTo>
                    <a:pt x="1908" y="308"/>
                  </a:lnTo>
                  <a:lnTo>
                    <a:pt x="1909" y="313"/>
                  </a:lnTo>
                  <a:lnTo>
                    <a:pt x="1911" y="320"/>
                  </a:lnTo>
                  <a:lnTo>
                    <a:pt x="1914" y="327"/>
                  </a:lnTo>
                  <a:lnTo>
                    <a:pt x="1915" y="334"/>
                  </a:lnTo>
                  <a:lnTo>
                    <a:pt x="1916" y="343"/>
                  </a:lnTo>
                  <a:lnTo>
                    <a:pt x="1915" y="353"/>
                  </a:lnTo>
                  <a:lnTo>
                    <a:pt x="1911" y="362"/>
                  </a:lnTo>
                  <a:lnTo>
                    <a:pt x="1910" y="366"/>
                  </a:lnTo>
                  <a:lnTo>
                    <a:pt x="1909" y="371"/>
                  </a:lnTo>
                  <a:lnTo>
                    <a:pt x="1909" y="375"/>
                  </a:lnTo>
                  <a:lnTo>
                    <a:pt x="1909" y="379"/>
                  </a:lnTo>
                  <a:lnTo>
                    <a:pt x="1911" y="384"/>
                  </a:lnTo>
                  <a:lnTo>
                    <a:pt x="1915" y="388"/>
                  </a:lnTo>
                  <a:lnTo>
                    <a:pt x="1919" y="389"/>
                  </a:lnTo>
                  <a:lnTo>
                    <a:pt x="1922" y="390"/>
                  </a:lnTo>
                  <a:lnTo>
                    <a:pt x="1926" y="391"/>
                  </a:lnTo>
                  <a:lnTo>
                    <a:pt x="1929" y="390"/>
                  </a:lnTo>
                  <a:lnTo>
                    <a:pt x="1934" y="389"/>
                  </a:lnTo>
                  <a:lnTo>
                    <a:pt x="1940" y="387"/>
                  </a:lnTo>
                  <a:lnTo>
                    <a:pt x="1946" y="383"/>
                  </a:lnTo>
                  <a:lnTo>
                    <a:pt x="1951" y="377"/>
                  </a:lnTo>
                  <a:lnTo>
                    <a:pt x="1953" y="375"/>
                  </a:lnTo>
                  <a:lnTo>
                    <a:pt x="1954" y="369"/>
                  </a:lnTo>
                  <a:lnTo>
                    <a:pt x="1953" y="364"/>
                  </a:lnTo>
                  <a:lnTo>
                    <a:pt x="1952" y="357"/>
                  </a:lnTo>
                  <a:lnTo>
                    <a:pt x="1949" y="351"/>
                  </a:lnTo>
                  <a:lnTo>
                    <a:pt x="1948" y="343"/>
                  </a:lnTo>
                  <a:lnTo>
                    <a:pt x="1947" y="336"/>
                  </a:lnTo>
                  <a:lnTo>
                    <a:pt x="1948" y="328"/>
                  </a:lnTo>
                  <a:lnTo>
                    <a:pt x="1949" y="325"/>
                  </a:lnTo>
                  <a:lnTo>
                    <a:pt x="1951" y="322"/>
                  </a:lnTo>
                  <a:lnTo>
                    <a:pt x="1953" y="320"/>
                  </a:lnTo>
                  <a:lnTo>
                    <a:pt x="1954" y="318"/>
                  </a:lnTo>
                  <a:lnTo>
                    <a:pt x="1959" y="316"/>
                  </a:lnTo>
                  <a:lnTo>
                    <a:pt x="1964" y="316"/>
                  </a:lnTo>
                  <a:lnTo>
                    <a:pt x="1968" y="318"/>
                  </a:lnTo>
                  <a:lnTo>
                    <a:pt x="1974" y="324"/>
                  </a:lnTo>
                  <a:lnTo>
                    <a:pt x="1977" y="328"/>
                  </a:lnTo>
                  <a:lnTo>
                    <a:pt x="1980" y="336"/>
                  </a:lnTo>
                  <a:lnTo>
                    <a:pt x="1982" y="338"/>
                  </a:lnTo>
                  <a:lnTo>
                    <a:pt x="1982" y="341"/>
                  </a:lnTo>
                  <a:lnTo>
                    <a:pt x="1982" y="344"/>
                  </a:lnTo>
                  <a:lnTo>
                    <a:pt x="1983" y="346"/>
                  </a:lnTo>
                  <a:lnTo>
                    <a:pt x="1983" y="355"/>
                  </a:lnTo>
                  <a:lnTo>
                    <a:pt x="1983" y="362"/>
                  </a:lnTo>
                  <a:lnTo>
                    <a:pt x="1982" y="375"/>
                  </a:lnTo>
                  <a:lnTo>
                    <a:pt x="1979" y="388"/>
                  </a:lnTo>
                  <a:lnTo>
                    <a:pt x="1977" y="400"/>
                  </a:lnTo>
                  <a:lnTo>
                    <a:pt x="1974" y="412"/>
                  </a:lnTo>
                  <a:lnTo>
                    <a:pt x="1974" y="418"/>
                  </a:lnTo>
                  <a:lnTo>
                    <a:pt x="1973" y="423"/>
                  </a:lnTo>
                  <a:lnTo>
                    <a:pt x="1973" y="427"/>
                  </a:lnTo>
                  <a:lnTo>
                    <a:pt x="1973" y="431"/>
                  </a:lnTo>
                  <a:lnTo>
                    <a:pt x="1974" y="435"/>
                  </a:lnTo>
                  <a:lnTo>
                    <a:pt x="1977" y="438"/>
                  </a:lnTo>
                  <a:lnTo>
                    <a:pt x="1978" y="438"/>
                  </a:lnTo>
                  <a:lnTo>
                    <a:pt x="1979" y="439"/>
                  </a:lnTo>
                  <a:lnTo>
                    <a:pt x="1980" y="439"/>
                  </a:lnTo>
                  <a:lnTo>
                    <a:pt x="1982" y="439"/>
                  </a:lnTo>
                  <a:lnTo>
                    <a:pt x="1985" y="438"/>
                  </a:lnTo>
                  <a:lnTo>
                    <a:pt x="1987" y="437"/>
                  </a:lnTo>
                  <a:lnTo>
                    <a:pt x="1989" y="437"/>
                  </a:lnTo>
                  <a:lnTo>
                    <a:pt x="1990" y="435"/>
                  </a:lnTo>
                  <a:lnTo>
                    <a:pt x="1992" y="434"/>
                  </a:lnTo>
                  <a:lnTo>
                    <a:pt x="1995" y="434"/>
                  </a:lnTo>
                  <a:lnTo>
                    <a:pt x="1998" y="432"/>
                  </a:lnTo>
                  <a:lnTo>
                    <a:pt x="2003" y="429"/>
                  </a:lnTo>
                  <a:lnTo>
                    <a:pt x="2009" y="428"/>
                  </a:lnTo>
                  <a:lnTo>
                    <a:pt x="2015" y="428"/>
                  </a:lnTo>
                  <a:lnTo>
                    <a:pt x="2021" y="428"/>
                  </a:lnTo>
                  <a:lnTo>
                    <a:pt x="2027" y="429"/>
                  </a:lnTo>
                  <a:lnTo>
                    <a:pt x="2030" y="431"/>
                  </a:lnTo>
                  <a:lnTo>
                    <a:pt x="2034" y="432"/>
                  </a:lnTo>
                  <a:lnTo>
                    <a:pt x="2037" y="434"/>
                  </a:lnTo>
                  <a:lnTo>
                    <a:pt x="2040" y="437"/>
                  </a:lnTo>
                  <a:lnTo>
                    <a:pt x="2041" y="439"/>
                  </a:lnTo>
                  <a:lnTo>
                    <a:pt x="2042" y="442"/>
                  </a:lnTo>
                  <a:lnTo>
                    <a:pt x="2045" y="445"/>
                  </a:lnTo>
                  <a:lnTo>
                    <a:pt x="2046" y="448"/>
                  </a:lnTo>
                  <a:lnTo>
                    <a:pt x="2047" y="450"/>
                  </a:lnTo>
                  <a:lnTo>
                    <a:pt x="2049" y="452"/>
                  </a:lnTo>
                  <a:lnTo>
                    <a:pt x="2050" y="452"/>
                  </a:lnTo>
                  <a:lnTo>
                    <a:pt x="2052" y="452"/>
                  </a:lnTo>
                  <a:lnTo>
                    <a:pt x="2055" y="453"/>
                  </a:lnTo>
                  <a:lnTo>
                    <a:pt x="2058" y="453"/>
                  </a:lnTo>
                  <a:lnTo>
                    <a:pt x="2067" y="452"/>
                  </a:lnTo>
                  <a:lnTo>
                    <a:pt x="2078" y="451"/>
                  </a:lnTo>
                  <a:lnTo>
                    <a:pt x="2084" y="451"/>
                  </a:lnTo>
                  <a:lnTo>
                    <a:pt x="2090" y="450"/>
                  </a:lnTo>
                  <a:lnTo>
                    <a:pt x="2096" y="450"/>
                  </a:lnTo>
                  <a:lnTo>
                    <a:pt x="2100" y="450"/>
                  </a:lnTo>
                  <a:lnTo>
                    <a:pt x="2105" y="447"/>
                  </a:lnTo>
                  <a:lnTo>
                    <a:pt x="2108" y="445"/>
                  </a:lnTo>
                  <a:lnTo>
                    <a:pt x="2110" y="442"/>
                  </a:lnTo>
                  <a:lnTo>
                    <a:pt x="2110" y="438"/>
                  </a:lnTo>
                  <a:lnTo>
                    <a:pt x="2110" y="432"/>
                  </a:lnTo>
                  <a:lnTo>
                    <a:pt x="2110" y="423"/>
                  </a:lnTo>
                  <a:lnTo>
                    <a:pt x="2110" y="415"/>
                  </a:lnTo>
                  <a:lnTo>
                    <a:pt x="2112" y="404"/>
                  </a:lnTo>
                  <a:lnTo>
                    <a:pt x="2117" y="393"/>
                  </a:lnTo>
                  <a:lnTo>
                    <a:pt x="2123" y="382"/>
                  </a:lnTo>
                  <a:lnTo>
                    <a:pt x="2128" y="368"/>
                  </a:lnTo>
                  <a:lnTo>
                    <a:pt x="2131" y="350"/>
                  </a:lnTo>
                  <a:lnTo>
                    <a:pt x="2135" y="339"/>
                  </a:lnTo>
                  <a:lnTo>
                    <a:pt x="2137" y="333"/>
                  </a:lnTo>
                  <a:lnTo>
                    <a:pt x="2140" y="332"/>
                  </a:lnTo>
                  <a:lnTo>
                    <a:pt x="2142" y="330"/>
                  </a:lnTo>
                  <a:lnTo>
                    <a:pt x="2149" y="325"/>
                  </a:lnTo>
                  <a:lnTo>
                    <a:pt x="2156" y="321"/>
                  </a:lnTo>
                  <a:lnTo>
                    <a:pt x="2163" y="319"/>
                  </a:lnTo>
                  <a:lnTo>
                    <a:pt x="2168" y="318"/>
                  </a:lnTo>
                  <a:lnTo>
                    <a:pt x="2168" y="320"/>
                  </a:lnTo>
                  <a:lnTo>
                    <a:pt x="2168" y="322"/>
                  </a:lnTo>
                  <a:lnTo>
                    <a:pt x="2169" y="326"/>
                  </a:lnTo>
                  <a:lnTo>
                    <a:pt x="2169" y="328"/>
                  </a:lnTo>
                  <a:lnTo>
                    <a:pt x="2172" y="343"/>
                  </a:lnTo>
                  <a:lnTo>
                    <a:pt x="2174" y="358"/>
                  </a:lnTo>
                  <a:lnTo>
                    <a:pt x="2175" y="370"/>
                  </a:lnTo>
                  <a:lnTo>
                    <a:pt x="2175" y="383"/>
                  </a:lnTo>
                  <a:lnTo>
                    <a:pt x="2173" y="391"/>
                  </a:lnTo>
                  <a:lnTo>
                    <a:pt x="2172" y="399"/>
                  </a:lnTo>
                  <a:lnTo>
                    <a:pt x="2173" y="403"/>
                  </a:lnTo>
                  <a:lnTo>
                    <a:pt x="2174" y="404"/>
                  </a:lnTo>
                  <a:lnTo>
                    <a:pt x="2178" y="407"/>
                  </a:lnTo>
                  <a:lnTo>
                    <a:pt x="2180" y="409"/>
                  </a:lnTo>
                  <a:lnTo>
                    <a:pt x="2185" y="413"/>
                  </a:lnTo>
                  <a:lnTo>
                    <a:pt x="2190" y="415"/>
                  </a:lnTo>
                  <a:lnTo>
                    <a:pt x="2200" y="415"/>
                  </a:lnTo>
                  <a:lnTo>
                    <a:pt x="2211" y="416"/>
                  </a:lnTo>
                  <a:lnTo>
                    <a:pt x="2212" y="419"/>
                  </a:lnTo>
                  <a:lnTo>
                    <a:pt x="2215" y="422"/>
                  </a:lnTo>
                  <a:lnTo>
                    <a:pt x="2215" y="426"/>
                  </a:lnTo>
                  <a:lnTo>
                    <a:pt x="2215" y="429"/>
                  </a:lnTo>
                  <a:lnTo>
                    <a:pt x="2215" y="437"/>
                  </a:lnTo>
                  <a:lnTo>
                    <a:pt x="2213" y="444"/>
                  </a:lnTo>
                  <a:lnTo>
                    <a:pt x="2205" y="453"/>
                  </a:lnTo>
                  <a:lnTo>
                    <a:pt x="2198" y="464"/>
                  </a:lnTo>
                  <a:lnTo>
                    <a:pt x="2191" y="475"/>
                  </a:lnTo>
                  <a:lnTo>
                    <a:pt x="2186" y="485"/>
                  </a:lnTo>
                  <a:lnTo>
                    <a:pt x="2184" y="490"/>
                  </a:lnTo>
                  <a:lnTo>
                    <a:pt x="2182" y="496"/>
                  </a:lnTo>
                  <a:lnTo>
                    <a:pt x="2182" y="501"/>
                  </a:lnTo>
                  <a:lnTo>
                    <a:pt x="2182" y="505"/>
                  </a:lnTo>
                  <a:lnTo>
                    <a:pt x="2184" y="510"/>
                  </a:lnTo>
                  <a:lnTo>
                    <a:pt x="2185" y="513"/>
                  </a:lnTo>
                  <a:lnTo>
                    <a:pt x="2187" y="515"/>
                  </a:lnTo>
                  <a:lnTo>
                    <a:pt x="2192" y="517"/>
                  </a:lnTo>
                  <a:lnTo>
                    <a:pt x="2199" y="519"/>
                  </a:lnTo>
                  <a:lnTo>
                    <a:pt x="2204" y="519"/>
                  </a:lnTo>
                  <a:lnTo>
                    <a:pt x="2205" y="520"/>
                  </a:lnTo>
                  <a:lnTo>
                    <a:pt x="2206" y="521"/>
                  </a:lnTo>
                  <a:lnTo>
                    <a:pt x="2206" y="522"/>
                  </a:lnTo>
                  <a:lnTo>
                    <a:pt x="2205" y="528"/>
                  </a:lnTo>
                  <a:lnTo>
                    <a:pt x="2201" y="535"/>
                  </a:lnTo>
                  <a:lnTo>
                    <a:pt x="2197" y="541"/>
                  </a:lnTo>
                  <a:lnTo>
                    <a:pt x="2192" y="548"/>
                  </a:lnTo>
                  <a:lnTo>
                    <a:pt x="2188" y="554"/>
                  </a:lnTo>
                  <a:lnTo>
                    <a:pt x="2187" y="559"/>
                  </a:lnTo>
                  <a:lnTo>
                    <a:pt x="2185" y="565"/>
                  </a:lnTo>
                  <a:lnTo>
                    <a:pt x="2185" y="571"/>
                  </a:lnTo>
                  <a:lnTo>
                    <a:pt x="2184" y="578"/>
                  </a:lnTo>
                  <a:lnTo>
                    <a:pt x="2184" y="585"/>
                  </a:lnTo>
                  <a:lnTo>
                    <a:pt x="2182" y="598"/>
                  </a:lnTo>
                  <a:lnTo>
                    <a:pt x="2182" y="611"/>
                  </a:lnTo>
                  <a:lnTo>
                    <a:pt x="2182" y="616"/>
                  </a:lnTo>
                  <a:lnTo>
                    <a:pt x="2184" y="621"/>
                  </a:lnTo>
                  <a:lnTo>
                    <a:pt x="2185" y="626"/>
                  </a:lnTo>
                  <a:lnTo>
                    <a:pt x="2188" y="631"/>
                  </a:lnTo>
                  <a:lnTo>
                    <a:pt x="2193" y="636"/>
                  </a:lnTo>
                  <a:lnTo>
                    <a:pt x="2200" y="640"/>
                  </a:lnTo>
                  <a:lnTo>
                    <a:pt x="2209" y="643"/>
                  </a:lnTo>
                  <a:lnTo>
                    <a:pt x="2213" y="646"/>
                  </a:lnTo>
                  <a:lnTo>
                    <a:pt x="2220" y="648"/>
                  </a:lnTo>
                  <a:lnTo>
                    <a:pt x="2226" y="650"/>
                  </a:lnTo>
                  <a:lnTo>
                    <a:pt x="2231" y="653"/>
                  </a:lnTo>
                  <a:lnTo>
                    <a:pt x="2236" y="658"/>
                  </a:lnTo>
                  <a:lnTo>
                    <a:pt x="2241" y="662"/>
                  </a:lnTo>
                  <a:lnTo>
                    <a:pt x="2244" y="667"/>
                  </a:lnTo>
                  <a:lnTo>
                    <a:pt x="2248" y="677"/>
                  </a:lnTo>
                  <a:lnTo>
                    <a:pt x="2249" y="687"/>
                  </a:lnTo>
                  <a:lnTo>
                    <a:pt x="2249" y="697"/>
                  </a:lnTo>
                  <a:lnTo>
                    <a:pt x="2247" y="705"/>
                  </a:lnTo>
                  <a:lnTo>
                    <a:pt x="2245" y="709"/>
                  </a:lnTo>
                  <a:lnTo>
                    <a:pt x="2244" y="712"/>
                  </a:lnTo>
                  <a:lnTo>
                    <a:pt x="2242" y="716"/>
                  </a:lnTo>
                  <a:lnTo>
                    <a:pt x="2238" y="719"/>
                  </a:lnTo>
                  <a:lnTo>
                    <a:pt x="2224" y="729"/>
                  </a:lnTo>
                  <a:lnTo>
                    <a:pt x="2210" y="737"/>
                  </a:lnTo>
                  <a:lnTo>
                    <a:pt x="2201" y="743"/>
                  </a:lnTo>
                  <a:lnTo>
                    <a:pt x="2195" y="749"/>
                  </a:lnTo>
                  <a:lnTo>
                    <a:pt x="2191" y="755"/>
                  </a:lnTo>
                  <a:lnTo>
                    <a:pt x="2188" y="760"/>
                  </a:lnTo>
                  <a:lnTo>
                    <a:pt x="2187" y="763"/>
                  </a:lnTo>
                  <a:lnTo>
                    <a:pt x="2187" y="768"/>
                  </a:lnTo>
                  <a:lnTo>
                    <a:pt x="2187" y="773"/>
                  </a:lnTo>
                  <a:lnTo>
                    <a:pt x="2186" y="776"/>
                  </a:lnTo>
                  <a:lnTo>
                    <a:pt x="2186" y="779"/>
                  </a:lnTo>
                  <a:lnTo>
                    <a:pt x="2185" y="781"/>
                  </a:lnTo>
                  <a:lnTo>
                    <a:pt x="2182" y="782"/>
                  </a:lnTo>
                  <a:lnTo>
                    <a:pt x="2180" y="782"/>
                  </a:lnTo>
                  <a:lnTo>
                    <a:pt x="2178" y="784"/>
                  </a:lnTo>
                  <a:lnTo>
                    <a:pt x="2175" y="784"/>
                  </a:lnTo>
                  <a:lnTo>
                    <a:pt x="2167" y="782"/>
                  </a:lnTo>
                  <a:lnTo>
                    <a:pt x="2161" y="781"/>
                  </a:lnTo>
                  <a:lnTo>
                    <a:pt x="2148" y="779"/>
                  </a:lnTo>
                  <a:lnTo>
                    <a:pt x="2127" y="775"/>
                  </a:lnTo>
                  <a:lnTo>
                    <a:pt x="2122" y="775"/>
                  </a:lnTo>
                  <a:lnTo>
                    <a:pt x="2118" y="776"/>
                  </a:lnTo>
                  <a:lnTo>
                    <a:pt x="2116" y="778"/>
                  </a:lnTo>
                  <a:lnTo>
                    <a:pt x="2115" y="779"/>
                  </a:lnTo>
                  <a:lnTo>
                    <a:pt x="2112" y="782"/>
                  </a:lnTo>
                  <a:lnTo>
                    <a:pt x="2111" y="786"/>
                  </a:lnTo>
                  <a:lnTo>
                    <a:pt x="2110" y="790"/>
                  </a:lnTo>
                  <a:lnTo>
                    <a:pt x="2109" y="793"/>
                  </a:lnTo>
                  <a:lnTo>
                    <a:pt x="2106" y="798"/>
                  </a:lnTo>
                  <a:lnTo>
                    <a:pt x="2103" y="804"/>
                  </a:lnTo>
                  <a:lnTo>
                    <a:pt x="2099" y="813"/>
                  </a:lnTo>
                  <a:lnTo>
                    <a:pt x="2096" y="823"/>
                  </a:lnTo>
                  <a:lnTo>
                    <a:pt x="2091" y="834"/>
                  </a:lnTo>
                  <a:lnTo>
                    <a:pt x="2086" y="843"/>
                  </a:lnTo>
                  <a:lnTo>
                    <a:pt x="2080" y="856"/>
                  </a:lnTo>
                  <a:lnTo>
                    <a:pt x="2072" y="868"/>
                  </a:lnTo>
                  <a:lnTo>
                    <a:pt x="2068" y="873"/>
                  </a:lnTo>
                  <a:lnTo>
                    <a:pt x="2064" y="878"/>
                  </a:lnTo>
                  <a:lnTo>
                    <a:pt x="2059" y="881"/>
                  </a:lnTo>
                  <a:lnTo>
                    <a:pt x="2053" y="886"/>
                  </a:lnTo>
                  <a:lnTo>
                    <a:pt x="2048" y="889"/>
                  </a:lnTo>
                  <a:lnTo>
                    <a:pt x="2042" y="894"/>
                  </a:lnTo>
                  <a:lnTo>
                    <a:pt x="2040" y="895"/>
                  </a:lnTo>
                  <a:lnTo>
                    <a:pt x="2035" y="900"/>
                  </a:lnTo>
                  <a:lnTo>
                    <a:pt x="2029" y="907"/>
                  </a:lnTo>
                  <a:lnTo>
                    <a:pt x="2024" y="913"/>
                  </a:lnTo>
                  <a:lnTo>
                    <a:pt x="2020" y="919"/>
                  </a:lnTo>
                  <a:lnTo>
                    <a:pt x="2014" y="923"/>
                  </a:lnTo>
                  <a:lnTo>
                    <a:pt x="2009" y="924"/>
                  </a:lnTo>
                  <a:lnTo>
                    <a:pt x="2004" y="925"/>
                  </a:lnTo>
                  <a:lnTo>
                    <a:pt x="2002" y="926"/>
                  </a:lnTo>
                  <a:lnTo>
                    <a:pt x="1999" y="926"/>
                  </a:lnTo>
                  <a:lnTo>
                    <a:pt x="1996" y="927"/>
                  </a:lnTo>
                  <a:lnTo>
                    <a:pt x="1993" y="929"/>
                  </a:lnTo>
                  <a:lnTo>
                    <a:pt x="1992" y="931"/>
                  </a:lnTo>
                  <a:lnTo>
                    <a:pt x="1992" y="933"/>
                  </a:lnTo>
                  <a:lnTo>
                    <a:pt x="1993" y="937"/>
                  </a:lnTo>
                  <a:lnTo>
                    <a:pt x="1997" y="940"/>
                  </a:lnTo>
                  <a:lnTo>
                    <a:pt x="2003" y="945"/>
                  </a:lnTo>
                  <a:lnTo>
                    <a:pt x="2010" y="950"/>
                  </a:lnTo>
                  <a:lnTo>
                    <a:pt x="2017" y="956"/>
                  </a:lnTo>
                  <a:lnTo>
                    <a:pt x="2025" y="963"/>
                  </a:lnTo>
                  <a:lnTo>
                    <a:pt x="2027" y="964"/>
                  </a:lnTo>
                  <a:lnTo>
                    <a:pt x="2029" y="965"/>
                  </a:lnTo>
                  <a:lnTo>
                    <a:pt x="2031" y="964"/>
                  </a:lnTo>
                  <a:lnTo>
                    <a:pt x="2034" y="963"/>
                  </a:lnTo>
                  <a:lnTo>
                    <a:pt x="2040" y="960"/>
                  </a:lnTo>
                  <a:lnTo>
                    <a:pt x="2047" y="955"/>
                  </a:lnTo>
                  <a:lnTo>
                    <a:pt x="2062" y="940"/>
                  </a:lnTo>
                  <a:lnTo>
                    <a:pt x="2079" y="925"/>
                  </a:lnTo>
                  <a:lnTo>
                    <a:pt x="2086" y="918"/>
                  </a:lnTo>
                  <a:lnTo>
                    <a:pt x="2097" y="910"/>
                  </a:lnTo>
                  <a:lnTo>
                    <a:pt x="2103" y="908"/>
                  </a:lnTo>
                  <a:lnTo>
                    <a:pt x="2106" y="908"/>
                  </a:lnTo>
                  <a:lnTo>
                    <a:pt x="2109" y="908"/>
                  </a:lnTo>
                  <a:lnTo>
                    <a:pt x="2110" y="910"/>
                  </a:lnTo>
                  <a:lnTo>
                    <a:pt x="2112" y="912"/>
                  </a:lnTo>
                  <a:lnTo>
                    <a:pt x="2112" y="914"/>
                  </a:lnTo>
                  <a:lnTo>
                    <a:pt x="2113" y="920"/>
                  </a:lnTo>
                  <a:lnTo>
                    <a:pt x="2112" y="925"/>
                  </a:lnTo>
                  <a:lnTo>
                    <a:pt x="2112" y="930"/>
                  </a:lnTo>
                  <a:lnTo>
                    <a:pt x="2113" y="935"/>
                  </a:lnTo>
                  <a:lnTo>
                    <a:pt x="2115" y="937"/>
                  </a:lnTo>
                  <a:lnTo>
                    <a:pt x="2118" y="938"/>
                  </a:lnTo>
                  <a:lnTo>
                    <a:pt x="2123" y="939"/>
                  </a:lnTo>
                  <a:lnTo>
                    <a:pt x="2128" y="939"/>
                  </a:lnTo>
                  <a:lnTo>
                    <a:pt x="2134" y="937"/>
                  </a:lnTo>
                  <a:lnTo>
                    <a:pt x="2140" y="935"/>
                  </a:lnTo>
                  <a:lnTo>
                    <a:pt x="2150" y="925"/>
                  </a:lnTo>
                  <a:lnTo>
                    <a:pt x="2162" y="912"/>
                  </a:lnTo>
                  <a:lnTo>
                    <a:pt x="2168" y="907"/>
                  </a:lnTo>
                  <a:lnTo>
                    <a:pt x="2176" y="902"/>
                  </a:lnTo>
                  <a:lnTo>
                    <a:pt x="2181" y="900"/>
                  </a:lnTo>
                  <a:lnTo>
                    <a:pt x="2187" y="899"/>
                  </a:lnTo>
                  <a:lnTo>
                    <a:pt x="2192" y="898"/>
                  </a:lnTo>
                  <a:lnTo>
                    <a:pt x="2197" y="897"/>
                  </a:lnTo>
                  <a:lnTo>
                    <a:pt x="2204" y="895"/>
                  </a:lnTo>
                  <a:lnTo>
                    <a:pt x="2212" y="895"/>
                  </a:lnTo>
                  <a:lnTo>
                    <a:pt x="2220" y="897"/>
                  </a:lnTo>
                  <a:lnTo>
                    <a:pt x="2229" y="898"/>
                  </a:lnTo>
                  <a:lnTo>
                    <a:pt x="2236" y="901"/>
                  </a:lnTo>
                  <a:lnTo>
                    <a:pt x="2241" y="906"/>
                  </a:lnTo>
                  <a:lnTo>
                    <a:pt x="2243" y="912"/>
                  </a:lnTo>
                  <a:lnTo>
                    <a:pt x="2244" y="918"/>
                  </a:lnTo>
                  <a:lnTo>
                    <a:pt x="2244" y="927"/>
                  </a:lnTo>
                  <a:lnTo>
                    <a:pt x="2244" y="936"/>
                  </a:lnTo>
                  <a:lnTo>
                    <a:pt x="2244" y="940"/>
                  </a:lnTo>
                  <a:lnTo>
                    <a:pt x="2247" y="945"/>
                  </a:lnTo>
                  <a:lnTo>
                    <a:pt x="2247" y="946"/>
                  </a:lnTo>
                  <a:lnTo>
                    <a:pt x="2248" y="946"/>
                  </a:lnTo>
                  <a:lnTo>
                    <a:pt x="2250" y="948"/>
                  </a:lnTo>
                  <a:lnTo>
                    <a:pt x="2255" y="949"/>
                  </a:lnTo>
                  <a:lnTo>
                    <a:pt x="2257" y="950"/>
                  </a:lnTo>
                  <a:lnTo>
                    <a:pt x="2261" y="950"/>
                  </a:lnTo>
                  <a:lnTo>
                    <a:pt x="2263" y="951"/>
                  </a:lnTo>
                  <a:lnTo>
                    <a:pt x="2266" y="951"/>
                  </a:lnTo>
                  <a:lnTo>
                    <a:pt x="2268" y="954"/>
                  </a:lnTo>
                  <a:lnTo>
                    <a:pt x="2270" y="955"/>
                  </a:lnTo>
                  <a:lnTo>
                    <a:pt x="2272" y="957"/>
                  </a:lnTo>
                  <a:lnTo>
                    <a:pt x="2272" y="958"/>
                  </a:lnTo>
                  <a:lnTo>
                    <a:pt x="2273" y="962"/>
                  </a:lnTo>
                  <a:lnTo>
                    <a:pt x="2274" y="964"/>
                  </a:lnTo>
                  <a:lnTo>
                    <a:pt x="2274" y="980"/>
                  </a:lnTo>
                  <a:lnTo>
                    <a:pt x="2273" y="993"/>
                  </a:lnTo>
                  <a:lnTo>
                    <a:pt x="2272" y="998"/>
                  </a:lnTo>
                  <a:lnTo>
                    <a:pt x="2269" y="1001"/>
                  </a:lnTo>
                  <a:lnTo>
                    <a:pt x="2266" y="1005"/>
                  </a:lnTo>
                  <a:lnTo>
                    <a:pt x="2262" y="1007"/>
                  </a:lnTo>
                  <a:lnTo>
                    <a:pt x="2257" y="1009"/>
                  </a:lnTo>
                  <a:lnTo>
                    <a:pt x="2253" y="1012"/>
                  </a:lnTo>
                  <a:lnTo>
                    <a:pt x="2248" y="1013"/>
                  </a:lnTo>
                  <a:lnTo>
                    <a:pt x="2243" y="1015"/>
                  </a:lnTo>
                  <a:lnTo>
                    <a:pt x="2238" y="1020"/>
                  </a:lnTo>
                  <a:lnTo>
                    <a:pt x="2236" y="1025"/>
                  </a:lnTo>
                  <a:lnTo>
                    <a:pt x="2236" y="1026"/>
                  </a:lnTo>
                  <a:lnTo>
                    <a:pt x="2237" y="1030"/>
                  </a:lnTo>
                  <a:lnTo>
                    <a:pt x="2238" y="1030"/>
                  </a:lnTo>
                  <a:lnTo>
                    <a:pt x="2239" y="1031"/>
                  </a:lnTo>
                  <a:lnTo>
                    <a:pt x="2242" y="1031"/>
                  </a:lnTo>
                  <a:lnTo>
                    <a:pt x="2244" y="1030"/>
                  </a:lnTo>
                  <a:lnTo>
                    <a:pt x="2248" y="1030"/>
                  </a:lnTo>
                  <a:lnTo>
                    <a:pt x="2250" y="1028"/>
                  </a:lnTo>
                  <a:lnTo>
                    <a:pt x="2253" y="1027"/>
                  </a:lnTo>
                  <a:lnTo>
                    <a:pt x="2254" y="1026"/>
                  </a:lnTo>
                  <a:lnTo>
                    <a:pt x="2256" y="1025"/>
                  </a:lnTo>
                  <a:lnTo>
                    <a:pt x="2258" y="1024"/>
                  </a:lnTo>
                  <a:lnTo>
                    <a:pt x="2261" y="1024"/>
                  </a:lnTo>
                  <a:lnTo>
                    <a:pt x="2262" y="1023"/>
                  </a:lnTo>
                  <a:lnTo>
                    <a:pt x="2264" y="1024"/>
                  </a:lnTo>
                  <a:lnTo>
                    <a:pt x="2267" y="1025"/>
                  </a:lnTo>
                  <a:lnTo>
                    <a:pt x="2268" y="1026"/>
                  </a:lnTo>
                  <a:lnTo>
                    <a:pt x="2269" y="1028"/>
                  </a:lnTo>
                  <a:lnTo>
                    <a:pt x="2270" y="1034"/>
                  </a:lnTo>
                  <a:lnTo>
                    <a:pt x="2270" y="1042"/>
                  </a:lnTo>
                  <a:lnTo>
                    <a:pt x="2270" y="1045"/>
                  </a:lnTo>
                  <a:lnTo>
                    <a:pt x="2269" y="1049"/>
                  </a:lnTo>
                  <a:lnTo>
                    <a:pt x="2269" y="1052"/>
                  </a:lnTo>
                  <a:lnTo>
                    <a:pt x="2268" y="1056"/>
                  </a:lnTo>
                  <a:lnTo>
                    <a:pt x="2268" y="1061"/>
                  </a:lnTo>
                  <a:lnTo>
                    <a:pt x="2266" y="1066"/>
                  </a:lnTo>
                  <a:lnTo>
                    <a:pt x="2264" y="1069"/>
                  </a:lnTo>
                  <a:lnTo>
                    <a:pt x="2263" y="1071"/>
                  </a:lnTo>
                  <a:lnTo>
                    <a:pt x="2262" y="1072"/>
                  </a:lnTo>
                  <a:lnTo>
                    <a:pt x="2260" y="1074"/>
                  </a:lnTo>
                  <a:lnTo>
                    <a:pt x="2256" y="1075"/>
                  </a:lnTo>
                  <a:lnTo>
                    <a:pt x="2254" y="1075"/>
                  </a:lnTo>
                  <a:lnTo>
                    <a:pt x="2250" y="1075"/>
                  </a:lnTo>
                  <a:lnTo>
                    <a:pt x="2247" y="1074"/>
                  </a:lnTo>
                  <a:lnTo>
                    <a:pt x="2239" y="1075"/>
                  </a:lnTo>
                  <a:lnTo>
                    <a:pt x="2235" y="1076"/>
                  </a:lnTo>
                  <a:lnTo>
                    <a:pt x="2230" y="1078"/>
                  </a:lnTo>
                  <a:lnTo>
                    <a:pt x="2225" y="1083"/>
                  </a:lnTo>
                  <a:lnTo>
                    <a:pt x="2222" y="1088"/>
                  </a:lnTo>
                  <a:lnTo>
                    <a:pt x="2219" y="1094"/>
                  </a:lnTo>
                  <a:lnTo>
                    <a:pt x="2218" y="1099"/>
                  </a:lnTo>
                  <a:lnTo>
                    <a:pt x="2216" y="1105"/>
                  </a:lnTo>
                  <a:lnTo>
                    <a:pt x="2215" y="1115"/>
                  </a:lnTo>
                  <a:lnTo>
                    <a:pt x="2215" y="1125"/>
                  </a:lnTo>
                  <a:lnTo>
                    <a:pt x="2218" y="1138"/>
                  </a:lnTo>
                  <a:lnTo>
                    <a:pt x="2219" y="1151"/>
                  </a:lnTo>
                  <a:lnTo>
                    <a:pt x="2219" y="1157"/>
                  </a:lnTo>
                  <a:lnTo>
                    <a:pt x="2219" y="1164"/>
                  </a:lnTo>
                  <a:lnTo>
                    <a:pt x="2218" y="1170"/>
                  </a:lnTo>
                  <a:lnTo>
                    <a:pt x="2217" y="1176"/>
                  </a:lnTo>
                  <a:lnTo>
                    <a:pt x="2213" y="1185"/>
                  </a:lnTo>
                  <a:lnTo>
                    <a:pt x="2207" y="1195"/>
                  </a:lnTo>
                  <a:lnTo>
                    <a:pt x="2201" y="1204"/>
                  </a:lnTo>
                  <a:lnTo>
                    <a:pt x="2195" y="1214"/>
                  </a:lnTo>
                  <a:lnTo>
                    <a:pt x="2190" y="1223"/>
                  </a:lnTo>
                  <a:lnTo>
                    <a:pt x="2185" y="1233"/>
                  </a:lnTo>
                  <a:lnTo>
                    <a:pt x="2180" y="1244"/>
                  </a:lnTo>
                  <a:lnTo>
                    <a:pt x="2175" y="1254"/>
                  </a:lnTo>
                  <a:lnTo>
                    <a:pt x="2174" y="1259"/>
                  </a:lnTo>
                  <a:lnTo>
                    <a:pt x="2174" y="1265"/>
                  </a:lnTo>
                  <a:lnTo>
                    <a:pt x="2174" y="1272"/>
                  </a:lnTo>
                  <a:lnTo>
                    <a:pt x="2176" y="1280"/>
                  </a:lnTo>
                  <a:lnTo>
                    <a:pt x="2178" y="1283"/>
                  </a:lnTo>
                  <a:lnTo>
                    <a:pt x="2179" y="1285"/>
                  </a:lnTo>
                  <a:lnTo>
                    <a:pt x="2179" y="1286"/>
                  </a:lnTo>
                  <a:lnTo>
                    <a:pt x="2180" y="1289"/>
                  </a:lnTo>
                  <a:lnTo>
                    <a:pt x="2181" y="1290"/>
                  </a:lnTo>
                  <a:lnTo>
                    <a:pt x="2185" y="1294"/>
                  </a:lnTo>
                  <a:lnTo>
                    <a:pt x="2188" y="1295"/>
                  </a:lnTo>
                  <a:lnTo>
                    <a:pt x="2193" y="1296"/>
                  </a:lnTo>
                  <a:lnTo>
                    <a:pt x="2198" y="1296"/>
                  </a:lnTo>
                  <a:lnTo>
                    <a:pt x="2201" y="1296"/>
                  </a:lnTo>
                  <a:lnTo>
                    <a:pt x="2206" y="1294"/>
                  </a:lnTo>
                  <a:lnTo>
                    <a:pt x="2209" y="1290"/>
                  </a:lnTo>
                  <a:lnTo>
                    <a:pt x="2211" y="1289"/>
                  </a:lnTo>
                  <a:lnTo>
                    <a:pt x="2215" y="1283"/>
                  </a:lnTo>
                  <a:lnTo>
                    <a:pt x="2216" y="1280"/>
                  </a:lnTo>
                  <a:lnTo>
                    <a:pt x="2217" y="1278"/>
                  </a:lnTo>
                  <a:lnTo>
                    <a:pt x="2217" y="1274"/>
                  </a:lnTo>
                  <a:lnTo>
                    <a:pt x="2218" y="1273"/>
                  </a:lnTo>
                  <a:lnTo>
                    <a:pt x="2219" y="1267"/>
                  </a:lnTo>
                  <a:lnTo>
                    <a:pt x="2219" y="1263"/>
                  </a:lnTo>
                  <a:lnTo>
                    <a:pt x="2220" y="1259"/>
                  </a:lnTo>
                  <a:lnTo>
                    <a:pt x="2223" y="1255"/>
                  </a:lnTo>
                  <a:lnTo>
                    <a:pt x="2224" y="1255"/>
                  </a:lnTo>
                  <a:lnTo>
                    <a:pt x="2226" y="1255"/>
                  </a:lnTo>
                  <a:lnTo>
                    <a:pt x="2229" y="1255"/>
                  </a:lnTo>
                  <a:lnTo>
                    <a:pt x="2230" y="1257"/>
                  </a:lnTo>
                  <a:lnTo>
                    <a:pt x="2231" y="1257"/>
                  </a:lnTo>
                  <a:lnTo>
                    <a:pt x="2232" y="1258"/>
                  </a:lnTo>
                  <a:lnTo>
                    <a:pt x="2234" y="1259"/>
                  </a:lnTo>
                  <a:lnTo>
                    <a:pt x="2235" y="1260"/>
                  </a:lnTo>
                  <a:lnTo>
                    <a:pt x="2236" y="1261"/>
                  </a:lnTo>
                  <a:lnTo>
                    <a:pt x="2237" y="1263"/>
                  </a:lnTo>
                  <a:lnTo>
                    <a:pt x="2238" y="1264"/>
                  </a:lnTo>
                  <a:lnTo>
                    <a:pt x="2238" y="1266"/>
                  </a:lnTo>
                  <a:lnTo>
                    <a:pt x="2241" y="1273"/>
                  </a:lnTo>
                  <a:lnTo>
                    <a:pt x="2241" y="1284"/>
                  </a:lnTo>
                  <a:lnTo>
                    <a:pt x="2239" y="1289"/>
                  </a:lnTo>
                  <a:lnTo>
                    <a:pt x="2238" y="1295"/>
                  </a:lnTo>
                  <a:lnTo>
                    <a:pt x="2237" y="1298"/>
                  </a:lnTo>
                  <a:lnTo>
                    <a:pt x="2236" y="1301"/>
                  </a:lnTo>
                  <a:lnTo>
                    <a:pt x="2235" y="1304"/>
                  </a:lnTo>
                  <a:lnTo>
                    <a:pt x="2234" y="1307"/>
                  </a:lnTo>
                  <a:lnTo>
                    <a:pt x="2234" y="1310"/>
                  </a:lnTo>
                  <a:lnTo>
                    <a:pt x="2234" y="1313"/>
                  </a:lnTo>
                  <a:lnTo>
                    <a:pt x="2234" y="1315"/>
                  </a:lnTo>
                  <a:lnTo>
                    <a:pt x="2235" y="1316"/>
                  </a:lnTo>
                  <a:lnTo>
                    <a:pt x="2239" y="1321"/>
                  </a:lnTo>
                  <a:lnTo>
                    <a:pt x="2244" y="1326"/>
                  </a:lnTo>
                  <a:lnTo>
                    <a:pt x="2248" y="1329"/>
                  </a:lnTo>
                  <a:lnTo>
                    <a:pt x="2250" y="1333"/>
                  </a:lnTo>
                  <a:lnTo>
                    <a:pt x="2251" y="1336"/>
                  </a:lnTo>
                  <a:lnTo>
                    <a:pt x="2251" y="1341"/>
                  </a:lnTo>
                  <a:lnTo>
                    <a:pt x="2249" y="1346"/>
                  </a:lnTo>
                  <a:lnTo>
                    <a:pt x="2244" y="1351"/>
                  </a:lnTo>
                  <a:lnTo>
                    <a:pt x="2239" y="1355"/>
                  </a:lnTo>
                  <a:lnTo>
                    <a:pt x="2236" y="1361"/>
                  </a:lnTo>
                  <a:lnTo>
                    <a:pt x="2232" y="1366"/>
                  </a:lnTo>
                  <a:lnTo>
                    <a:pt x="2231" y="1372"/>
                  </a:lnTo>
                  <a:lnTo>
                    <a:pt x="2232" y="1376"/>
                  </a:lnTo>
                  <a:lnTo>
                    <a:pt x="2234" y="1379"/>
                  </a:lnTo>
                  <a:lnTo>
                    <a:pt x="2239" y="1387"/>
                  </a:lnTo>
                  <a:lnTo>
                    <a:pt x="2245" y="1395"/>
                  </a:lnTo>
                  <a:lnTo>
                    <a:pt x="2243" y="1398"/>
                  </a:lnTo>
                  <a:lnTo>
                    <a:pt x="2241" y="1400"/>
                  </a:lnTo>
                  <a:lnTo>
                    <a:pt x="2236" y="1405"/>
                  </a:lnTo>
                  <a:lnTo>
                    <a:pt x="2232" y="1410"/>
                  </a:lnTo>
                  <a:lnTo>
                    <a:pt x="2229" y="1417"/>
                  </a:lnTo>
                  <a:lnTo>
                    <a:pt x="2228" y="1422"/>
                  </a:lnTo>
                  <a:lnTo>
                    <a:pt x="2228" y="1429"/>
                  </a:lnTo>
                  <a:lnTo>
                    <a:pt x="2226" y="1437"/>
                  </a:lnTo>
                  <a:lnTo>
                    <a:pt x="2223" y="1446"/>
                  </a:lnTo>
                  <a:lnTo>
                    <a:pt x="2217" y="1453"/>
                  </a:lnTo>
                  <a:lnTo>
                    <a:pt x="2205" y="1462"/>
                  </a:lnTo>
                  <a:lnTo>
                    <a:pt x="2195" y="1472"/>
                  </a:lnTo>
                  <a:lnTo>
                    <a:pt x="2193" y="1475"/>
                  </a:lnTo>
                  <a:lnTo>
                    <a:pt x="2191" y="1480"/>
                  </a:lnTo>
                  <a:lnTo>
                    <a:pt x="2190" y="1485"/>
                  </a:lnTo>
                  <a:lnTo>
                    <a:pt x="2190" y="1490"/>
                  </a:lnTo>
                  <a:lnTo>
                    <a:pt x="2191" y="1496"/>
                  </a:lnTo>
                  <a:lnTo>
                    <a:pt x="2193" y="1500"/>
                  </a:lnTo>
                  <a:lnTo>
                    <a:pt x="2194" y="1504"/>
                  </a:lnTo>
                  <a:lnTo>
                    <a:pt x="2194" y="1506"/>
                  </a:lnTo>
                  <a:lnTo>
                    <a:pt x="2194" y="1510"/>
                  </a:lnTo>
                  <a:lnTo>
                    <a:pt x="2193" y="1512"/>
                  </a:lnTo>
                  <a:lnTo>
                    <a:pt x="2190" y="1515"/>
                  </a:lnTo>
                  <a:lnTo>
                    <a:pt x="2187" y="1516"/>
                  </a:lnTo>
                  <a:lnTo>
                    <a:pt x="2184" y="1517"/>
                  </a:lnTo>
                  <a:lnTo>
                    <a:pt x="2179" y="1518"/>
                  </a:lnTo>
                  <a:lnTo>
                    <a:pt x="2169" y="1518"/>
                  </a:lnTo>
                  <a:lnTo>
                    <a:pt x="2159" y="1517"/>
                  </a:lnTo>
                  <a:lnTo>
                    <a:pt x="2150" y="1515"/>
                  </a:lnTo>
                  <a:lnTo>
                    <a:pt x="2144" y="1512"/>
                  </a:lnTo>
                  <a:lnTo>
                    <a:pt x="2134" y="1504"/>
                  </a:lnTo>
                  <a:lnTo>
                    <a:pt x="2123" y="1496"/>
                  </a:lnTo>
                  <a:lnTo>
                    <a:pt x="2118" y="1492"/>
                  </a:lnTo>
                  <a:lnTo>
                    <a:pt x="2113" y="1488"/>
                  </a:lnTo>
                  <a:lnTo>
                    <a:pt x="2108" y="1485"/>
                  </a:lnTo>
                  <a:lnTo>
                    <a:pt x="2102" y="1484"/>
                  </a:lnTo>
                  <a:lnTo>
                    <a:pt x="2096" y="1482"/>
                  </a:lnTo>
                  <a:lnTo>
                    <a:pt x="2085" y="1482"/>
                  </a:lnTo>
                  <a:lnTo>
                    <a:pt x="2078" y="1485"/>
                  </a:lnTo>
                  <a:lnTo>
                    <a:pt x="2069" y="1488"/>
                  </a:lnTo>
                  <a:lnTo>
                    <a:pt x="2061" y="1494"/>
                  </a:lnTo>
                  <a:lnTo>
                    <a:pt x="2052" y="1500"/>
                  </a:lnTo>
                  <a:lnTo>
                    <a:pt x="2035" y="1513"/>
                  </a:lnTo>
                  <a:lnTo>
                    <a:pt x="2024" y="1524"/>
                  </a:lnTo>
                  <a:lnTo>
                    <a:pt x="2022" y="1526"/>
                  </a:lnTo>
                  <a:lnTo>
                    <a:pt x="2020" y="1531"/>
                  </a:lnTo>
                  <a:lnTo>
                    <a:pt x="2020" y="1534"/>
                  </a:lnTo>
                  <a:lnTo>
                    <a:pt x="2020" y="1536"/>
                  </a:lnTo>
                  <a:lnTo>
                    <a:pt x="2021" y="1540"/>
                  </a:lnTo>
                  <a:lnTo>
                    <a:pt x="2023" y="1542"/>
                  </a:lnTo>
                  <a:lnTo>
                    <a:pt x="2028" y="1544"/>
                  </a:lnTo>
                  <a:lnTo>
                    <a:pt x="2034" y="1545"/>
                  </a:lnTo>
                  <a:lnTo>
                    <a:pt x="2037" y="1545"/>
                  </a:lnTo>
                  <a:lnTo>
                    <a:pt x="2041" y="1545"/>
                  </a:lnTo>
                  <a:lnTo>
                    <a:pt x="2045" y="1543"/>
                  </a:lnTo>
                  <a:lnTo>
                    <a:pt x="2049" y="1541"/>
                  </a:lnTo>
                  <a:lnTo>
                    <a:pt x="2056" y="1536"/>
                  </a:lnTo>
                  <a:lnTo>
                    <a:pt x="2066" y="1530"/>
                  </a:lnTo>
                  <a:lnTo>
                    <a:pt x="2073" y="1524"/>
                  </a:lnTo>
                  <a:lnTo>
                    <a:pt x="2080" y="1521"/>
                  </a:lnTo>
                  <a:lnTo>
                    <a:pt x="2083" y="1521"/>
                  </a:lnTo>
                  <a:lnTo>
                    <a:pt x="2085" y="1519"/>
                  </a:lnTo>
                  <a:lnTo>
                    <a:pt x="2087" y="1521"/>
                  </a:lnTo>
                  <a:lnTo>
                    <a:pt x="2088" y="1522"/>
                  </a:lnTo>
                  <a:lnTo>
                    <a:pt x="2090" y="1528"/>
                  </a:lnTo>
                  <a:lnTo>
                    <a:pt x="2087" y="1535"/>
                  </a:lnTo>
                  <a:lnTo>
                    <a:pt x="2085" y="1544"/>
                  </a:lnTo>
                  <a:lnTo>
                    <a:pt x="2081" y="1554"/>
                  </a:lnTo>
                  <a:lnTo>
                    <a:pt x="2079" y="1559"/>
                  </a:lnTo>
                  <a:lnTo>
                    <a:pt x="2077" y="1563"/>
                  </a:lnTo>
                  <a:lnTo>
                    <a:pt x="2075" y="1570"/>
                  </a:lnTo>
                  <a:lnTo>
                    <a:pt x="2074" y="1574"/>
                  </a:lnTo>
                  <a:lnTo>
                    <a:pt x="2075" y="1579"/>
                  </a:lnTo>
                  <a:lnTo>
                    <a:pt x="2079" y="1586"/>
                  </a:lnTo>
                  <a:lnTo>
                    <a:pt x="2084" y="1593"/>
                  </a:lnTo>
                  <a:lnTo>
                    <a:pt x="2087" y="1598"/>
                  </a:lnTo>
                  <a:lnTo>
                    <a:pt x="2090" y="1603"/>
                  </a:lnTo>
                  <a:lnTo>
                    <a:pt x="2088" y="1606"/>
                  </a:lnTo>
                  <a:lnTo>
                    <a:pt x="2085" y="1610"/>
                  </a:lnTo>
                  <a:lnTo>
                    <a:pt x="2080" y="1611"/>
                  </a:lnTo>
                  <a:lnTo>
                    <a:pt x="2074" y="1611"/>
                  </a:lnTo>
                  <a:lnTo>
                    <a:pt x="2067" y="1611"/>
                  </a:lnTo>
                  <a:lnTo>
                    <a:pt x="2060" y="1608"/>
                  </a:lnTo>
                  <a:lnTo>
                    <a:pt x="2052" y="1605"/>
                  </a:lnTo>
                  <a:lnTo>
                    <a:pt x="2034" y="1601"/>
                  </a:lnTo>
                  <a:lnTo>
                    <a:pt x="2021" y="1599"/>
                  </a:lnTo>
                  <a:lnTo>
                    <a:pt x="2020" y="1599"/>
                  </a:lnTo>
                  <a:lnTo>
                    <a:pt x="2018" y="1599"/>
                  </a:lnTo>
                  <a:lnTo>
                    <a:pt x="2011" y="1599"/>
                  </a:lnTo>
                  <a:lnTo>
                    <a:pt x="2003" y="1599"/>
                  </a:lnTo>
                  <a:lnTo>
                    <a:pt x="1996" y="1599"/>
                  </a:lnTo>
                  <a:lnTo>
                    <a:pt x="1990" y="1598"/>
                  </a:lnTo>
                  <a:lnTo>
                    <a:pt x="1987" y="1597"/>
                  </a:lnTo>
                  <a:lnTo>
                    <a:pt x="1985" y="1595"/>
                  </a:lnTo>
                  <a:lnTo>
                    <a:pt x="1982" y="1593"/>
                  </a:lnTo>
                  <a:lnTo>
                    <a:pt x="1978" y="1589"/>
                  </a:lnTo>
                  <a:lnTo>
                    <a:pt x="1977" y="1585"/>
                  </a:lnTo>
                  <a:lnTo>
                    <a:pt x="1976" y="1580"/>
                  </a:lnTo>
                  <a:lnTo>
                    <a:pt x="1974" y="1578"/>
                  </a:lnTo>
                  <a:lnTo>
                    <a:pt x="1974" y="1575"/>
                  </a:lnTo>
                  <a:lnTo>
                    <a:pt x="1973" y="1572"/>
                  </a:lnTo>
                  <a:lnTo>
                    <a:pt x="1972" y="1568"/>
                  </a:lnTo>
                  <a:lnTo>
                    <a:pt x="1970" y="1565"/>
                  </a:lnTo>
                  <a:lnTo>
                    <a:pt x="1967" y="1561"/>
                  </a:lnTo>
                  <a:lnTo>
                    <a:pt x="1962" y="1560"/>
                  </a:lnTo>
                  <a:lnTo>
                    <a:pt x="1959" y="1561"/>
                  </a:lnTo>
                  <a:lnTo>
                    <a:pt x="1951" y="1562"/>
                  </a:lnTo>
                  <a:lnTo>
                    <a:pt x="1946" y="1565"/>
                  </a:lnTo>
                  <a:lnTo>
                    <a:pt x="1943" y="1567"/>
                  </a:lnTo>
                  <a:lnTo>
                    <a:pt x="1939" y="1572"/>
                  </a:lnTo>
                  <a:lnTo>
                    <a:pt x="1936" y="1576"/>
                  </a:lnTo>
                  <a:lnTo>
                    <a:pt x="1933" y="1581"/>
                  </a:lnTo>
                  <a:lnTo>
                    <a:pt x="1932" y="1585"/>
                  </a:lnTo>
                  <a:lnTo>
                    <a:pt x="1932" y="1588"/>
                  </a:lnTo>
                  <a:lnTo>
                    <a:pt x="1930" y="1592"/>
                  </a:lnTo>
                  <a:lnTo>
                    <a:pt x="1932" y="1597"/>
                  </a:lnTo>
                  <a:lnTo>
                    <a:pt x="1932" y="1600"/>
                  </a:lnTo>
                  <a:lnTo>
                    <a:pt x="1933" y="1603"/>
                  </a:lnTo>
                  <a:lnTo>
                    <a:pt x="1933" y="1605"/>
                  </a:lnTo>
                  <a:lnTo>
                    <a:pt x="1932" y="1607"/>
                  </a:lnTo>
                  <a:lnTo>
                    <a:pt x="1929" y="1608"/>
                  </a:lnTo>
                  <a:lnTo>
                    <a:pt x="1927" y="1610"/>
                  </a:lnTo>
                  <a:lnTo>
                    <a:pt x="1923" y="1610"/>
                  </a:lnTo>
                  <a:lnTo>
                    <a:pt x="1921" y="1611"/>
                  </a:lnTo>
                  <a:lnTo>
                    <a:pt x="1919" y="1613"/>
                  </a:lnTo>
                  <a:lnTo>
                    <a:pt x="1917" y="1623"/>
                  </a:lnTo>
                  <a:lnTo>
                    <a:pt x="1917" y="1638"/>
                  </a:lnTo>
                  <a:lnTo>
                    <a:pt x="1919" y="1648"/>
                  </a:lnTo>
                  <a:lnTo>
                    <a:pt x="1920" y="1658"/>
                  </a:lnTo>
                  <a:lnTo>
                    <a:pt x="1919" y="1674"/>
                  </a:lnTo>
                  <a:lnTo>
                    <a:pt x="1917" y="1681"/>
                  </a:lnTo>
                  <a:lnTo>
                    <a:pt x="1914" y="1687"/>
                  </a:lnTo>
                  <a:lnTo>
                    <a:pt x="1911" y="1689"/>
                  </a:lnTo>
                  <a:lnTo>
                    <a:pt x="1909" y="1692"/>
                  </a:lnTo>
                  <a:lnTo>
                    <a:pt x="1907" y="1693"/>
                  </a:lnTo>
                  <a:lnTo>
                    <a:pt x="1904" y="1693"/>
                  </a:lnTo>
                  <a:lnTo>
                    <a:pt x="1902" y="1693"/>
                  </a:lnTo>
                  <a:lnTo>
                    <a:pt x="1898" y="1692"/>
                  </a:lnTo>
                  <a:lnTo>
                    <a:pt x="1896" y="1689"/>
                  </a:lnTo>
                  <a:lnTo>
                    <a:pt x="1894" y="1685"/>
                  </a:lnTo>
                  <a:lnTo>
                    <a:pt x="1891" y="1675"/>
                  </a:lnTo>
                  <a:lnTo>
                    <a:pt x="1889" y="1663"/>
                  </a:lnTo>
                  <a:lnTo>
                    <a:pt x="1888" y="1660"/>
                  </a:lnTo>
                  <a:lnTo>
                    <a:pt x="1888" y="1656"/>
                  </a:lnTo>
                  <a:lnTo>
                    <a:pt x="1883" y="1650"/>
                  </a:lnTo>
                  <a:lnTo>
                    <a:pt x="1877" y="1645"/>
                  </a:lnTo>
                  <a:lnTo>
                    <a:pt x="1875" y="1645"/>
                  </a:lnTo>
                  <a:lnTo>
                    <a:pt x="1872" y="1644"/>
                  </a:lnTo>
                  <a:lnTo>
                    <a:pt x="1865" y="1643"/>
                  </a:lnTo>
                  <a:lnTo>
                    <a:pt x="1855" y="1643"/>
                  </a:lnTo>
                  <a:lnTo>
                    <a:pt x="1850" y="1642"/>
                  </a:lnTo>
                  <a:lnTo>
                    <a:pt x="1844" y="1642"/>
                  </a:lnTo>
                  <a:lnTo>
                    <a:pt x="1840" y="1641"/>
                  </a:lnTo>
                  <a:lnTo>
                    <a:pt x="1835" y="1639"/>
                  </a:lnTo>
                  <a:lnTo>
                    <a:pt x="1831" y="1636"/>
                  </a:lnTo>
                  <a:lnTo>
                    <a:pt x="1827" y="1632"/>
                  </a:lnTo>
                  <a:lnTo>
                    <a:pt x="1821" y="1623"/>
                  </a:lnTo>
                  <a:lnTo>
                    <a:pt x="1815" y="1612"/>
                  </a:lnTo>
                  <a:lnTo>
                    <a:pt x="1809" y="1605"/>
                  </a:lnTo>
                  <a:lnTo>
                    <a:pt x="1803" y="1600"/>
                  </a:lnTo>
                  <a:lnTo>
                    <a:pt x="1801" y="1599"/>
                  </a:lnTo>
                  <a:lnTo>
                    <a:pt x="1798" y="1598"/>
                  </a:lnTo>
                  <a:lnTo>
                    <a:pt x="1796" y="1598"/>
                  </a:lnTo>
                  <a:lnTo>
                    <a:pt x="1795" y="1599"/>
                  </a:lnTo>
                  <a:lnTo>
                    <a:pt x="1791" y="1601"/>
                  </a:lnTo>
                  <a:lnTo>
                    <a:pt x="1789" y="1605"/>
                  </a:lnTo>
                  <a:lnTo>
                    <a:pt x="1788" y="1610"/>
                  </a:lnTo>
                  <a:lnTo>
                    <a:pt x="1785" y="1617"/>
                  </a:lnTo>
                  <a:lnTo>
                    <a:pt x="1784" y="1622"/>
                  </a:lnTo>
                  <a:lnTo>
                    <a:pt x="1783" y="1626"/>
                  </a:lnTo>
                  <a:lnTo>
                    <a:pt x="1781" y="1631"/>
                  </a:lnTo>
                  <a:lnTo>
                    <a:pt x="1777" y="1633"/>
                  </a:lnTo>
                  <a:lnTo>
                    <a:pt x="1773" y="1636"/>
                  </a:lnTo>
                  <a:lnTo>
                    <a:pt x="1770" y="1638"/>
                  </a:lnTo>
                  <a:lnTo>
                    <a:pt x="1765" y="1638"/>
                  </a:lnTo>
                  <a:lnTo>
                    <a:pt x="1760" y="1638"/>
                  </a:lnTo>
                  <a:lnTo>
                    <a:pt x="1753" y="1636"/>
                  </a:lnTo>
                  <a:lnTo>
                    <a:pt x="1746" y="1633"/>
                  </a:lnTo>
                  <a:lnTo>
                    <a:pt x="1743" y="1632"/>
                  </a:lnTo>
                  <a:lnTo>
                    <a:pt x="1739" y="1632"/>
                  </a:lnTo>
                  <a:lnTo>
                    <a:pt x="1737" y="1633"/>
                  </a:lnTo>
                  <a:lnTo>
                    <a:pt x="1735" y="1636"/>
                  </a:lnTo>
                  <a:lnTo>
                    <a:pt x="1734" y="1641"/>
                  </a:lnTo>
                  <a:lnTo>
                    <a:pt x="1735" y="1647"/>
                  </a:lnTo>
                  <a:lnTo>
                    <a:pt x="1737" y="1651"/>
                  </a:lnTo>
                  <a:lnTo>
                    <a:pt x="1737" y="1656"/>
                  </a:lnTo>
                  <a:lnTo>
                    <a:pt x="1733" y="1661"/>
                  </a:lnTo>
                  <a:lnTo>
                    <a:pt x="1729" y="1663"/>
                  </a:lnTo>
                  <a:lnTo>
                    <a:pt x="1726" y="1669"/>
                  </a:lnTo>
                  <a:lnTo>
                    <a:pt x="1725" y="1671"/>
                  </a:lnTo>
                  <a:lnTo>
                    <a:pt x="1724" y="1680"/>
                  </a:lnTo>
                  <a:lnTo>
                    <a:pt x="1724" y="1688"/>
                  </a:lnTo>
                  <a:lnTo>
                    <a:pt x="1725" y="1695"/>
                  </a:lnTo>
                  <a:lnTo>
                    <a:pt x="1726" y="1702"/>
                  </a:lnTo>
                  <a:lnTo>
                    <a:pt x="1726" y="1710"/>
                  </a:lnTo>
                  <a:lnTo>
                    <a:pt x="1725" y="1717"/>
                  </a:lnTo>
                  <a:lnTo>
                    <a:pt x="1722" y="1724"/>
                  </a:lnTo>
                  <a:lnTo>
                    <a:pt x="1718" y="1730"/>
                  </a:lnTo>
                  <a:lnTo>
                    <a:pt x="1712" y="1736"/>
                  </a:lnTo>
                  <a:lnTo>
                    <a:pt x="1703" y="1739"/>
                  </a:lnTo>
                  <a:lnTo>
                    <a:pt x="1695" y="1743"/>
                  </a:lnTo>
                  <a:lnTo>
                    <a:pt x="1684" y="1745"/>
                  </a:lnTo>
                  <a:lnTo>
                    <a:pt x="1664" y="1750"/>
                  </a:lnTo>
                  <a:lnTo>
                    <a:pt x="1647" y="1753"/>
                  </a:lnTo>
                  <a:lnTo>
                    <a:pt x="1638" y="1756"/>
                  </a:lnTo>
                  <a:lnTo>
                    <a:pt x="1626" y="1761"/>
                  </a:lnTo>
                  <a:lnTo>
                    <a:pt x="1615" y="1765"/>
                  </a:lnTo>
                  <a:lnTo>
                    <a:pt x="1605" y="1770"/>
                  </a:lnTo>
                  <a:lnTo>
                    <a:pt x="1599" y="1773"/>
                  </a:lnTo>
                  <a:lnTo>
                    <a:pt x="1593" y="1774"/>
                  </a:lnTo>
                  <a:lnTo>
                    <a:pt x="1588" y="1775"/>
                  </a:lnTo>
                  <a:lnTo>
                    <a:pt x="1583" y="1774"/>
                  </a:lnTo>
                  <a:lnTo>
                    <a:pt x="1580" y="1770"/>
                  </a:lnTo>
                  <a:lnTo>
                    <a:pt x="1579" y="1764"/>
                  </a:lnTo>
                  <a:lnTo>
                    <a:pt x="1577" y="1756"/>
                  </a:lnTo>
                  <a:lnTo>
                    <a:pt x="1577" y="1749"/>
                  </a:lnTo>
                  <a:lnTo>
                    <a:pt x="1576" y="1740"/>
                  </a:lnTo>
                  <a:lnTo>
                    <a:pt x="1576" y="1734"/>
                  </a:lnTo>
                  <a:lnTo>
                    <a:pt x="1575" y="1731"/>
                  </a:lnTo>
                  <a:lnTo>
                    <a:pt x="1574" y="1730"/>
                  </a:lnTo>
                  <a:lnTo>
                    <a:pt x="1573" y="1729"/>
                  </a:lnTo>
                  <a:lnTo>
                    <a:pt x="1571" y="1727"/>
                  </a:lnTo>
                  <a:lnTo>
                    <a:pt x="1569" y="1729"/>
                  </a:lnTo>
                  <a:lnTo>
                    <a:pt x="1567" y="1729"/>
                  </a:lnTo>
                  <a:lnTo>
                    <a:pt x="1561" y="1733"/>
                  </a:lnTo>
                  <a:lnTo>
                    <a:pt x="1556" y="1738"/>
                  </a:lnTo>
                  <a:lnTo>
                    <a:pt x="1554" y="1740"/>
                  </a:lnTo>
                  <a:lnTo>
                    <a:pt x="1550" y="1742"/>
                  </a:lnTo>
                  <a:lnTo>
                    <a:pt x="1549" y="1742"/>
                  </a:lnTo>
                  <a:lnTo>
                    <a:pt x="1546" y="1740"/>
                  </a:lnTo>
                  <a:lnTo>
                    <a:pt x="1544" y="1738"/>
                  </a:lnTo>
                  <a:lnTo>
                    <a:pt x="1540" y="1733"/>
                  </a:lnTo>
                  <a:lnTo>
                    <a:pt x="1539" y="1729"/>
                  </a:lnTo>
                  <a:lnTo>
                    <a:pt x="1538" y="1723"/>
                  </a:lnTo>
                  <a:lnTo>
                    <a:pt x="1538" y="1717"/>
                  </a:lnTo>
                  <a:lnTo>
                    <a:pt x="1538" y="1713"/>
                  </a:lnTo>
                  <a:lnTo>
                    <a:pt x="1538" y="1707"/>
                  </a:lnTo>
                  <a:lnTo>
                    <a:pt x="1538" y="1701"/>
                  </a:lnTo>
                  <a:lnTo>
                    <a:pt x="1538" y="1698"/>
                  </a:lnTo>
                  <a:lnTo>
                    <a:pt x="1538" y="1694"/>
                  </a:lnTo>
                  <a:lnTo>
                    <a:pt x="1536" y="1692"/>
                  </a:lnTo>
                  <a:lnTo>
                    <a:pt x="1535" y="1690"/>
                  </a:lnTo>
                  <a:lnTo>
                    <a:pt x="1532" y="1690"/>
                  </a:lnTo>
                  <a:lnTo>
                    <a:pt x="1530" y="1692"/>
                  </a:lnTo>
                  <a:lnTo>
                    <a:pt x="1526" y="1694"/>
                  </a:lnTo>
                  <a:lnTo>
                    <a:pt x="1520" y="1698"/>
                  </a:lnTo>
                  <a:lnTo>
                    <a:pt x="1511" y="1708"/>
                  </a:lnTo>
                  <a:lnTo>
                    <a:pt x="1500" y="1719"/>
                  </a:lnTo>
                  <a:lnTo>
                    <a:pt x="1493" y="1724"/>
                  </a:lnTo>
                  <a:lnTo>
                    <a:pt x="1487" y="1727"/>
                  </a:lnTo>
                  <a:lnTo>
                    <a:pt x="1482" y="1729"/>
                  </a:lnTo>
                  <a:lnTo>
                    <a:pt x="1474" y="1729"/>
                  </a:lnTo>
                  <a:lnTo>
                    <a:pt x="1468" y="1729"/>
                  </a:lnTo>
                  <a:lnTo>
                    <a:pt x="1463" y="1725"/>
                  </a:lnTo>
                  <a:lnTo>
                    <a:pt x="1458" y="1721"/>
                  </a:lnTo>
                  <a:lnTo>
                    <a:pt x="1454" y="1717"/>
                  </a:lnTo>
                  <a:lnTo>
                    <a:pt x="1450" y="1711"/>
                  </a:lnTo>
                  <a:lnTo>
                    <a:pt x="1447" y="1705"/>
                  </a:lnTo>
                  <a:lnTo>
                    <a:pt x="1445" y="1700"/>
                  </a:lnTo>
                  <a:lnTo>
                    <a:pt x="1444" y="1694"/>
                  </a:lnTo>
                  <a:lnTo>
                    <a:pt x="1444" y="1690"/>
                  </a:lnTo>
                  <a:lnTo>
                    <a:pt x="1443" y="1685"/>
                  </a:lnTo>
                  <a:lnTo>
                    <a:pt x="1443" y="1681"/>
                  </a:lnTo>
                  <a:lnTo>
                    <a:pt x="1443" y="1676"/>
                  </a:lnTo>
                  <a:lnTo>
                    <a:pt x="1443" y="1668"/>
                  </a:lnTo>
                  <a:lnTo>
                    <a:pt x="1441" y="1662"/>
                  </a:lnTo>
                  <a:lnTo>
                    <a:pt x="1441" y="1661"/>
                  </a:lnTo>
                  <a:lnTo>
                    <a:pt x="1439" y="1661"/>
                  </a:lnTo>
                  <a:lnTo>
                    <a:pt x="1435" y="1657"/>
                  </a:lnTo>
                  <a:lnTo>
                    <a:pt x="1432" y="1656"/>
                  </a:lnTo>
                  <a:lnTo>
                    <a:pt x="1430" y="1656"/>
                  </a:lnTo>
                  <a:lnTo>
                    <a:pt x="1425" y="1655"/>
                  </a:lnTo>
                  <a:lnTo>
                    <a:pt x="1423" y="1655"/>
                  </a:lnTo>
                  <a:lnTo>
                    <a:pt x="1419" y="1654"/>
                  </a:lnTo>
                  <a:lnTo>
                    <a:pt x="1414" y="1652"/>
                  </a:lnTo>
                  <a:lnTo>
                    <a:pt x="1410" y="1650"/>
                  </a:lnTo>
                  <a:lnTo>
                    <a:pt x="1407" y="1647"/>
                  </a:lnTo>
                  <a:lnTo>
                    <a:pt x="1405" y="1643"/>
                  </a:lnTo>
                  <a:lnTo>
                    <a:pt x="1403" y="1635"/>
                  </a:lnTo>
                  <a:lnTo>
                    <a:pt x="1401" y="1624"/>
                  </a:lnTo>
                  <a:lnTo>
                    <a:pt x="1400" y="1614"/>
                  </a:lnTo>
                  <a:lnTo>
                    <a:pt x="1399" y="1607"/>
                  </a:lnTo>
                  <a:lnTo>
                    <a:pt x="1397" y="1605"/>
                  </a:lnTo>
                  <a:lnTo>
                    <a:pt x="1395" y="1601"/>
                  </a:lnTo>
                  <a:lnTo>
                    <a:pt x="1393" y="1599"/>
                  </a:lnTo>
                  <a:lnTo>
                    <a:pt x="1390" y="1597"/>
                  </a:lnTo>
                  <a:lnTo>
                    <a:pt x="1384" y="1593"/>
                  </a:lnTo>
                  <a:lnTo>
                    <a:pt x="1378" y="1588"/>
                  </a:lnTo>
                  <a:lnTo>
                    <a:pt x="1373" y="1582"/>
                  </a:lnTo>
                  <a:lnTo>
                    <a:pt x="1369" y="1574"/>
                  </a:lnTo>
                  <a:lnTo>
                    <a:pt x="1368" y="1569"/>
                  </a:lnTo>
                  <a:lnTo>
                    <a:pt x="1366" y="1566"/>
                  </a:lnTo>
                  <a:lnTo>
                    <a:pt x="1363" y="1563"/>
                  </a:lnTo>
                  <a:lnTo>
                    <a:pt x="1361" y="1562"/>
                  </a:lnTo>
                  <a:lnTo>
                    <a:pt x="1359" y="1562"/>
                  </a:lnTo>
                  <a:lnTo>
                    <a:pt x="1355" y="1563"/>
                  </a:lnTo>
                  <a:lnTo>
                    <a:pt x="1350" y="1566"/>
                  </a:lnTo>
                  <a:lnTo>
                    <a:pt x="1346" y="1569"/>
                  </a:lnTo>
                  <a:lnTo>
                    <a:pt x="1340" y="1574"/>
                  </a:lnTo>
                  <a:lnTo>
                    <a:pt x="1334" y="1576"/>
                  </a:lnTo>
                  <a:lnTo>
                    <a:pt x="1328" y="1579"/>
                  </a:lnTo>
                  <a:lnTo>
                    <a:pt x="1323" y="1580"/>
                  </a:lnTo>
                  <a:lnTo>
                    <a:pt x="1321" y="1580"/>
                  </a:lnTo>
                  <a:lnTo>
                    <a:pt x="1319" y="1580"/>
                  </a:lnTo>
                  <a:lnTo>
                    <a:pt x="1313" y="1580"/>
                  </a:lnTo>
                  <a:lnTo>
                    <a:pt x="1310" y="1581"/>
                  </a:lnTo>
                  <a:lnTo>
                    <a:pt x="1306" y="1582"/>
                  </a:lnTo>
                  <a:lnTo>
                    <a:pt x="1305" y="1585"/>
                  </a:lnTo>
                  <a:lnTo>
                    <a:pt x="1302" y="1589"/>
                  </a:lnTo>
                  <a:lnTo>
                    <a:pt x="1299" y="1594"/>
                  </a:lnTo>
                  <a:lnTo>
                    <a:pt x="1292" y="1603"/>
                  </a:lnTo>
                  <a:lnTo>
                    <a:pt x="1281" y="1613"/>
                  </a:lnTo>
                  <a:lnTo>
                    <a:pt x="1275" y="1619"/>
                  </a:lnTo>
                  <a:lnTo>
                    <a:pt x="1271" y="1625"/>
                  </a:lnTo>
                  <a:lnTo>
                    <a:pt x="1268" y="1631"/>
                  </a:lnTo>
                  <a:lnTo>
                    <a:pt x="1267" y="1637"/>
                  </a:lnTo>
                  <a:lnTo>
                    <a:pt x="1267" y="1642"/>
                  </a:lnTo>
                  <a:lnTo>
                    <a:pt x="1268" y="1648"/>
                  </a:lnTo>
                  <a:lnTo>
                    <a:pt x="1269" y="1654"/>
                  </a:lnTo>
                  <a:lnTo>
                    <a:pt x="1272" y="1658"/>
                  </a:lnTo>
                  <a:lnTo>
                    <a:pt x="1277" y="1669"/>
                  </a:lnTo>
                  <a:lnTo>
                    <a:pt x="1279" y="1680"/>
                  </a:lnTo>
                  <a:lnTo>
                    <a:pt x="1280" y="1686"/>
                  </a:lnTo>
                  <a:lnTo>
                    <a:pt x="1280" y="1692"/>
                  </a:lnTo>
                  <a:lnTo>
                    <a:pt x="1279" y="1696"/>
                  </a:lnTo>
                  <a:lnTo>
                    <a:pt x="1277" y="1701"/>
                  </a:lnTo>
                  <a:lnTo>
                    <a:pt x="1272" y="1715"/>
                  </a:lnTo>
                  <a:lnTo>
                    <a:pt x="1267" y="1730"/>
                  </a:lnTo>
                  <a:lnTo>
                    <a:pt x="1266" y="1733"/>
                  </a:lnTo>
                  <a:lnTo>
                    <a:pt x="1265" y="1734"/>
                  </a:lnTo>
                  <a:lnTo>
                    <a:pt x="1262" y="1731"/>
                  </a:lnTo>
                  <a:lnTo>
                    <a:pt x="1261" y="1724"/>
                  </a:lnTo>
                  <a:lnTo>
                    <a:pt x="1260" y="1715"/>
                  </a:lnTo>
                  <a:lnTo>
                    <a:pt x="1256" y="1710"/>
                  </a:lnTo>
                  <a:lnTo>
                    <a:pt x="1255" y="1707"/>
                  </a:lnTo>
                  <a:lnTo>
                    <a:pt x="1253" y="1706"/>
                  </a:lnTo>
                  <a:lnTo>
                    <a:pt x="1250" y="1706"/>
                  </a:lnTo>
                  <a:lnTo>
                    <a:pt x="1248" y="1705"/>
                  </a:lnTo>
                  <a:lnTo>
                    <a:pt x="1246" y="1706"/>
                  </a:lnTo>
                  <a:lnTo>
                    <a:pt x="1243" y="1707"/>
                  </a:lnTo>
                  <a:lnTo>
                    <a:pt x="1242" y="1710"/>
                  </a:lnTo>
                  <a:lnTo>
                    <a:pt x="1241" y="1712"/>
                  </a:lnTo>
                  <a:lnTo>
                    <a:pt x="1239" y="1720"/>
                  </a:lnTo>
                  <a:lnTo>
                    <a:pt x="1236" y="1730"/>
                  </a:lnTo>
                  <a:lnTo>
                    <a:pt x="1234" y="1734"/>
                  </a:lnTo>
                  <a:lnTo>
                    <a:pt x="1230" y="1738"/>
                  </a:lnTo>
                  <a:lnTo>
                    <a:pt x="1228" y="1740"/>
                  </a:lnTo>
                  <a:lnTo>
                    <a:pt x="1224" y="1743"/>
                  </a:lnTo>
                  <a:lnTo>
                    <a:pt x="1216" y="1745"/>
                  </a:lnTo>
                  <a:lnTo>
                    <a:pt x="1209" y="1745"/>
                  </a:lnTo>
                  <a:lnTo>
                    <a:pt x="1199" y="1744"/>
                  </a:lnTo>
                  <a:lnTo>
                    <a:pt x="1190" y="1740"/>
                  </a:lnTo>
                  <a:lnTo>
                    <a:pt x="1177" y="1738"/>
                  </a:lnTo>
                  <a:lnTo>
                    <a:pt x="1164" y="1737"/>
                  </a:lnTo>
                  <a:lnTo>
                    <a:pt x="1157" y="1737"/>
                  </a:lnTo>
                  <a:lnTo>
                    <a:pt x="1148" y="1738"/>
                  </a:lnTo>
                  <a:lnTo>
                    <a:pt x="1141" y="1742"/>
                  </a:lnTo>
                  <a:lnTo>
                    <a:pt x="1134" y="1745"/>
                  </a:lnTo>
                  <a:lnTo>
                    <a:pt x="1128" y="1750"/>
                  </a:lnTo>
                  <a:lnTo>
                    <a:pt x="1121" y="1756"/>
                  </a:lnTo>
                  <a:lnTo>
                    <a:pt x="1115" y="1761"/>
                  </a:lnTo>
                  <a:lnTo>
                    <a:pt x="1109" y="1768"/>
                  </a:lnTo>
                  <a:lnTo>
                    <a:pt x="1103" y="1774"/>
                  </a:lnTo>
                  <a:lnTo>
                    <a:pt x="1094" y="1781"/>
                  </a:lnTo>
                  <a:lnTo>
                    <a:pt x="1083" y="1789"/>
                  </a:lnTo>
                  <a:lnTo>
                    <a:pt x="1072" y="1796"/>
                  </a:lnTo>
                  <a:lnTo>
                    <a:pt x="1048" y="1809"/>
                  </a:lnTo>
                  <a:lnTo>
                    <a:pt x="1029" y="1819"/>
                  </a:lnTo>
                  <a:lnTo>
                    <a:pt x="1021" y="1821"/>
                  </a:lnTo>
                  <a:lnTo>
                    <a:pt x="1014" y="1824"/>
                  </a:lnTo>
                  <a:lnTo>
                    <a:pt x="1006" y="1825"/>
                  </a:lnTo>
                  <a:lnTo>
                    <a:pt x="998" y="1825"/>
                  </a:lnTo>
                  <a:lnTo>
                    <a:pt x="985" y="1824"/>
                  </a:lnTo>
                  <a:lnTo>
                    <a:pt x="977" y="1822"/>
                  </a:lnTo>
                  <a:lnTo>
                    <a:pt x="970" y="1820"/>
                  </a:lnTo>
                  <a:lnTo>
                    <a:pt x="963" y="1820"/>
                  </a:lnTo>
                  <a:lnTo>
                    <a:pt x="957" y="1820"/>
                  </a:lnTo>
                  <a:lnTo>
                    <a:pt x="951" y="1822"/>
                  </a:lnTo>
                  <a:lnTo>
                    <a:pt x="950" y="1825"/>
                  </a:lnTo>
                  <a:lnTo>
                    <a:pt x="947" y="1827"/>
                  </a:lnTo>
                  <a:lnTo>
                    <a:pt x="947" y="1831"/>
                  </a:lnTo>
                  <a:lnTo>
                    <a:pt x="947" y="1834"/>
                  </a:lnTo>
                  <a:lnTo>
                    <a:pt x="950" y="1841"/>
                  </a:lnTo>
                  <a:lnTo>
                    <a:pt x="954" y="1852"/>
                  </a:lnTo>
                  <a:lnTo>
                    <a:pt x="958" y="1858"/>
                  </a:lnTo>
                  <a:lnTo>
                    <a:pt x="960" y="1864"/>
                  </a:lnTo>
                  <a:lnTo>
                    <a:pt x="960" y="1870"/>
                  </a:lnTo>
                  <a:lnTo>
                    <a:pt x="960" y="1876"/>
                  </a:lnTo>
                  <a:lnTo>
                    <a:pt x="960" y="1883"/>
                  </a:lnTo>
                  <a:lnTo>
                    <a:pt x="958" y="1889"/>
                  </a:lnTo>
                  <a:lnTo>
                    <a:pt x="956" y="1895"/>
                  </a:lnTo>
                  <a:lnTo>
                    <a:pt x="953" y="1901"/>
                  </a:lnTo>
                  <a:lnTo>
                    <a:pt x="950" y="1906"/>
                  </a:lnTo>
                  <a:lnTo>
                    <a:pt x="946" y="1909"/>
                  </a:lnTo>
                  <a:lnTo>
                    <a:pt x="941" y="1913"/>
                  </a:lnTo>
                  <a:lnTo>
                    <a:pt x="938" y="1915"/>
                  </a:lnTo>
                  <a:lnTo>
                    <a:pt x="928" y="1920"/>
                  </a:lnTo>
                  <a:lnTo>
                    <a:pt x="918" y="1926"/>
                  </a:lnTo>
                  <a:lnTo>
                    <a:pt x="908" y="1934"/>
                  </a:lnTo>
                  <a:lnTo>
                    <a:pt x="900" y="1942"/>
                  </a:lnTo>
                  <a:lnTo>
                    <a:pt x="895" y="1947"/>
                  </a:lnTo>
                  <a:lnTo>
                    <a:pt x="891" y="1951"/>
                  </a:lnTo>
                  <a:lnTo>
                    <a:pt x="888" y="1953"/>
                  </a:lnTo>
                  <a:lnTo>
                    <a:pt x="883" y="1954"/>
                  </a:lnTo>
                  <a:lnTo>
                    <a:pt x="880" y="1956"/>
                  </a:lnTo>
                  <a:lnTo>
                    <a:pt x="876" y="1954"/>
                  </a:lnTo>
                  <a:lnTo>
                    <a:pt x="874" y="1953"/>
                  </a:lnTo>
                  <a:lnTo>
                    <a:pt x="870" y="1951"/>
                  </a:lnTo>
                  <a:lnTo>
                    <a:pt x="864" y="1945"/>
                  </a:lnTo>
                  <a:lnTo>
                    <a:pt x="857" y="1935"/>
                  </a:lnTo>
                  <a:lnTo>
                    <a:pt x="853" y="1932"/>
                  </a:lnTo>
                  <a:lnTo>
                    <a:pt x="849" y="1929"/>
                  </a:lnTo>
                  <a:lnTo>
                    <a:pt x="843" y="1927"/>
                  </a:lnTo>
                  <a:lnTo>
                    <a:pt x="838" y="1927"/>
                  </a:lnTo>
                  <a:lnTo>
                    <a:pt x="826" y="1928"/>
                  </a:lnTo>
                  <a:lnTo>
                    <a:pt x="814" y="1931"/>
                  </a:lnTo>
                  <a:lnTo>
                    <a:pt x="808" y="1932"/>
                  </a:lnTo>
                  <a:lnTo>
                    <a:pt x="802" y="1932"/>
                  </a:lnTo>
                  <a:lnTo>
                    <a:pt x="798" y="1931"/>
                  </a:lnTo>
                  <a:lnTo>
                    <a:pt x="793" y="1929"/>
                  </a:lnTo>
                  <a:lnTo>
                    <a:pt x="789" y="1926"/>
                  </a:lnTo>
                  <a:lnTo>
                    <a:pt x="786" y="1922"/>
                  </a:lnTo>
                  <a:lnTo>
                    <a:pt x="783" y="1918"/>
                  </a:lnTo>
                  <a:lnTo>
                    <a:pt x="782" y="1913"/>
                  </a:lnTo>
                  <a:lnTo>
                    <a:pt x="780" y="1908"/>
                  </a:lnTo>
                  <a:lnTo>
                    <a:pt x="778" y="1904"/>
                  </a:lnTo>
                  <a:lnTo>
                    <a:pt x="775" y="1903"/>
                  </a:lnTo>
                  <a:lnTo>
                    <a:pt x="773" y="1902"/>
                  </a:lnTo>
                  <a:lnTo>
                    <a:pt x="764" y="1901"/>
                  </a:lnTo>
                  <a:lnTo>
                    <a:pt x="756" y="1900"/>
                  </a:lnTo>
                  <a:lnTo>
                    <a:pt x="746" y="1899"/>
                  </a:lnTo>
                  <a:lnTo>
                    <a:pt x="737" y="1895"/>
                  </a:lnTo>
                  <a:lnTo>
                    <a:pt x="729" y="1891"/>
                  </a:lnTo>
                  <a:lnTo>
                    <a:pt x="721" y="1888"/>
                  </a:lnTo>
                  <a:lnTo>
                    <a:pt x="714" y="1884"/>
                  </a:lnTo>
                  <a:lnTo>
                    <a:pt x="707" y="1882"/>
                  </a:lnTo>
                  <a:lnTo>
                    <a:pt x="699" y="1881"/>
                  </a:lnTo>
                  <a:lnTo>
                    <a:pt x="691" y="1879"/>
                  </a:lnTo>
                  <a:lnTo>
                    <a:pt x="687" y="1879"/>
                  </a:lnTo>
                  <a:lnTo>
                    <a:pt x="683" y="1878"/>
                  </a:lnTo>
                  <a:lnTo>
                    <a:pt x="681" y="1876"/>
                  </a:lnTo>
                  <a:lnTo>
                    <a:pt x="677" y="1872"/>
                  </a:lnTo>
                  <a:lnTo>
                    <a:pt x="673" y="1866"/>
                  </a:lnTo>
                  <a:lnTo>
                    <a:pt x="668" y="1858"/>
                  </a:lnTo>
                  <a:lnTo>
                    <a:pt x="664" y="1847"/>
                  </a:lnTo>
                  <a:lnTo>
                    <a:pt x="661" y="1838"/>
                  </a:lnTo>
                  <a:lnTo>
                    <a:pt x="658" y="1833"/>
                  </a:lnTo>
                  <a:lnTo>
                    <a:pt x="656" y="1828"/>
                  </a:lnTo>
                  <a:lnTo>
                    <a:pt x="654" y="1826"/>
                  </a:lnTo>
                  <a:lnTo>
                    <a:pt x="651" y="1824"/>
                  </a:lnTo>
                  <a:lnTo>
                    <a:pt x="642" y="1821"/>
                  </a:lnTo>
                  <a:lnTo>
                    <a:pt x="629" y="1821"/>
                  </a:lnTo>
                  <a:lnTo>
                    <a:pt x="613" y="1821"/>
                  </a:lnTo>
                  <a:lnTo>
                    <a:pt x="599" y="1821"/>
                  </a:lnTo>
                  <a:lnTo>
                    <a:pt x="594" y="1820"/>
                  </a:lnTo>
                  <a:lnTo>
                    <a:pt x="589" y="1819"/>
                  </a:lnTo>
                  <a:lnTo>
                    <a:pt x="586" y="1815"/>
                  </a:lnTo>
                  <a:lnTo>
                    <a:pt x="584" y="1812"/>
                  </a:lnTo>
                  <a:lnTo>
                    <a:pt x="579" y="1805"/>
                  </a:lnTo>
                  <a:lnTo>
                    <a:pt x="574" y="1795"/>
                  </a:lnTo>
                  <a:lnTo>
                    <a:pt x="572" y="1792"/>
                  </a:lnTo>
                  <a:lnTo>
                    <a:pt x="568" y="1789"/>
                  </a:lnTo>
                  <a:lnTo>
                    <a:pt x="565" y="1789"/>
                  </a:lnTo>
                  <a:lnTo>
                    <a:pt x="562" y="1789"/>
                  </a:lnTo>
                  <a:lnTo>
                    <a:pt x="559" y="1790"/>
                  </a:lnTo>
                  <a:lnTo>
                    <a:pt x="555" y="1792"/>
                  </a:lnTo>
                  <a:lnTo>
                    <a:pt x="550" y="1795"/>
                  </a:lnTo>
                  <a:lnTo>
                    <a:pt x="548" y="1800"/>
                  </a:lnTo>
                  <a:lnTo>
                    <a:pt x="540" y="1808"/>
                  </a:lnTo>
                  <a:lnTo>
                    <a:pt x="532" y="1815"/>
                  </a:lnTo>
                  <a:lnTo>
                    <a:pt x="524" y="1820"/>
                  </a:lnTo>
                  <a:lnTo>
                    <a:pt x="517" y="1822"/>
                  </a:lnTo>
                  <a:lnTo>
                    <a:pt x="513" y="1825"/>
                  </a:lnTo>
                  <a:lnTo>
                    <a:pt x="510" y="1828"/>
                  </a:lnTo>
                  <a:lnTo>
                    <a:pt x="507" y="1833"/>
                  </a:lnTo>
                  <a:lnTo>
                    <a:pt x="505" y="1839"/>
                  </a:lnTo>
                  <a:lnTo>
                    <a:pt x="500" y="1852"/>
                  </a:lnTo>
                  <a:lnTo>
                    <a:pt x="494" y="1865"/>
                  </a:lnTo>
                  <a:lnTo>
                    <a:pt x="490" y="1871"/>
                  </a:lnTo>
                  <a:lnTo>
                    <a:pt x="486" y="1876"/>
                  </a:lnTo>
                  <a:lnTo>
                    <a:pt x="481" y="1879"/>
                  </a:lnTo>
                  <a:lnTo>
                    <a:pt x="477" y="1882"/>
                  </a:lnTo>
                  <a:lnTo>
                    <a:pt x="467" y="1884"/>
                  </a:lnTo>
                  <a:lnTo>
                    <a:pt x="456" y="1885"/>
                  </a:lnTo>
                  <a:lnTo>
                    <a:pt x="452" y="1887"/>
                  </a:lnTo>
                  <a:lnTo>
                    <a:pt x="447" y="1889"/>
                  </a:lnTo>
                  <a:lnTo>
                    <a:pt x="443" y="1891"/>
                  </a:lnTo>
                  <a:lnTo>
                    <a:pt x="439" y="1895"/>
                  </a:lnTo>
                  <a:lnTo>
                    <a:pt x="431" y="1904"/>
                  </a:lnTo>
                  <a:lnTo>
                    <a:pt x="425" y="1913"/>
                  </a:lnTo>
                  <a:lnTo>
                    <a:pt x="419" y="1920"/>
                  </a:lnTo>
                  <a:lnTo>
                    <a:pt x="414" y="1923"/>
                  </a:lnTo>
                  <a:lnTo>
                    <a:pt x="408" y="1926"/>
                  </a:lnTo>
                  <a:lnTo>
                    <a:pt x="402" y="1927"/>
                  </a:lnTo>
                  <a:lnTo>
                    <a:pt x="396" y="1929"/>
                  </a:lnTo>
                  <a:lnTo>
                    <a:pt x="392" y="1932"/>
                  </a:lnTo>
                  <a:lnTo>
                    <a:pt x="389" y="1937"/>
                  </a:lnTo>
                  <a:lnTo>
                    <a:pt x="385" y="1944"/>
                  </a:lnTo>
                  <a:lnTo>
                    <a:pt x="383" y="1946"/>
                  </a:lnTo>
                  <a:lnTo>
                    <a:pt x="379" y="1948"/>
                  </a:lnTo>
                  <a:lnTo>
                    <a:pt x="377" y="1950"/>
                  </a:lnTo>
                  <a:lnTo>
                    <a:pt x="374" y="1948"/>
                  </a:lnTo>
                  <a:lnTo>
                    <a:pt x="368" y="1946"/>
                  </a:lnTo>
                  <a:lnTo>
                    <a:pt x="365" y="1941"/>
                  </a:lnTo>
                  <a:lnTo>
                    <a:pt x="361" y="1935"/>
                  </a:lnTo>
                  <a:lnTo>
                    <a:pt x="356" y="1929"/>
                  </a:lnTo>
                  <a:lnTo>
                    <a:pt x="352" y="1926"/>
                  </a:lnTo>
                  <a:lnTo>
                    <a:pt x="347" y="1922"/>
                  </a:lnTo>
                  <a:lnTo>
                    <a:pt x="342" y="1920"/>
                  </a:lnTo>
                  <a:lnTo>
                    <a:pt x="337" y="1918"/>
                  </a:lnTo>
                  <a:lnTo>
                    <a:pt x="333" y="1913"/>
                  </a:lnTo>
                  <a:lnTo>
                    <a:pt x="327" y="1907"/>
                  </a:lnTo>
                  <a:lnTo>
                    <a:pt x="323" y="1902"/>
                  </a:lnTo>
                  <a:lnTo>
                    <a:pt x="320" y="1900"/>
                  </a:lnTo>
                  <a:lnTo>
                    <a:pt x="315" y="1897"/>
                  </a:lnTo>
                  <a:lnTo>
                    <a:pt x="310" y="1896"/>
                  </a:lnTo>
                  <a:lnTo>
                    <a:pt x="307" y="1895"/>
                  </a:lnTo>
                  <a:lnTo>
                    <a:pt x="304" y="1894"/>
                  </a:lnTo>
                  <a:lnTo>
                    <a:pt x="302" y="1893"/>
                  </a:lnTo>
                  <a:lnTo>
                    <a:pt x="301" y="1888"/>
                  </a:lnTo>
                  <a:lnTo>
                    <a:pt x="299" y="1882"/>
                  </a:lnTo>
                  <a:lnTo>
                    <a:pt x="298" y="1876"/>
                  </a:lnTo>
                  <a:lnTo>
                    <a:pt x="299" y="1870"/>
                  </a:lnTo>
                  <a:lnTo>
                    <a:pt x="299" y="1865"/>
                  </a:lnTo>
                  <a:lnTo>
                    <a:pt x="303" y="1856"/>
                  </a:lnTo>
                  <a:lnTo>
                    <a:pt x="307" y="1846"/>
                  </a:lnTo>
                  <a:lnTo>
                    <a:pt x="310" y="1837"/>
                  </a:lnTo>
                  <a:lnTo>
                    <a:pt x="316" y="1828"/>
                  </a:lnTo>
                  <a:lnTo>
                    <a:pt x="326" y="1815"/>
                  </a:lnTo>
                  <a:lnTo>
                    <a:pt x="337" y="1801"/>
                  </a:lnTo>
                  <a:lnTo>
                    <a:pt x="349" y="1788"/>
                  </a:lnTo>
                  <a:lnTo>
                    <a:pt x="359" y="1776"/>
                  </a:lnTo>
                  <a:lnTo>
                    <a:pt x="360" y="1773"/>
                  </a:lnTo>
                  <a:lnTo>
                    <a:pt x="362" y="1767"/>
                  </a:lnTo>
                  <a:lnTo>
                    <a:pt x="362" y="1762"/>
                  </a:lnTo>
                  <a:lnTo>
                    <a:pt x="362" y="1761"/>
                  </a:lnTo>
                  <a:lnTo>
                    <a:pt x="361" y="1759"/>
                  </a:lnTo>
                  <a:lnTo>
                    <a:pt x="360" y="1759"/>
                  </a:lnTo>
                  <a:lnTo>
                    <a:pt x="351" y="1757"/>
                  </a:lnTo>
                  <a:lnTo>
                    <a:pt x="341" y="1751"/>
                  </a:lnTo>
                  <a:lnTo>
                    <a:pt x="339" y="1748"/>
                  </a:lnTo>
                  <a:lnTo>
                    <a:pt x="336" y="1743"/>
                  </a:lnTo>
                  <a:lnTo>
                    <a:pt x="337" y="1738"/>
                  </a:lnTo>
                  <a:lnTo>
                    <a:pt x="340" y="1732"/>
                  </a:lnTo>
                  <a:lnTo>
                    <a:pt x="341" y="1730"/>
                  </a:lnTo>
                  <a:lnTo>
                    <a:pt x="343" y="1729"/>
                  </a:lnTo>
                  <a:lnTo>
                    <a:pt x="347" y="1729"/>
                  </a:lnTo>
                  <a:lnTo>
                    <a:pt x="351" y="1729"/>
                  </a:lnTo>
                  <a:lnTo>
                    <a:pt x="361" y="1729"/>
                  </a:lnTo>
                  <a:lnTo>
                    <a:pt x="373" y="1727"/>
                  </a:lnTo>
                  <a:lnTo>
                    <a:pt x="376" y="1725"/>
                  </a:lnTo>
                  <a:lnTo>
                    <a:pt x="378" y="1721"/>
                  </a:lnTo>
                  <a:lnTo>
                    <a:pt x="379" y="1717"/>
                  </a:lnTo>
                  <a:lnTo>
                    <a:pt x="380" y="1712"/>
                  </a:lnTo>
                  <a:lnTo>
                    <a:pt x="381" y="1701"/>
                  </a:lnTo>
                  <a:lnTo>
                    <a:pt x="383" y="1696"/>
                  </a:lnTo>
                  <a:lnTo>
                    <a:pt x="385" y="1694"/>
                  </a:lnTo>
                  <a:lnTo>
                    <a:pt x="389" y="1694"/>
                  </a:lnTo>
                  <a:lnTo>
                    <a:pt x="392" y="1694"/>
                  </a:lnTo>
                  <a:lnTo>
                    <a:pt x="396" y="1696"/>
                  </a:lnTo>
                  <a:lnTo>
                    <a:pt x="403" y="1700"/>
                  </a:lnTo>
                  <a:lnTo>
                    <a:pt x="408" y="1704"/>
                  </a:lnTo>
                  <a:lnTo>
                    <a:pt x="410" y="1705"/>
                  </a:lnTo>
                  <a:lnTo>
                    <a:pt x="412" y="1705"/>
                  </a:lnTo>
                  <a:lnTo>
                    <a:pt x="414" y="1704"/>
                  </a:lnTo>
                  <a:lnTo>
                    <a:pt x="415" y="1702"/>
                  </a:lnTo>
                  <a:lnTo>
                    <a:pt x="417" y="1696"/>
                  </a:lnTo>
                  <a:lnTo>
                    <a:pt x="417" y="1689"/>
                  </a:lnTo>
                  <a:lnTo>
                    <a:pt x="418" y="1681"/>
                  </a:lnTo>
                  <a:lnTo>
                    <a:pt x="419" y="1674"/>
                  </a:lnTo>
                  <a:lnTo>
                    <a:pt x="419" y="1670"/>
                  </a:lnTo>
                  <a:lnTo>
                    <a:pt x="419" y="1667"/>
                  </a:lnTo>
                  <a:lnTo>
                    <a:pt x="418" y="1663"/>
                  </a:lnTo>
                  <a:lnTo>
                    <a:pt x="417" y="1661"/>
                  </a:lnTo>
                  <a:lnTo>
                    <a:pt x="414" y="1658"/>
                  </a:lnTo>
                  <a:lnTo>
                    <a:pt x="408" y="1657"/>
                  </a:lnTo>
                  <a:lnTo>
                    <a:pt x="402" y="1656"/>
                  </a:lnTo>
                  <a:lnTo>
                    <a:pt x="395" y="1655"/>
                  </a:lnTo>
                  <a:lnTo>
                    <a:pt x="380" y="1656"/>
                  </a:lnTo>
                  <a:lnTo>
                    <a:pt x="366" y="1657"/>
                  </a:lnTo>
                  <a:lnTo>
                    <a:pt x="360" y="1658"/>
                  </a:lnTo>
                  <a:lnTo>
                    <a:pt x="356" y="1658"/>
                  </a:lnTo>
                  <a:lnTo>
                    <a:pt x="353" y="1658"/>
                  </a:lnTo>
                  <a:lnTo>
                    <a:pt x="352" y="1657"/>
                  </a:lnTo>
                  <a:lnTo>
                    <a:pt x="349" y="1651"/>
                  </a:lnTo>
                  <a:lnTo>
                    <a:pt x="348" y="1642"/>
                  </a:lnTo>
                  <a:lnTo>
                    <a:pt x="347" y="1632"/>
                  </a:lnTo>
                  <a:lnTo>
                    <a:pt x="345" y="1626"/>
                  </a:lnTo>
                  <a:lnTo>
                    <a:pt x="340" y="1620"/>
                  </a:lnTo>
                  <a:lnTo>
                    <a:pt x="334" y="1616"/>
                  </a:lnTo>
                  <a:lnTo>
                    <a:pt x="329" y="1611"/>
                  </a:lnTo>
                  <a:lnTo>
                    <a:pt x="326" y="1604"/>
                  </a:lnTo>
                  <a:lnTo>
                    <a:pt x="323" y="1595"/>
                  </a:lnTo>
                  <a:lnTo>
                    <a:pt x="322" y="1585"/>
                  </a:lnTo>
                  <a:lnTo>
                    <a:pt x="322" y="1576"/>
                  </a:lnTo>
                  <a:lnTo>
                    <a:pt x="323" y="1567"/>
                  </a:lnTo>
                  <a:lnTo>
                    <a:pt x="323" y="1565"/>
                  </a:lnTo>
                  <a:lnTo>
                    <a:pt x="324" y="1561"/>
                  </a:lnTo>
                  <a:lnTo>
                    <a:pt x="326" y="1557"/>
                  </a:lnTo>
                  <a:lnTo>
                    <a:pt x="324" y="1553"/>
                  </a:lnTo>
                  <a:lnTo>
                    <a:pt x="322" y="1548"/>
                  </a:lnTo>
                  <a:lnTo>
                    <a:pt x="317" y="1544"/>
                  </a:lnTo>
                  <a:lnTo>
                    <a:pt x="314" y="1543"/>
                  </a:lnTo>
                  <a:lnTo>
                    <a:pt x="310" y="1542"/>
                  </a:lnTo>
                  <a:lnTo>
                    <a:pt x="307" y="1544"/>
                  </a:lnTo>
                  <a:lnTo>
                    <a:pt x="301" y="1551"/>
                  </a:lnTo>
                  <a:lnTo>
                    <a:pt x="295" y="1556"/>
                  </a:lnTo>
                  <a:lnTo>
                    <a:pt x="285" y="1561"/>
                  </a:lnTo>
                  <a:lnTo>
                    <a:pt x="279" y="1565"/>
                  </a:lnTo>
                  <a:lnTo>
                    <a:pt x="276" y="1565"/>
                  </a:lnTo>
                  <a:lnTo>
                    <a:pt x="273" y="1563"/>
                  </a:lnTo>
                  <a:lnTo>
                    <a:pt x="272" y="1562"/>
                  </a:lnTo>
                  <a:lnTo>
                    <a:pt x="272" y="1560"/>
                  </a:lnTo>
                  <a:lnTo>
                    <a:pt x="272" y="1556"/>
                  </a:lnTo>
                  <a:lnTo>
                    <a:pt x="272" y="1549"/>
                  </a:lnTo>
                  <a:lnTo>
                    <a:pt x="273" y="1540"/>
                  </a:lnTo>
                  <a:lnTo>
                    <a:pt x="272" y="1536"/>
                  </a:lnTo>
                  <a:lnTo>
                    <a:pt x="272" y="1534"/>
                  </a:lnTo>
                  <a:lnTo>
                    <a:pt x="270" y="1530"/>
                  </a:lnTo>
                  <a:lnTo>
                    <a:pt x="269" y="1528"/>
                  </a:lnTo>
                  <a:lnTo>
                    <a:pt x="263" y="1523"/>
                  </a:lnTo>
                  <a:lnTo>
                    <a:pt x="257" y="1518"/>
                  </a:lnTo>
                  <a:lnTo>
                    <a:pt x="244" y="1511"/>
                  </a:lnTo>
                  <a:lnTo>
                    <a:pt x="236" y="1504"/>
                  </a:lnTo>
                  <a:lnTo>
                    <a:pt x="234" y="1500"/>
                  </a:lnTo>
                  <a:lnTo>
                    <a:pt x="233" y="1496"/>
                  </a:lnTo>
                  <a:lnTo>
                    <a:pt x="233" y="1491"/>
                  </a:lnTo>
                  <a:lnTo>
                    <a:pt x="233" y="1485"/>
                  </a:lnTo>
                  <a:lnTo>
                    <a:pt x="234" y="1480"/>
                  </a:lnTo>
                  <a:lnTo>
                    <a:pt x="235" y="1475"/>
                  </a:lnTo>
                  <a:lnTo>
                    <a:pt x="238" y="1471"/>
                  </a:lnTo>
                  <a:lnTo>
                    <a:pt x="240" y="1467"/>
                  </a:lnTo>
                  <a:lnTo>
                    <a:pt x="248" y="1459"/>
                  </a:lnTo>
                  <a:lnTo>
                    <a:pt x="260" y="1447"/>
                  </a:lnTo>
                  <a:lnTo>
                    <a:pt x="265" y="1440"/>
                  </a:lnTo>
                  <a:lnTo>
                    <a:pt x="270" y="1433"/>
                  </a:lnTo>
                  <a:lnTo>
                    <a:pt x="273" y="1427"/>
                  </a:lnTo>
                  <a:lnTo>
                    <a:pt x="276" y="1421"/>
                  </a:lnTo>
                  <a:lnTo>
                    <a:pt x="276" y="1410"/>
                  </a:lnTo>
                  <a:lnTo>
                    <a:pt x="277" y="1397"/>
                  </a:lnTo>
                  <a:lnTo>
                    <a:pt x="279" y="1385"/>
                  </a:lnTo>
                  <a:lnTo>
                    <a:pt x="283" y="1376"/>
                  </a:lnTo>
                  <a:lnTo>
                    <a:pt x="288" y="1365"/>
                  </a:lnTo>
                  <a:lnTo>
                    <a:pt x="292" y="1354"/>
                  </a:lnTo>
                  <a:lnTo>
                    <a:pt x="296" y="1341"/>
                  </a:lnTo>
                  <a:lnTo>
                    <a:pt x="298" y="1329"/>
                  </a:lnTo>
                  <a:lnTo>
                    <a:pt x="298" y="1323"/>
                  </a:lnTo>
                  <a:lnTo>
                    <a:pt x="301" y="1320"/>
                  </a:lnTo>
                  <a:lnTo>
                    <a:pt x="302" y="1317"/>
                  </a:lnTo>
                  <a:lnTo>
                    <a:pt x="305" y="1316"/>
                  </a:lnTo>
                  <a:lnTo>
                    <a:pt x="311" y="1314"/>
                  </a:lnTo>
                  <a:lnTo>
                    <a:pt x="316" y="1311"/>
                  </a:lnTo>
                  <a:lnTo>
                    <a:pt x="318" y="1309"/>
                  </a:lnTo>
                  <a:lnTo>
                    <a:pt x="321" y="1305"/>
                  </a:lnTo>
                  <a:lnTo>
                    <a:pt x="322" y="1301"/>
                  </a:lnTo>
                  <a:lnTo>
                    <a:pt x="324" y="1295"/>
                  </a:lnTo>
                  <a:lnTo>
                    <a:pt x="327" y="1284"/>
                  </a:lnTo>
                  <a:lnTo>
                    <a:pt x="329" y="1273"/>
                  </a:lnTo>
                  <a:lnTo>
                    <a:pt x="332" y="1259"/>
                  </a:lnTo>
                  <a:lnTo>
                    <a:pt x="335" y="1242"/>
                  </a:lnTo>
                  <a:lnTo>
                    <a:pt x="337" y="1235"/>
                  </a:lnTo>
                  <a:lnTo>
                    <a:pt x="342" y="1229"/>
                  </a:lnTo>
                  <a:lnTo>
                    <a:pt x="348" y="1225"/>
                  </a:lnTo>
                  <a:lnTo>
                    <a:pt x="354" y="1219"/>
                  </a:lnTo>
                  <a:lnTo>
                    <a:pt x="361" y="1211"/>
                  </a:lnTo>
                  <a:lnTo>
                    <a:pt x="371" y="1206"/>
                  </a:lnTo>
                  <a:lnTo>
                    <a:pt x="378" y="1200"/>
                  </a:lnTo>
                  <a:lnTo>
                    <a:pt x="385" y="1196"/>
                  </a:lnTo>
                  <a:lnTo>
                    <a:pt x="393" y="1192"/>
                  </a:lnTo>
                  <a:lnTo>
                    <a:pt x="397" y="1189"/>
                  </a:lnTo>
                  <a:lnTo>
                    <a:pt x="397" y="1184"/>
                  </a:lnTo>
                  <a:lnTo>
                    <a:pt x="397" y="1177"/>
                  </a:lnTo>
                  <a:lnTo>
                    <a:pt x="395" y="1166"/>
                  </a:lnTo>
                  <a:lnTo>
                    <a:pt x="392" y="1157"/>
                  </a:lnTo>
                  <a:lnTo>
                    <a:pt x="387" y="1146"/>
                  </a:lnTo>
                  <a:lnTo>
                    <a:pt x="381" y="1134"/>
                  </a:lnTo>
                  <a:lnTo>
                    <a:pt x="376" y="1121"/>
                  </a:lnTo>
                  <a:lnTo>
                    <a:pt x="368" y="1109"/>
                  </a:lnTo>
                  <a:lnTo>
                    <a:pt x="361" y="1099"/>
                  </a:lnTo>
                  <a:lnTo>
                    <a:pt x="353" y="1090"/>
                  </a:lnTo>
                  <a:lnTo>
                    <a:pt x="343" y="1083"/>
                  </a:lnTo>
                  <a:lnTo>
                    <a:pt x="334" y="1076"/>
                  </a:lnTo>
                  <a:lnTo>
                    <a:pt x="326" y="1069"/>
                  </a:lnTo>
                  <a:lnTo>
                    <a:pt x="321" y="1063"/>
                  </a:lnTo>
                  <a:lnTo>
                    <a:pt x="317" y="1055"/>
                  </a:lnTo>
                  <a:lnTo>
                    <a:pt x="313" y="1046"/>
                  </a:lnTo>
                  <a:lnTo>
                    <a:pt x="310" y="1040"/>
                  </a:lnTo>
                  <a:lnTo>
                    <a:pt x="307" y="1037"/>
                  </a:lnTo>
                  <a:lnTo>
                    <a:pt x="302" y="1034"/>
                  </a:lnTo>
                  <a:lnTo>
                    <a:pt x="298" y="1032"/>
                  </a:lnTo>
                  <a:lnTo>
                    <a:pt x="295" y="1031"/>
                  </a:lnTo>
                  <a:lnTo>
                    <a:pt x="291" y="1031"/>
                  </a:lnTo>
                  <a:lnTo>
                    <a:pt x="289" y="1031"/>
                  </a:lnTo>
                  <a:lnTo>
                    <a:pt x="286" y="1032"/>
                  </a:lnTo>
                  <a:lnTo>
                    <a:pt x="272" y="1047"/>
                  </a:lnTo>
                  <a:lnTo>
                    <a:pt x="257" y="1063"/>
                  </a:lnTo>
                  <a:lnTo>
                    <a:pt x="253" y="1065"/>
                  </a:lnTo>
                  <a:lnTo>
                    <a:pt x="248" y="1066"/>
                  </a:lnTo>
                  <a:lnTo>
                    <a:pt x="244" y="1068"/>
                  </a:lnTo>
                  <a:lnTo>
                    <a:pt x="238" y="1068"/>
                  </a:lnTo>
                  <a:lnTo>
                    <a:pt x="228" y="1066"/>
                  </a:lnTo>
                  <a:lnTo>
                    <a:pt x="219" y="1064"/>
                  </a:lnTo>
                  <a:lnTo>
                    <a:pt x="210" y="1061"/>
                  </a:lnTo>
                  <a:lnTo>
                    <a:pt x="202" y="1059"/>
                  </a:lnTo>
                  <a:lnTo>
                    <a:pt x="194" y="1061"/>
                  </a:lnTo>
                  <a:lnTo>
                    <a:pt x="185" y="1063"/>
                  </a:lnTo>
                  <a:lnTo>
                    <a:pt x="181" y="1065"/>
                  </a:lnTo>
                  <a:lnTo>
                    <a:pt x="177" y="1070"/>
                  </a:lnTo>
                  <a:lnTo>
                    <a:pt x="173" y="1075"/>
                  </a:lnTo>
                  <a:lnTo>
                    <a:pt x="170" y="1080"/>
                  </a:lnTo>
                  <a:lnTo>
                    <a:pt x="166" y="1087"/>
                  </a:lnTo>
                  <a:lnTo>
                    <a:pt x="164" y="1090"/>
                  </a:lnTo>
                  <a:lnTo>
                    <a:pt x="160" y="1094"/>
                  </a:lnTo>
                  <a:lnTo>
                    <a:pt x="158" y="1096"/>
                  </a:lnTo>
                  <a:lnTo>
                    <a:pt x="150" y="1099"/>
                  </a:lnTo>
                  <a:lnTo>
                    <a:pt x="137" y="1100"/>
                  </a:lnTo>
                  <a:lnTo>
                    <a:pt x="122" y="1101"/>
                  </a:lnTo>
                  <a:lnTo>
                    <a:pt x="108" y="1101"/>
                  </a:lnTo>
                  <a:lnTo>
                    <a:pt x="95" y="1099"/>
                  </a:lnTo>
                  <a:lnTo>
                    <a:pt x="85" y="1096"/>
                  </a:lnTo>
                  <a:lnTo>
                    <a:pt x="77" y="1091"/>
                  </a:lnTo>
                  <a:lnTo>
                    <a:pt x="66" y="1084"/>
                  </a:lnTo>
                  <a:lnTo>
                    <a:pt x="55" y="1077"/>
                  </a:lnTo>
                  <a:lnTo>
                    <a:pt x="44" y="1069"/>
                  </a:lnTo>
                  <a:lnTo>
                    <a:pt x="43" y="1065"/>
                  </a:lnTo>
                  <a:lnTo>
                    <a:pt x="43" y="1062"/>
                  </a:lnTo>
                  <a:lnTo>
                    <a:pt x="43" y="1058"/>
                  </a:lnTo>
                  <a:lnTo>
                    <a:pt x="44" y="1056"/>
                  </a:lnTo>
                  <a:lnTo>
                    <a:pt x="47" y="1045"/>
                  </a:lnTo>
                  <a:lnTo>
                    <a:pt x="49" y="1032"/>
                  </a:lnTo>
                  <a:lnTo>
                    <a:pt x="49" y="1026"/>
                  </a:lnTo>
                  <a:lnTo>
                    <a:pt x="47" y="1019"/>
                  </a:lnTo>
                  <a:lnTo>
                    <a:pt x="45" y="1012"/>
                  </a:lnTo>
                  <a:lnTo>
                    <a:pt x="43" y="1005"/>
                  </a:lnTo>
                  <a:lnTo>
                    <a:pt x="38" y="990"/>
                  </a:lnTo>
                  <a:lnTo>
                    <a:pt x="34" y="980"/>
                  </a:lnTo>
                  <a:lnTo>
                    <a:pt x="33" y="974"/>
                  </a:lnTo>
                  <a:lnTo>
                    <a:pt x="33" y="969"/>
                  </a:lnTo>
                  <a:lnTo>
                    <a:pt x="34" y="963"/>
                  </a:lnTo>
                  <a:lnTo>
                    <a:pt x="36" y="958"/>
                  </a:lnTo>
                  <a:lnTo>
                    <a:pt x="39" y="950"/>
                  </a:lnTo>
                  <a:lnTo>
                    <a:pt x="45" y="943"/>
                  </a:lnTo>
                  <a:lnTo>
                    <a:pt x="50" y="938"/>
                  </a:lnTo>
                  <a:lnTo>
                    <a:pt x="55" y="933"/>
                  </a:lnTo>
                  <a:lnTo>
                    <a:pt x="56" y="930"/>
                  </a:lnTo>
                  <a:lnTo>
                    <a:pt x="57" y="926"/>
                  </a:lnTo>
                  <a:lnTo>
                    <a:pt x="57" y="921"/>
                  </a:lnTo>
                  <a:lnTo>
                    <a:pt x="56" y="916"/>
                  </a:lnTo>
                  <a:lnTo>
                    <a:pt x="53" y="904"/>
                  </a:lnTo>
                  <a:lnTo>
                    <a:pt x="50" y="892"/>
                  </a:lnTo>
                  <a:lnTo>
                    <a:pt x="45" y="882"/>
                  </a:lnTo>
                  <a:lnTo>
                    <a:pt x="39" y="875"/>
                  </a:lnTo>
                  <a:lnTo>
                    <a:pt x="34" y="870"/>
                  </a:lnTo>
                  <a:lnTo>
                    <a:pt x="30" y="867"/>
                  </a:lnTo>
                  <a:lnTo>
                    <a:pt x="26" y="866"/>
                  </a:lnTo>
                  <a:lnTo>
                    <a:pt x="21" y="867"/>
                  </a:lnTo>
                  <a:lnTo>
                    <a:pt x="17" y="868"/>
                  </a:lnTo>
                  <a:lnTo>
                    <a:pt x="12" y="873"/>
                  </a:lnTo>
                  <a:lnTo>
                    <a:pt x="8" y="878"/>
                  </a:lnTo>
                  <a:lnTo>
                    <a:pt x="6" y="879"/>
                  </a:lnTo>
                  <a:lnTo>
                    <a:pt x="3" y="878"/>
                  </a:lnTo>
                  <a:lnTo>
                    <a:pt x="1" y="873"/>
                  </a:lnTo>
                  <a:lnTo>
                    <a:pt x="0" y="870"/>
                  </a:lnTo>
                  <a:lnTo>
                    <a:pt x="0" y="867"/>
                  </a:lnTo>
                  <a:lnTo>
                    <a:pt x="1" y="864"/>
                  </a:lnTo>
                  <a:lnTo>
                    <a:pt x="2" y="864"/>
                  </a:lnTo>
                  <a:lnTo>
                    <a:pt x="9" y="863"/>
                  </a:lnTo>
                  <a:lnTo>
                    <a:pt x="15" y="861"/>
                  </a:lnTo>
                  <a:lnTo>
                    <a:pt x="17" y="860"/>
                  </a:lnTo>
                  <a:lnTo>
                    <a:pt x="18" y="857"/>
                  </a:lnTo>
                  <a:lnTo>
                    <a:pt x="17" y="854"/>
                  </a:lnTo>
                  <a:lnTo>
                    <a:pt x="13" y="849"/>
                  </a:lnTo>
                  <a:lnTo>
                    <a:pt x="11" y="847"/>
                  </a:lnTo>
                  <a:lnTo>
                    <a:pt x="9" y="844"/>
                  </a:lnTo>
                  <a:lnTo>
                    <a:pt x="9" y="843"/>
                  </a:lnTo>
                  <a:lnTo>
                    <a:pt x="9" y="841"/>
                  </a:lnTo>
                  <a:lnTo>
                    <a:pt x="12" y="837"/>
                  </a:lnTo>
                  <a:lnTo>
                    <a:pt x="17" y="835"/>
                  </a:lnTo>
                  <a:lnTo>
                    <a:pt x="28" y="828"/>
                  </a:lnTo>
                  <a:lnTo>
                    <a:pt x="40" y="819"/>
                  </a:lnTo>
                  <a:lnTo>
                    <a:pt x="53" y="805"/>
                  </a:lnTo>
                  <a:lnTo>
                    <a:pt x="68" y="791"/>
                  </a:lnTo>
                  <a:lnTo>
                    <a:pt x="83" y="774"/>
                  </a:lnTo>
                  <a:lnTo>
                    <a:pt x="96" y="760"/>
                  </a:lnTo>
                  <a:lnTo>
                    <a:pt x="107" y="747"/>
                  </a:lnTo>
                  <a:lnTo>
                    <a:pt x="114" y="735"/>
                  </a:lnTo>
                  <a:lnTo>
                    <a:pt x="119" y="724"/>
                  </a:lnTo>
                  <a:lnTo>
                    <a:pt x="121" y="713"/>
                  </a:lnTo>
                  <a:lnTo>
                    <a:pt x="122" y="709"/>
                  </a:lnTo>
                  <a:lnTo>
                    <a:pt x="125" y="704"/>
                  </a:lnTo>
                  <a:lnTo>
                    <a:pt x="127" y="702"/>
                  </a:lnTo>
                  <a:lnTo>
                    <a:pt x="129" y="699"/>
                  </a:lnTo>
                  <a:lnTo>
                    <a:pt x="132" y="699"/>
                  </a:lnTo>
                  <a:lnTo>
                    <a:pt x="134" y="699"/>
                  </a:lnTo>
                  <a:lnTo>
                    <a:pt x="138" y="699"/>
                  </a:lnTo>
                  <a:lnTo>
                    <a:pt x="141" y="700"/>
                  </a:lnTo>
                  <a:lnTo>
                    <a:pt x="150" y="705"/>
                  </a:lnTo>
                  <a:lnTo>
                    <a:pt x="159" y="710"/>
                  </a:lnTo>
                  <a:lnTo>
                    <a:pt x="164" y="712"/>
                  </a:lnTo>
                  <a:lnTo>
                    <a:pt x="167" y="716"/>
                  </a:lnTo>
                  <a:lnTo>
                    <a:pt x="171" y="718"/>
                  </a:lnTo>
                  <a:lnTo>
                    <a:pt x="172" y="721"/>
                  </a:lnTo>
                  <a:lnTo>
                    <a:pt x="173" y="728"/>
                  </a:lnTo>
                  <a:lnTo>
                    <a:pt x="177" y="734"/>
                  </a:lnTo>
                  <a:lnTo>
                    <a:pt x="181" y="740"/>
                  </a:lnTo>
                  <a:lnTo>
                    <a:pt x="184" y="743"/>
                  </a:lnTo>
                  <a:lnTo>
                    <a:pt x="196" y="752"/>
                  </a:lnTo>
                  <a:lnTo>
                    <a:pt x="207" y="762"/>
                  </a:lnTo>
                  <a:lnTo>
                    <a:pt x="213" y="772"/>
                  </a:lnTo>
                  <a:lnTo>
                    <a:pt x="219" y="781"/>
                  </a:lnTo>
                  <a:lnTo>
                    <a:pt x="222" y="785"/>
                  </a:lnTo>
                  <a:lnTo>
                    <a:pt x="227" y="787"/>
                  </a:lnTo>
                  <a:lnTo>
                    <a:pt x="230" y="787"/>
                  </a:lnTo>
                  <a:lnTo>
                    <a:pt x="234" y="786"/>
                  </a:lnTo>
                  <a:lnTo>
                    <a:pt x="240" y="780"/>
                  </a:lnTo>
                  <a:lnTo>
                    <a:pt x="246" y="774"/>
                  </a:lnTo>
                  <a:lnTo>
                    <a:pt x="258" y="760"/>
                  </a:lnTo>
                  <a:lnTo>
                    <a:pt x="270" y="746"/>
                  </a:lnTo>
                  <a:lnTo>
                    <a:pt x="279" y="732"/>
                  </a:lnTo>
                  <a:lnTo>
                    <a:pt x="288" y="722"/>
                  </a:lnTo>
                  <a:lnTo>
                    <a:pt x="291" y="717"/>
                  </a:lnTo>
                  <a:lnTo>
                    <a:pt x="296" y="713"/>
                  </a:lnTo>
                  <a:lnTo>
                    <a:pt x="299" y="711"/>
                  </a:lnTo>
                  <a:lnTo>
                    <a:pt x="304" y="709"/>
                  </a:lnTo>
                  <a:lnTo>
                    <a:pt x="308" y="708"/>
                  </a:lnTo>
                  <a:lnTo>
                    <a:pt x="313" y="708"/>
                  </a:lnTo>
                  <a:lnTo>
                    <a:pt x="317" y="710"/>
                  </a:lnTo>
                  <a:lnTo>
                    <a:pt x="322" y="712"/>
                  </a:lnTo>
                  <a:lnTo>
                    <a:pt x="333" y="719"/>
                  </a:lnTo>
                  <a:lnTo>
                    <a:pt x="343" y="730"/>
                  </a:lnTo>
                  <a:lnTo>
                    <a:pt x="348" y="737"/>
                  </a:lnTo>
                  <a:lnTo>
                    <a:pt x="352" y="743"/>
                  </a:lnTo>
                  <a:lnTo>
                    <a:pt x="355" y="750"/>
                  </a:lnTo>
                  <a:lnTo>
                    <a:pt x="356" y="757"/>
                  </a:lnTo>
                  <a:lnTo>
                    <a:pt x="359" y="769"/>
                  </a:lnTo>
                  <a:lnTo>
                    <a:pt x="361" y="776"/>
                  </a:lnTo>
                  <a:lnTo>
                    <a:pt x="364" y="779"/>
                  </a:lnTo>
                  <a:lnTo>
                    <a:pt x="366" y="780"/>
                  </a:lnTo>
                  <a:lnTo>
                    <a:pt x="368" y="781"/>
                  </a:lnTo>
                  <a:lnTo>
                    <a:pt x="372" y="781"/>
                  </a:lnTo>
                  <a:lnTo>
                    <a:pt x="381" y="782"/>
                  </a:lnTo>
                  <a:lnTo>
                    <a:pt x="397" y="782"/>
                  </a:lnTo>
                  <a:lnTo>
                    <a:pt x="416" y="781"/>
                  </a:lnTo>
                  <a:lnTo>
                    <a:pt x="435" y="780"/>
                  </a:lnTo>
                  <a:lnTo>
                    <a:pt x="449" y="779"/>
                  </a:lnTo>
                  <a:lnTo>
                    <a:pt x="455" y="778"/>
                  </a:lnTo>
                  <a:lnTo>
                    <a:pt x="460" y="775"/>
                  </a:lnTo>
                  <a:lnTo>
                    <a:pt x="468" y="774"/>
                  </a:lnTo>
                  <a:lnTo>
                    <a:pt x="471" y="774"/>
                  </a:lnTo>
                  <a:lnTo>
                    <a:pt x="473" y="774"/>
                  </a:lnTo>
                  <a:lnTo>
                    <a:pt x="474" y="775"/>
                  </a:lnTo>
                  <a:lnTo>
                    <a:pt x="477" y="776"/>
                  </a:lnTo>
                  <a:lnTo>
                    <a:pt x="478" y="780"/>
                  </a:lnTo>
                  <a:lnTo>
                    <a:pt x="479" y="785"/>
                  </a:lnTo>
                  <a:lnTo>
                    <a:pt x="480" y="790"/>
                  </a:lnTo>
                  <a:lnTo>
                    <a:pt x="481" y="793"/>
                  </a:lnTo>
                  <a:lnTo>
                    <a:pt x="482" y="794"/>
                  </a:lnTo>
                  <a:lnTo>
                    <a:pt x="484" y="795"/>
                  </a:lnTo>
                  <a:lnTo>
                    <a:pt x="486" y="795"/>
                  </a:lnTo>
                  <a:lnTo>
                    <a:pt x="488" y="795"/>
                  </a:lnTo>
                  <a:lnTo>
                    <a:pt x="496" y="794"/>
                  </a:lnTo>
                  <a:lnTo>
                    <a:pt x="502" y="791"/>
                  </a:lnTo>
                  <a:lnTo>
                    <a:pt x="509" y="785"/>
                  </a:lnTo>
                  <a:lnTo>
                    <a:pt x="518" y="775"/>
                  </a:lnTo>
                  <a:lnTo>
                    <a:pt x="530" y="766"/>
                  </a:lnTo>
                  <a:lnTo>
                    <a:pt x="542" y="756"/>
                  </a:lnTo>
                  <a:lnTo>
                    <a:pt x="555" y="749"/>
                  </a:lnTo>
                  <a:lnTo>
                    <a:pt x="567" y="744"/>
                  </a:lnTo>
                  <a:lnTo>
                    <a:pt x="573" y="743"/>
                  </a:lnTo>
                  <a:lnTo>
                    <a:pt x="579" y="744"/>
                  </a:lnTo>
                  <a:lnTo>
                    <a:pt x="585" y="746"/>
                  </a:lnTo>
                  <a:lnTo>
                    <a:pt x="589" y="748"/>
                  </a:lnTo>
                  <a:lnTo>
                    <a:pt x="600" y="755"/>
                  </a:lnTo>
                  <a:lnTo>
                    <a:pt x="609" y="762"/>
                  </a:lnTo>
                  <a:lnTo>
                    <a:pt x="612" y="765"/>
                  </a:lnTo>
                  <a:lnTo>
                    <a:pt x="614" y="766"/>
                  </a:lnTo>
                  <a:lnTo>
                    <a:pt x="617" y="767"/>
                  </a:lnTo>
                  <a:lnTo>
                    <a:pt x="619" y="766"/>
                  </a:lnTo>
                  <a:lnTo>
                    <a:pt x="622" y="760"/>
                  </a:lnTo>
                  <a:lnTo>
                    <a:pt x="625" y="747"/>
                  </a:lnTo>
                  <a:lnTo>
                    <a:pt x="629" y="732"/>
                  </a:lnTo>
                  <a:lnTo>
                    <a:pt x="632" y="718"/>
                  </a:lnTo>
                  <a:lnTo>
                    <a:pt x="635" y="704"/>
                  </a:lnTo>
                  <a:lnTo>
                    <a:pt x="637" y="689"/>
                  </a:lnTo>
                  <a:lnTo>
                    <a:pt x="638" y="681"/>
                  </a:lnTo>
                  <a:lnTo>
                    <a:pt x="641" y="675"/>
                  </a:lnTo>
                  <a:lnTo>
                    <a:pt x="644" y="671"/>
                  </a:lnTo>
                  <a:lnTo>
                    <a:pt x="649" y="666"/>
                  </a:lnTo>
                  <a:lnTo>
                    <a:pt x="657" y="658"/>
                  </a:lnTo>
                  <a:lnTo>
                    <a:pt x="663" y="649"/>
                  </a:lnTo>
                  <a:lnTo>
                    <a:pt x="666" y="645"/>
                  </a:lnTo>
                  <a:lnTo>
                    <a:pt x="666" y="640"/>
                  </a:lnTo>
                  <a:lnTo>
                    <a:pt x="667" y="635"/>
                  </a:lnTo>
                  <a:lnTo>
                    <a:pt x="666" y="631"/>
                  </a:lnTo>
                  <a:lnTo>
                    <a:pt x="664" y="627"/>
                  </a:lnTo>
                  <a:lnTo>
                    <a:pt x="663" y="623"/>
                  </a:lnTo>
                  <a:lnTo>
                    <a:pt x="661" y="620"/>
                  </a:lnTo>
                  <a:lnTo>
                    <a:pt x="658" y="617"/>
                  </a:lnTo>
                  <a:lnTo>
                    <a:pt x="656" y="615"/>
                  </a:lnTo>
                  <a:lnTo>
                    <a:pt x="656" y="614"/>
                  </a:lnTo>
                  <a:lnTo>
                    <a:pt x="657" y="612"/>
                  </a:lnTo>
                  <a:lnTo>
                    <a:pt x="660" y="612"/>
                  </a:lnTo>
                  <a:lnTo>
                    <a:pt x="666" y="614"/>
                  </a:lnTo>
                  <a:lnTo>
                    <a:pt x="673" y="611"/>
                  </a:lnTo>
                  <a:lnTo>
                    <a:pt x="685" y="607"/>
                  </a:lnTo>
                  <a:lnTo>
                    <a:pt x="699" y="601"/>
                  </a:lnTo>
                  <a:lnTo>
                    <a:pt x="712" y="596"/>
                  </a:lnTo>
                  <a:lnTo>
                    <a:pt x="724" y="592"/>
                  </a:lnTo>
                  <a:lnTo>
                    <a:pt x="729" y="592"/>
                  </a:lnTo>
                  <a:lnTo>
                    <a:pt x="732" y="592"/>
                  </a:lnTo>
                  <a:lnTo>
                    <a:pt x="737" y="592"/>
                  </a:lnTo>
                  <a:lnTo>
                    <a:pt x="740" y="595"/>
                  </a:lnTo>
                  <a:lnTo>
                    <a:pt x="748" y="598"/>
                  </a:lnTo>
                  <a:lnTo>
                    <a:pt x="756" y="605"/>
                  </a:lnTo>
                  <a:lnTo>
                    <a:pt x="773" y="620"/>
                  </a:lnTo>
                  <a:lnTo>
                    <a:pt x="786" y="633"/>
                  </a:lnTo>
                  <a:lnTo>
                    <a:pt x="789" y="635"/>
                  </a:lnTo>
                  <a:lnTo>
                    <a:pt x="793" y="637"/>
                  </a:lnTo>
                  <a:lnTo>
                    <a:pt x="795" y="639"/>
                  </a:lnTo>
                  <a:lnTo>
                    <a:pt x="799" y="639"/>
                  </a:lnTo>
                  <a:lnTo>
                    <a:pt x="802" y="639"/>
                  </a:lnTo>
                  <a:lnTo>
                    <a:pt x="806" y="639"/>
                  </a:lnTo>
                  <a:lnTo>
                    <a:pt x="809" y="637"/>
                  </a:lnTo>
                  <a:lnTo>
                    <a:pt x="814" y="635"/>
                  </a:lnTo>
                  <a:lnTo>
                    <a:pt x="822" y="630"/>
                  </a:lnTo>
                  <a:lnTo>
                    <a:pt x="830" y="628"/>
                  </a:lnTo>
                  <a:lnTo>
                    <a:pt x="839" y="626"/>
                  </a:lnTo>
                  <a:lnTo>
                    <a:pt x="850" y="624"/>
                  </a:lnTo>
                  <a:lnTo>
                    <a:pt x="862" y="624"/>
                  </a:lnTo>
                  <a:lnTo>
                    <a:pt x="871" y="622"/>
                  </a:lnTo>
                  <a:lnTo>
                    <a:pt x="881" y="620"/>
                  </a:lnTo>
                  <a:lnTo>
                    <a:pt x="889" y="617"/>
                  </a:lnTo>
                  <a:lnTo>
                    <a:pt x="896" y="616"/>
                  </a:lnTo>
                  <a:lnTo>
                    <a:pt x="903" y="615"/>
                  </a:lnTo>
                  <a:lnTo>
                    <a:pt x="910" y="614"/>
                  </a:lnTo>
                  <a:lnTo>
                    <a:pt x="920" y="614"/>
                  </a:lnTo>
                  <a:lnTo>
                    <a:pt x="931" y="614"/>
                  </a:lnTo>
                  <a:lnTo>
                    <a:pt x="941" y="612"/>
                  </a:lnTo>
                  <a:lnTo>
                    <a:pt x="952" y="610"/>
                  </a:lnTo>
                  <a:lnTo>
                    <a:pt x="963" y="605"/>
                  </a:lnTo>
                  <a:lnTo>
                    <a:pt x="972" y="599"/>
                  </a:lnTo>
                  <a:lnTo>
                    <a:pt x="979" y="597"/>
                  </a:lnTo>
                  <a:lnTo>
                    <a:pt x="983" y="596"/>
                  </a:lnTo>
                  <a:lnTo>
                    <a:pt x="985" y="597"/>
                  </a:lnTo>
                  <a:lnTo>
                    <a:pt x="990" y="598"/>
                  </a:lnTo>
                  <a:lnTo>
                    <a:pt x="994" y="601"/>
                  </a:lnTo>
                  <a:lnTo>
                    <a:pt x="1002" y="605"/>
                  </a:lnTo>
                  <a:lnTo>
                    <a:pt x="1010" y="609"/>
                  </a:lnTo>
                  <a:lnTo>
                    <a:pt x="1015" y="610"/>
                  </a:lnTo>
                  <a:lnTo>
                    <a:pt x="1020" y="610"/>
                  </a:lnTo>
                  <a:lnTo>
                    <a:pt x="1025" y="610"/>
                  </a:lnTo>
                  <a:lnTo>
                    <a:pt x="1031" y="609"/>
                  </a:lnTo>
                  <a:lnTo>
                    <a:pt x="1039" y="605"/>
                  </a:lnTo>
                  <a:lnTo>
                    <a:pt x="1048" y="601"/>
                  </a:lnTo>
                  <a:lnTo>
                    <a:pt x="1052" y="598"/>
                  </a:lnTo>
                  <a:lnTo>
                    <a:pt x="1054" y="596"/>
                  </a:lnTo>
                  <a:lnTo>
                    <a:pt x="1057" y="593"/>
                  </a:lnTo>
                  <a:lnTo>
                    <a:pt x="1058" y="591"/>
                  </a:lnTo>
                  <a:lnTo>
                    <a:pt x="1058" y="586"/>
                  </a:lnTo>
                  <a:lnTo>
                    <a:pt x="1058" y="579"/>
                  </a:lnTo>
                  <a:lnTo>
                    <a:pt x="1058" y="563"/>
                  </a:lnTo>
                  <a:lnTo>
                    <a:pt x="1059" y="545"/>
                  </a:lnTo>
                  <a:lnTo>
                    <a:pt x="1058" y="530"/>
                  </a:lnTo>
                  <a:lnTo>
                    <a:pt x="1055" y="521"/>
                  </a:lnTo>
                  <a:lnTo>
                    <a:pt x="1053" y="516"/>
                  </a:lnTo>
                  <a:lnTo>
                    <a:pt x="1051" y="514"/>
                  </a:lnTo>
                  <a:lnTo>
                    <a:pt x="1048" y="511"/>
                  </a:lnTo>
                  <a:lnTo>
                    <a:pt x="1045" y="510"/>
                  </a:lnTo>
                  <a:lnTo>
                    <a:pt x="1041" y="509"/>
                  </a:lnTo>
                  <a:lnTo>
                    <a:pt x="1038" y="507"/>
                  </a:lnTo>
                  <a:lnTo>
                    <a:pt x="1035" y="505"/>
                  </a:lnTo>
                  <a:lnTo>
                    <a:pt x="1034" y="502"/>
                  </a:lnTo>
                  <a:lnTo>
                    <a:pt x="1033" y="498"/>
                  </a:lnTo>
                  <a:lnTo>
                    <a:pt x="1032" y="494"/>
                  </a:lnTo>
                  <a:lnTo>
                    <a:pt x="1033" y="489"/>
                  </a:lnTo>
                  <a:lnTo>
                    <a:pt x="1034" y="482"/>
                  </a:lnTo>
                  <a:lnTo>
                    <a:pt x="1035" y="476"/>
                  </a:lnTo>
                  <a:lnTo>
                    <a:pt x="1035" y="472"/>
                  </a:lnTo>
                  <a:lnTo>
                    <a:pt x="1034" y="470"/>
                  </a:lnTo>
                  <a:lnTo>
                    <a:pt x="1031" y="466"/>
                  </a:lnTo>
                  <a:lnTo>
                    <a:pt x="1023" y="459"/>
                  </a:lnTo>
                  <a:lnTo>
                    <a:pt x="1019" y="452"/>
                  </a:lnTo>
                  <a:lnTo>
                    <a:pt x="1015" y="447"/>
                  </a:lnTo>
                  <a:lnTo>
                    <a:pt x="1009" y="442"/>
                  </a:lnTo>
                  <a:lnTo>
                    <a:pt x="1006" y="440"/>
                  </a:lnTo>
                  <a:lnTo>
                    <a:pt x="1001" y="439"/>
                  </a:lnTo>
                  <a:lnTo>
                    <a:pt x="996" y="439"/>
                  </a:lnTo>
                  <a:lnTo>
                    <a:pt x="990" y="439"/>
                  </a:lnTo>
                  <a:lnTo>
                    <a:pt x="976" y="442"/>
                  </a:lnTo>
                  <a:lnTo>
                    <a:pt x="963" y="446"/>
                  </a:lnTo>
                  <a:lnTo>
                    <a:pt x="950" y="450"/>
                  </a:lnTo>
                  <a:lnTo>
                    <a:pt x="938" y="452"/>
                  </a:lnTo>
                  <a:lnTo>
                    <a:pt x="929" y="453"/>
                  </a:lnTo>
                  <a:lnTo>
                    <a:pt x="921" y="452"/>
                  </a:lnTo>
                  <a:lnTo>
                    <a:pt x="913" y="451"/>
                  </a:lnTo>
                  <a:lnTo>
                    <a:pt x="904" y="450"/>
                  </a:lnTo>
                  <a:lnTo>
                    <a:pt x="897" y="447"/>
                  </a:lnTo>
                  <a:lnTo>
                    <a:pt x="890" y="445"/>
                  </a:lnTo>
                  <a:lnTo>
                    <a:pt x="885" y="441"/>
                  </a:lnTo>
                  <a:lnTo>
                    <a:pt x="882" y="438"/>
                  </a:lnTo>
                  <a:lnTo>
                    <a:pt x="881" y="433"/>
                  </a:lnTo>
                  <a:lnTo>
                    <a:pt x="882" y="428"/>
                  </a:lnTo>
                  <a:lnTo>
                    <a:pt x="882" y="422"/>
                  </a:lnTo>
                  <a:lnTo>
                    <a:pt x="883" y="416"/>
                  </a:lnTo>
                  <a:lnTo>
                    <a:pt x="884" y="410"/>
                  </a:lnTo>
                  <a:lnTo>
                    <a:pt x="884" y="404"/>
                  </a:lnTo>
                  <a:lnTo>
                    <a:pt x="884" y="399"/>
                  </a:lnTo>
                  <a:lnTo>
                    <a:pt x="882" y="391"/>
                  </a:lnTo>
                  <a:lnTo>
                    <a:pt x="874" y="379"/>
                  </a:lnTo>
                  <a:lnTo>
                    <a:pt x="864" y="368"/>
                  </a:lnTo>
                  <a:lnTo>
                    <a:pt x="856" y="359"/>
                  </a:lnTo>
                  <a:lnTo>
                    <a:pt x="850" y="356"/>
                  </a:lnTo>
                  <a:lnTo>
                    <a:pt x="845" y="355"/>
                  </a:lnTo>
                  <a:lnTo>
                    <a:pt x="841" y="356"/>
                  </a:lnTo>
                  <a:lnTo>
                    <a:pt x="838" y="359"/>
                  </a:lnTo>
                  <a:lnTo>
                    <a:pt x="834" y="365"/>
                  </a:lnTo>
                  <a:lnTo>
                    <a:pt x="833" y="369"/>
                  </a:lnTo>
                  <a:lnTo>
                    <a:pt x="831" y="371"/>
                  </a:lnTo>
                  <a:lnTo>
                    <a:pt x="827" y="372"/>
                  </a:lnTo>
                  <a:lnTo>
                    <a:pt x="824" y="374"/>
                  </a:lnTo>
                  <a:lnTo>
                    <a:pt x="819" y="374"/>
                  </a:lnTo>
                  <a:lnTo>
                    <a:pt x="815" y="372"/>
                  </a:lnTo>
                  <a:lnTo>
                    <a:pt x="811" y="370"/>
                  </a:lnTo>
                  <a:lnTo>
                    <a:pt x="807" y="366"/>
                  </a:lnTo>
                  <a:lnTo>
                    <a:pt x="803" y="362"/>
                  </a:lnTo>
                  <a:lnTo>
                    <a:pt x="801" y="356"/>
                  </a:lnTo>
                  <a:lnTo>
                    <a:pt x="799" y="349"/>
                  </a:lnTo>
                  <a:lnTo>
                    <a:pt x="796" y="341"/>
                  </a:lnTo>
                  <a:lnTo>
                    <a:pt x="794" y="325"/>
                  </a:lnTo>
                  <a:lnTo>
                    <a:pt x="793" y="307"/>
                  </a:lnTo>
                  <a:lnTo>
                    <a:pt x="792" y="299"/>
                  </a:lnTo>
                  <a:lnTo>
                    <a:pt x="793" y="293"/>
                  </a:lnTo>
                  <a:lnTo>
                    <a:pt x="793" y="286"/>
                  </a:lnTo>
                  <a:lnTo>
                    <a:pt x="794" y="281"/>
                  </a:lnTo>
                  <a:lnTo>
                    <a:pt x="796" y="276"/>
                  </a:lnTo>
                  <a:lnTo>
                    <a:pt x="799" y="273"/>
                  </a:lnTo>
                  <a:lnTo>
                    <a:pt x="802" y="269"/>
                  </a:lnTo>
                  <a:lnTo>
                    <a:pt x="806" y="267"/>
                  </a:lnTo>
                  <a:lnTo>
                    <a:pt x="817" y="251"/>
                  </a:lnTo>
                  <a:lnTo>
                    <a:pt x="828" y="232"/>
                  </a:lnTo>
                  <a:lnTo>
                    <a:pt x="832" y="229"/>
                  </a:lnTo>
                  <a:lnTo>
                    <a:pt x="837" y="226"/>
                  </a:lnTo>
                  <a:lnTo>
                    <a:pt x="841" y="226"/>
                  </a:lnTo>
                  <a:lnTo>
                    <a:pt x="845" y="226"/>
                  </a:lnTo>
                  <a:lnTo>
                    <a:pt x="853" y="230"/>
                  </a:lnTo>
                  <a:lnTo>
                    <a:pt x="861" y="234"/>
                  </a:lnTo>
                  <a:lnTo>
                    <a:pt x="864" y="236"/>
                  </a:lnTo>
                  <a:lnTo>
                    <a:pt x="870" y="237"/>
                  </a:lnTo>
                  <a:lnTo>
                    <a:pt x="876" y="238"/>
                  </a:lnTo>
                  <a:lnTo>
                    <a:pt x="883" y="238"/>
                  </a:lnTo>
                  <a:lnTo>
                    <a:pt x="889" y="236"/>
                  </a:lnTo>
                  <a:lnTo>
                    <a:pt x="895" y="232"/>
                  </a:lnTo>
                  <a:lnTo>
                    <a:pt x="897" y="230"/>
                  </a:lnTo>
                  <a:lnTo>
                    <a:pt x="900" y="227"/>
                  </a:lnTo>
                  <a:lnTo>
                    <a:pt x="901" y="224"/>
                  </a:lnTo>
                  <a:lnTo>
                    <a:pt x="902" y="220"/>
                  </a:lnTo>
                  <a:lnTo>
                    <a:pt x="904" y="212"/>
                  </a:lnTo>
                  <a:lnTo>
                    <a:pt x="907" y="204"/>
                  </a:lnTo>
                  <a:lnTo>
                    <a:pt x="910" y="196"/>
                  </a:lnTo>
                  <a:lnTo>
                    <a:pt x="913" y="189"/>
                  </a:lnTo>
                  <a:lnTo>
                    <a:pt x="918" y="183"/>
                  </a:lnTo>
                  <a:lnTo>
                    <a:pt x="921" y="177"/>
                  </a:lnTo>
                  <a:lnTo>
                    <a:pt x="925" y="173"/>
                  </a:lnTo>
                  <a:lnTo>
                    <a:pt x="929" y="170"/>
                  </a:lnTo>
                  <a:lnTo>
                    <a:pt x="933" y="168"/>
                  </a:lnTo>
                  <a:lnTo>
                    <a:pt x="938" y="168"/>
                  </a:lnTo>
                  <a:lnTo>
                    <a:pt x="943" y="168"/>
                  </a:lnTo>
                  <a:lnTo>
                    <a:pt x="946" y="170"/>
                  </a:lnTo>
                  <a:lnTo>
                    <a:pt x="951" y="174"/>
                  </a:lnTo>
                  <a:lnTo>
                    <a:pt x="956" y="177"/>
                  </a:lnTo>
                  <a:lnTo>
                    <a:pt x="959" y="182"/>
                  </a:lnTo>
                  <a:lnTo>
                    <a:pt x="962" y="188"/>
                  </a:lnTo>
                  <a:lnTo>
                    <a:pt x="969" y="200"/>
                  </a:lnTo>
                  <a:lnTo>
                    <a:pt x="976" y="211"/>
                  </a:lnTo>
                  <a:lnTo>
                    <a:pt x="979" y="215"/>
                  </a:lnTo>
                  <a:lnTo>
                    <a:pt x="983" y="219"/>
                  </a:lnTo>
                  <a:lnTo>
                    <a:pt x="988" y="223"/>
                  </a:lnTo>
                  <a:lnTo>
                    <a:pt x="992" y="225"/>
                  </a:lnTo>
                  <a:lnTo>
                    <a:pt x="1001" y="230"/>
                  </a:lnTo>
                  <a:lnTo>
                    <a:pt x="1007" y="236"/>
                  </a:lnTo>
                  <a:lnTo>
                    <a:pt x="1013" y="243"/>
                  </a:lnTo>
                  <a:lnTo>
                    <a:pt x="1017" y="250"/>
                  </a:lnTo>
                  <a:lnTo>
                    <a:pt x="1023" y="257"/>
                  </a:lnTo>
                  <a:lnTo>
                    <a:pt x="1031" y="262"/>
                  </a:lnTo>
                  <a:lnTo>
                    <a:pt x="1039" y="268"/>
                  </a:lnTo>
                  <a:lnTo>
                    <a:pt x="1048" y="273"/>
                  </a:lnTo>
                  <a:lnTo>
                    <a:pt x="1058" y="278"/>
                  </a:lnTo>
                  <a:lnTo>
                    <a:pt x="1063" y="284"/>
                  </a:lnTo>
                  <a:lnTo>
                    <a:pt x="1067" y="292"/>
                  </a:lnTo>
                  <a:lnTo>
                    <a:pt x="1071" y="297"/>
                  </a:lnTo>
                  <a:lnTo>
                    <a:pt x="1073" y="300"/>
                  </a:lnTo>
                  <a:lnTo>
                    <a:pt x="1077" y="302"/>
                  </a:lnTo>
                  <a:lnTo>
                    <a:pt x="1080" y="302"/>
                  </a:lnTo>
                  <a:lnTo>
                    <a:pt x="1084" y="302"/>
                  </a:lnTo>
                  <a:lnTo>
                    <a:pt x="1086" y="301"/>
                  </a:lnTo>
                  <a:lnTo>
                    <a:pt x="1089" y="299"/>
                  </a:lnTo>
                  <a:lnTo>
                    <a:pt x="1090" y="295"/>
                  </a:lnTo>
                  <a:lnTo>
                    <a:pt x="1091" y="290"/>
                  </a:lnTo>
                  <a:lnTo>
                    <a:pt x="1090" y="280"/>
                  </a:lnTo>
                  <a:lnTo>
                    <a:pt x="1088" y="269"/>
                  </a:lnTo>
                  <a:lnTo>
                    <a:pt x="1086" y="262"/>
                  </a:lnTo>
                  <a:lnTo>
                    <a:pt x="1085" y="256"/>
                  </a:lnTo>
                  <a:lnTo>
                    <a:pt x="1084" y="252"/>
                  </a:lnTo>
                  <a:lnTo>
                    <a:pt x="1084" y="251"/>
                  </a:lnTo>
                  <a:lnTo>
                    <a:pt x="1085" y="252"/>
                  </a:lnTo>
                  <a:lnTo>
                    <a:pt x="1091" y="253"/>
                  </a:lnTo>
                  <a:lnTo>
                    <a:pt x="1096" y="256"/>
                  </a:lnTo>
                  <a:lnTo>
                    <a:pt x="1102" y="259"/>
                  </a:lnTo>
                  <a:lnTo>
                    <a:pt x="1114" y="267"/>
                  </a:lnTo>
                  <a:lnTo>
                    <a:pt x="1124" y="274"/>
                  </a:lnTo>
                  <a:lnTo>
                    <a:pt x="1126" y="274"/>
                  </a:lnTo>
                  <a:lnTo>
                    <a:pt x="1128" y="274"/>
                  </a:lnTo>
                  <a:lnTo>
                    <a:pt x="1129" y="273"/>
                  </a:lnTo>
                  <a:lnTo>
                    <a:pt x="1130" y="270"/>
                  </a:lnTo>
                  <a:lnTo>
                    <a:pt x="1132" y="264"/>
                  </a:lnTo>
                  <a:lnTo>
                    <a:pt x="1132" y="255"/>
                  </a:lnTo>
                  <a:lnTo>
                    <a:pt x="1132" y="245"/>
                  </a:lnTo>
                  <a:lnTo>
                    <a:pt x="1133" y="237"/>
                  </a:lnTo>
                  <a:lnTo>
                    <a:pt x="1135" y="230"/>
                  </a:lnTo>
                  <a:lnTo>
                    <a:pt x="1139" y="224"/>
                  </a:lnTo>
                  <a:lnTo>
                    <a:pt x="1141" y="220"/>
                  </a:lnTo>
                  <a:lnTo>
                    <a:pt x="1142" y="217"/>
                  </a:lnTo>
                  <a:lnTo>
                    <a:pt x="1143" y="212"/>
                  </a:lnTo>
                  <a:lnTo>
                    <a:pt x="1143" y="207"/>
                  </a:lnTo>
                  <a:lnTo>
                    <a:pt x="1142" y="202"/>
                  </a:lnTo>
                  <a:lnTo>
                    <a:pt x="1141" y="196"/>
                  </a:lnTo>
                  <a:lnTo>
                    <a:pt x="1139" y="192"/>
                  </a:lnTo>
                  <a:lnTo>
                    <a:pt x="1136" y="186"/>
                  </a:lnTo>
                  <a:lnTo>
                    <a:pt x="1129" y="174"/>
                  </a:lnTo>
                  <a:lnTo>
                    <a:pt x="1122" y="163"/>
                  </a:lnTo>
                  <a:lnTo>
                    <a:pt x="1116" y="154"/>
                  </a:lnTo>
                  <a:lnTo>
                    <a:pt x="1113" y="144"/>
                  </a:lnTo>
                  <a:lnTo>
                    <a:pt x="1113" y="141"/>
                  </a:lnTo>
                  <a:lnTo>
                    <a:pt x="1114" y="138"/>
                  </a:lnTo>
                  <a:lnTo>
                    <a:pt x="1115" y="136"/>
                  </a:lnTo>
                  <a:lnTo>
                    <a:pt x="1117" y="133"/>
                  </a:lnTo>
                  <a:lnTo>
                    <a:pt x="1120" y="133"/>
                  </a:lnTo>
                  <a:lnTo>
                    <a:pt x="1123" y="135"/>
                  </a:lnTo>
                  <a:lnTo>
                    <a:pt x="1128" y="137"/>
                  </a:lnTo>
                  <a:lnTo>
                    <a:pt x="1133" y="141"/>
                  </a:lnTo>
                  <a:lnTo>
                    <a:pt x="1141" y="149"/>
                  </a:lnTo>
                  <a:lnTo>
                    <a:pt x="1147" y="157"/>
                  </a:lnTo>
                  <a:lnTo>
                    <a:pt x="1149" y="162"/>
                  </a:lnTo>
                  <a:lnTo>
                    <a:pt x="1151" y="167"/>
                  </a:lnTo>
                  <a:lnTo>
                    <a:pt x="1152" y="171"/>
                  </a:lnTo>
                  <a:lnTo>
                    <a:pt x="1153" y="176"/>
                  </a:lnTo>
                  <a:lnTo>
                    <a:pt x="1153" y="186"/>
                  </a:lnTo>
                  <a:lnTo>
                    <a:pt x="1154" y="192"/>
                  </a:lnTo>
                  <a:lnTo>
                    <a:pt x="1155" y="194"/>
                  </a:lnTo>
                  <a:lnTo>
                    <a:pt x="1158" y="196"/>
                  </a:lnTo>
                  <a:lnTo>
                    <a:pt x="1160" y="198"/>
                  </a:lnTo>
                  <a:lnTo>
                    <a:pt x="1164" y="199"/>
                  </a:lnTo>
                  <a:lnTo>
                    <a:pt x="1173" y="202"/>
                  </a:lnTo>
                  <a:lnTo>
                    <a:pt x="1183" y="207"/>
                  </a:lnTo>
                  <a:lnTo>
                    <a:pt x="1186" y="211"/>
                  </a:lnTo>
                  <a:lnTo>
                    <a:pt x="1189" y="215"/>
                  </a:lnTo>
                  <a:lnTo>
                    <a:pt x="1190" y="223"/>
                  </a:lnTo>
                  <a:lnTo>
                    <a:pt x="1187" y="230"/>
                  </a:lnTo>
                  <a:lnTo>
                    <a:pt x="1181" y="246"/>
                  </a:lnTo>
                  <a:lnTo>
                    <a:pt x="1176" y="261"/>
                  </a:lnTo>
                  <a:lnTo>
                    <a:pt x="1171" y="271"/>
                  </a:lnTo>
                  <a:lnTo>
                    <a:pt x="1170" y="280"/>
                  </a:lnTo>
                  <a:lnTo>
                    <a:pt x="1170" y="283"/>
                  </a:lnTo>
                  <a:lnTo>
                    <a:pt x="1170" y="286"/>
                  </a:lnTo>
                  <a:lnTo>
                    <a:pt x="1171" y="288"/>
                  </a:lnTo>
                  <a:lnTo>
                    <a:pt x="1172" y="289"/>
                  </a:lnTo>
                  <a:lnTo>
                    <a:pt x="1177" y="290"/>
                  </a:lnTo>
                  <a:lnTo>
                    <a:pt x="1183" y="292"/>
                  </a:lnTo>
                  <a:lnTo>
                    <a:pt x="1190" y="293"/>
                  </a:lnTo>
                  <a:lnTo>
                    <a:pt x="1196" y="294"/>
                  </a:lnTo>
                  <a:lnTo>
                    <a:pt x="1202" y="296"/>
                  </a:lnTo>
                  <a:lnTo>
                    <a:pt x="1208" y="301"/>
                  </a:lnTo>
                  <a:lnTo>
                    <a:pt x="1210" y="303"/>
                  </a:lnTo>
                  <a:lnTo>
                    <a:pt x="1211" y="305"/>
                  </a:lnTo>
                  <a:lnTo>
                    <a:pt x="1214" y="305"/>
                  </a:lnTo>
                  <a:lnTo>
                    <a:pt x="1216" y="303"/>
                  </a:lnTo>
                  <a:lnTo>
                    <a:pt x="1222" y="299"/>
                  </a:lnTo>
                  <a:lnTo>
                    <a:pt x="1228" y="293"/>
                  </a:lnTo>
                  <a:lnTo>
                    <a:pt x="1234" y="284"/>
                  </a:lnTo>
                  <a:lnTo>
                    <a:pt x="1237" y="276"/>
                  </a:lnTo>
                  <a:lnTo>
                    <a:pt x="1239" y="271"/>
                  </a:lnTo>
                  <a:lnTo>
                    <a:pt x="1239" y="267"/>
                  </a:lnTo>
                  <a:lnTo>
                    <a:pt x="1239" y="263"/>
                  </a:lnTo>
                  <a:lnTo>
                    <a:pt x="1237" y="258"/>
                  </a:lnTo>
                  <a:lnTo>
                    <a:pt x="1235" y="253"/>
                  </a:lnTo>
                  <a:lnTo>
                    <a:pt x="1234" y="248"/>
                  </a:lnTo>
                  <a:lnTo>
                    <a:pt x="1233" y="242"/>
                  </a:lnTo>
                  <a:lnTo>
                    <a:pt x="1233" y="236"/>
                  </a:lnTo>
                  <a:lnTo>
                    <a:pt x="1234" y="230"/>
                  </a:lnTo>
                  <a:lnTo>
                    <a:pt x="1236" y="223"/>
                  </a:lnTo>
                  <a:lnTo>
                    <a:pt x="1239" y="217"/>
                  </a:lnTo>
                  <a:lnTo>
                    <a:pt x="1242" y="210"/>
                  </a:lnTo>
                  <a:lnTo>
                    <a:pt x="1253" y="195"/>
                  </a:lnTo>
                  <a:lnTo>
                    <a:pt x="1262" y="182"/>
                  </a:lnTo>
                  <a:lnTo>
                    <a:pt x="1271" y="171"/>
                  </a:lnTo>
                  <a:lnTo>
                    <a:pt x="1278" y="167"/>
                  </a:lnTo>
                  <a:lnTo>
                    <a:pt x="1283" y="164"/>
                  </a:lnTo>
                  <a:lnTo>
                    <a:pt x="1287" y="163"/>
                  </a:lnTo>
                  <a:lnTo>
                    <a:pt x="1290" y="163"/>
                  </a:lnTo>
                  <a:lnTo>
                    <a:pt x="1292" y="166"/>
                  </a:lnTo>
                  <a:lnTo>
                    <a:pt x="1296" y="167"/>
                  </a:lnTo>
                  <a:lnTo>
                    <a:pt x="1298" y="170"/>
                  </a:lnTo>
                  <a:lnTo>
                    <a:pt x="1302" y="174"/>
                  </a:lnTo>
                  <a:lnTo>
                    <a:pt x="1304" y="176"/>
                  </a:lnTo>
                  <a:lnTo>
                    <a:pt x="1307" y="179"/>
                  </a:lnTo>
                  <a:lnTo>
                    <a:pt x="1310" y="179"/>
                  </a:lnTo>
                  <a:lnTo>
                    <a:pt x="1312" y="177"/>
                  </a:lnTo>
                  <a:lnTo>
                    <a:pt x="1315" y="175"/>
                  </a:lnTo>
                  <a:lnTo>
                    <a:pt x="1315" y="170"/>
                  </a:lnTo>
                  <a:lnTo>
                    <a:pt x="1315" y="163"/>
                  </a:lnTo>
                  <a:lnTo>
                    <a:pt x="1313" y="151"/>
                  </a:lnTo>
                  <a:lnTo>
                    <a:pt x="1315" y="143"/>
                  </a:lnTo>
                  <a:lnTo>
                    <a:pt x="1316" y="141"/>
                  </a:lnTo>
                  <a:lnTo>
                    <a:pt x="1318" y="137"/>
                  </a:lnTo>
                  <a:lnTo>
                    <a:pt x="1322" y="136"/>
                  </a:lnTo>
                  <a:lnTo>
                    <a:pt x="1325" y="135"/>
                  </a:lnTo>
                  <a:lnTo>
                    <a:pt x="1331" y="133"/>
                  </a:lnTo>
                  <a:lnTo>
                    <a:pt x="1338" y="135"/>
                  </a:lnTo>
                  <a:lnTo>
                    <a:pt x="1354" y="136"/>
                  </a:lnTo>
                  <a:lnTo>
                    <a:pt x="1369" y="139"/>
                  </a:lnTo>
                  <a:lnTo>
                    <a:pt x="1382" y="143"/>
                  </a:lnTo>
                  <a:lnTo>
                    <a:pt x="1392" y="148"/>
                  </a:lnTo>
                  <a:lnTo>
                    <a:pt x="1399" y="152"/>
                  </a:lnTo>
                  <a:lnTo>
                    <a:pt x="1403" y="158"/>
                  </a:lnTo>
                  <a:lnTo>
                    <a:pt x="1405" y="163"/>
                  </a:lnTo>
                  <a:lnTo>
                    <a:pt x="1407" y="170"/>
                  </a:lnTo>
                  <a:lnTo>
                    <a:pt x="1409" y="173"/>
                  </a:lnTo>
                  <a:lnTo>
                    <a:pt x="1411" y="176"/>
                  </a:lnTo>
                  <a:lnTo>
                    <a:pt x="1413" y="177"/>
                  </a:lnTo>
                  <a:lnTo>
                    <a:pt x="1416" y="179"/>
                  </a:lnTo>
                  <a:lnTo>
                    <a:pt x="1417" y="180"/>
                  </a:lnTo>
                  <a:lnTo>
                    <a:pt x="1418" y="180"/>
                  </a:lnTo>
                  <a:lnTo>
                    <a:pt x="1419" y="179"/>
                  </a:lnTo>
                  <a:lnTo>
                    <a:pt x="1422" y="179"/>
                  </a:lnTo>
                  <a:lnTo>
                    <a:pt x="1423" y="179"/>
                  </a:lnTo>
                  <a:lnTo>
                    <a:pt x="1425" y="177"/>
                  </a:lnTo>
                  <a:lnTo>
                    <a:pt x="1426" y="177"/>
                  </a:lnTo>
                  <a:lnTo>
                    <a:pt x="1428" y="176"/>
                  </a:lnTo>
                  <a:close/>
                </a:path>
              </a:pathLst>
            </a:custGeom>
            <a:solidFill>
              <a:srgbClr val="BFBFBF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稻壳儿小白白(http://dwz.cn/Wu2UP)"/>
            <p:cNvSpPr/>
            <p:nvPr userDrawn="1"/>
          </p:nvSpPr>
          <p:spPr bwMode="auto">
            <a:xfrm>
              <a:off x="10225881" y="7047783"/>
              <a:ext cx="26987" cy="14288"/>
            </a:xfrm>
            <a:custGeom>
              <a:avLst/>
              <a:gdLst>
                <a:gd name="T0" fmla="*/ 239423 w 78"/>
                <a:gd name="T1" fmla="*/ 2192985 h 64"/>
                <a:gd name="T2" fmla="*/ 598558 w 78"/>
                <a:gd name="T3" fmla="*/ 1894053 h 64"/>
                <a:gd name="T4" fmla="*/ 1197116 w 78"/>
                <a:gd name="T5" fmla="*/ 1694691 h 64"/>
                <a:gd name="T6" fmla="*/ 2035097 w 78"/>
                <a:gd name="T7" fmla="*/ 1445321 h 64"/>
                <a:gd name="T8" fmla="*/ 3112501 w 78"/>
                <a:gd name="T9" fmla="*/ 1345751 h 64"/>
                <a:gd name="T10" fmla="*/ 4070193 w 78"/>
                <a:gd name="T11" fmla="*/ 1295966 h 64"/>
                <a:gd name="T12" fmla="*/ 4907828 w 78"/>
                <a:gd name="T13" fmla="*/ 1096604 h 64"/>
                <a:gd name="T14" fmla="*/ 5745809 w 78"/>
                <a:gd name="T15" fmla="*/ 947027 h 64"/>
                <a:gd name="T16" fmla="*/ 6344367 w 78"/>
                <a:gd name="T17" fmla="*/ 697880 h 64"/>
                <a:gd name="T18" fmla="*/ 7182348 w 78"/>
                <a:gd name="T19" fmla="*/ 348940 h 64"/>
                <a:gd name="T20" fmla="*/ 8379464 w 78"/>
                <a:gd name="T21" fmla="*/ 49785 h 64"/>
                <a:gd name="T22" fmla="*/ 8738598 w 78"/>
                <a:gd name="T23" fmla="*/ 0 h 64"/>
                <a:gd name="T24" fmla="*/ 9217444 w 78"/>
                <a:gd name="T25" fmla="*/ 49785 h 64"/>
                <a:gd name="T26" fmla="*/ 9337156 w 78"/>
                <a:gd name="T27" fmla="*/ 199362 h 64"/>
                <a:gd name="T28" fmla="*/ 9337156 w 78"/>
                <a:gd name="T29" fmla="*/ 647872 h 64"/>
                <a:gd name="T30" fmla="*/ 9097733 w 78"/>
                <a:gd name="T31" fmla="*/ 1046596 h 64"/>
                <a:gd name="T32" fmla="*/ 8738598 w 78"/>
                <a:gd name="T33" fmla="*/ 1545113 h 64"/>
                <a:gd name="T34" fmla="*/ 8379464 w 78"/>
                <a:gd name="T35" fmla="*/ 1993623 h 64"/>
                <a:gd name="T36" fmla="*/ 8020329 w 78"/>
                <a:gd name="T37" fmla="*/ 2392347 h 64"/>
                <a:gd name="T38" fmla="*/ 7661194 w 78"/>
                <a:gd name="T39" fmla="*/ 2691502 h 64"/>
                <a:gd name="T40" fmla="*/ 7182348 w 78"/>
                <a:gd name="T41" fmla="*/ 2840856 h 64"/>
                <a:gd name="T42" fmla="*/ 6942925 w 78"/>
                <a:gd name="T43" fmla="*/ 2890864 h 64"/>
                <a:gd name="T44" fmla="*/ 6464078 w 78"/>
                <a:gd name="T45" fmla="*/ 2840856 h 64"/>
                <a:gd name="T46" fmla="*/ 6104944 w 78"/>
                <a:gd name="T47" fmla="*/ 2691502 h 64"/>
                <a:gd name="T48" fmla="*/ 5506386 w 78"/>
                <a:gd name="T49" fmla="*/ 2641494 h 64"/>
                <a:gd name="T50" fmla="*/ 4907828 w 78"/>
                <a:gd name="T51" fmla="*/ 2591709 h 64"/>
                <a:gd name="T52" fmla="*/ 4189905 w 78"/>
                <a:gd name="T53" fmla="*/ 2641494 h 64"/>
                <a:gd name="T54" fmla="*/ 2513943 w 78"/>
                <a:gd name="T55" fmla="*/ 2940649 h 64"/>
                <a:gd name="T56" fmla="*/ 837981 w 78"/>
                <a:gd name="T57" fmla="*/ 3189796 h 64"/>
                <a:gd name="T58" fmla="*/ 478846 w 78"/>
                <a:gd name="T59" fmla="*/ 3189796 h 64"/>
                <a:gd name="T60" fmla="*/ 239423 w 78"/>
                <a:gd name="T61" fmla="*/ 3189796 h 64"/>
                <a:gd name="T62" fmla="*/ 119712 w 78"/>
                <a:gd name="T63" fmla="*/ 3140011 h 64"/>
                <a:gd name="T64" fmla="*/ 0 w 78"/>
                <a:gd name="T65" fmla="*/ 2990434 h 64"/>
                <a:gd name="T66" fmla="*/ 0 w 78"/>
                <a:gd name="T67" fmla="*/ 2890864 h 64"/>
                <a:gd name="T68" fmla="*/ 0 w 78"/>
                <a:gd name="T69" fmla="*/ 2691502 h 64"/>
                <a:gd name="T70" fmla="*/ 119712 w 78"/>
                <a:gd name="T71" fmla="*/ 2492140 h 64"/>
                <a:gd name="T72" fmla="*/ 239423 w 78"/>
                <a:gd name="T73" fmla="*/ 2192985 h 6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0" t="0" r="r" b="b"/>
              <a:pathLst>
                <a:path w="78" h="64">
                  <a:moveTo>
                    <a:pt x="2" y="44"/>
                  </a:moveTo>
                  <a:lnTo>
                    <a:pt x="5" y="38"/>
                  </a:lnTo>
                  <a:lnTo>
                    <a:pt x="10" y="34"/>
                  </a:lnTo>
                  <a:lnTo>
                    <a:pt x="17" y="29"/>
                  </a:lnTo>
                  <a:lnTo>
                    <a:pt x="26" y="27"/>
                  </a:lnTo>
                  <a:lnTo>
                    <a:pt x="34" y="26"/>
                  </a:lnTo>
                  <a:lnTo>
                    <a:pt x="41" y="22"/>
                  </a:lnTo>
                  <a:lnTo>
                    <a:pt x="48" y="19"/>
                  </a:lnTo>
                  <a:lnTo>
                    <a:pt x="53" y="14"/>
                  </a:lnTo>
                  <a:lnTo>
                    <a:pt x="60" y="7"/>
                  </a:lnTo>
                  <a:lnTo>
                    <a:pt x="70" y="1"/>
                  </a:lnTo>
                  <a:lnTo>
                    <a:pt x="73" y="0"/>
                  </a:lnTo>
                  <a:lnTo>
                    <a:pt x="77" y="1"/>
                  </a:lnTo>
                  <a:lnTo>
                    <a:pt x="78" y="4"/>
                  </a:lnTo>
                  <a:lnTo>
                    <a:pt x="78" y="13"/>
                  </a:lnTo>
                  <a:lnTo>
                    <a:pt x="76" y="21"/>
                  </a:lnTo>
                  <a:lnTo>
                    <a:pt x="73" y="31"/>
                  </a:lnTo>
                  <a:lnTo>
                    <a:pt x="70" y="40"/>
                  </a:lnTo>
                  <a:lnTo>
                    <a:pt x="67" y="48"/>
                  </a:lnTo>
                  <a:lnTo>
                    <a:pt x="64" y="54"/>
                  </a:lnTo>
                  <a:lnTo>
                    <a:pt x="60" y="57"/>
                  </a:lnTo>
                  <a:lnTo>
                    <a:pt x="58" y="58"/>
                  </a:lnTo>
                  <a:lnTo>
                    <a:pt x="54" y="57"/>
                  </a:lnTo>
                  <a:lnTo>
                    <a:pt x="51" y="54"/>
                  </a:lnTo>
                  <a:lnTo>
                    <a:pt x="46" y="53"/>
                  </a:lnTo>
                  <a:lnTo>
                    <a:pt x="41" y="52"/>
                  </a:lnTo>
                  <a:lnTo>
                    <a:pt x="35" y="53"/>
                  </a:lnTo>
                  <a:lnTo>
                    <a:pt x="21" y="59"/>
                  </a:lnTo>
                  <a:lnTo>
                    <a:pt x="7" y="64"/>
                  </a:lnTo>
                  <a:lnTo>
                    <a:pt x="4" y="64"/>
                  </a:lnTo>
                  <a:lnTo>
                    <a:pt x="2" y="64"/>
                  </a:lnTo>
                  <a:lnTo>
                    <a:pt x="1" y="63"/>
                  </a:lnTo>
                  <a:lnTo>
                    <a:pt x="0" y="60"/>
                  </a:lnTo>
                  <a:lnTo>
                    <a:pt x="0" y="58"/>
                  </a:lnTo>
                  <a:lnTo>
                    <a:pt x="0" y="54"/>
                  </a:lnTo>
                  <a:lnTo>
                    <a:pt x="1" y="50"/>
                  </a:lnTo>
                  <a:lnTo>
                    <a:pt x="2" y="44"/>
                  </a:lnTo>
                  <a:close/>
                </a:path>
              </a:pathLst>
            </a:custGeom>
            <a:solidFill>
              <a:srgbClr val="BBE0E3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稻壳儿小白白(http://dwz.cn/Wu2UP)"/>
            <p:cNvSpPr/>
            <p:nvPr userDrawn="1"/>
          </p:nvSpPr>
          <p:spPr bwMode="auto">
            <a:xfrm>
              <a:off x="10935493" y="6622333"/>
              <a:ext cx="193675" cy="425450"/>
            </a:xfrm>
            <a:custGeom>
              <a:avLst/>
              <a:gdLst>
                <a:gd name="T0" fmla="*/ 18012647 w 666"/>
                <a:gd name="T1" fmla="*/ 25985221 h 1493"/>
                <a:gd name="T2" fmla="*/ 22071971 w 666"/>
                <a:gd name="T3" fmla="*/ 21031706 h 1493"/>
                <a:gd name="T4" fmla="*/ 23678659 w 666"/>
                <a:gd name="T5" fmla="*/ 15103902 h 1493"/>
                <a:gd name="T6" fmla="*/ 25877423 w 666"/>
                <a:gd name="T7" fmla="*/ 10718889 h 1493"/>
                <a:gd name="T8" fmla="*/ 29175423 w 666"/>
                <a:gd name="T9" fmla="*/ 8607597 h 1493"/>
                <a:gd name="T10" fmla="*/ 36363499 w 666"/>
                <a:gd name="T11" fmla="*/ 5359587 h 1493"/>
                <a:gd name="T12" fmla="*/ 37716607 w 666"/>
                <a:gd name="T13" fmla="*/ 2679794 h 1493"/>
                <a:gd name="T14" fmla="*/ 39661790 w 666"/>
                <a:gd name="T15" fmla="*/ 568502 h 1493"/>
                <a:gd name="T16" fmla="*/ 41860554 w 666"/>
                <a:gd name="T17" fmla="*/ 0 h 1493"/>
                <a:gd name="T18" fmla="*/ 44143651 w 666"/>
                <a:gd name="T19" fmla="*/ 1461576 h 1493"/>
                <a:gd name="T20" fmla="*/ 47695522 w 666"/>
                <a:gd name="T21" fmla="*/ 3491654 h 1493"/>
                <a:gd name="T22" fmla="*/ 52008426 w 666"/>
                <a:gd name="T23" fmla="*/ 3654083 h 1493"/>
                <a:gd name="T24" fmla="*/ 55137470 w 666"/>
                <a:gd name="T25" fmla="*/ 6496305 h 1493"/>
                <a:gd name="T26" fmla="*/ 56236706 w 666"/>
                <a:gd name="T27" fmla="*/ 10637675 h 1493"/>
                <a:gd name="T28" fmla="*/ 53615114 w 666"/>
                <a:gd name="T29" fmla="*/ 13642326 h 1493"/>
                <a:gd name="T30" fmla="*/ 52854082 w 666"/>
                <a:gd name="T31" fmla="*/ 18270983 h 1493"/>
                <a:gd name="T32" fmla="*/ 54460770 w 666"/>
                <a:gd name="T33" fmla="*/ 22980854 h 1493"/>
                <a:gd name="T34" fmla="*/ 54460770 w 666"/>
                <a:gd name="T35" fmla="*/ 29720803 h 1493"/>
                <a:gd name="T36" fmla="*/ 51247394 w 666"/>
                <a:gd name="T37" fmla="*/ 36622896 h 1493"/>
                <a:gd name="T38" fmla="*/ 48456554 w 666"/>
                <a:gd name="T39" fmla="*/ 43850131 h 1493"/>
                <a:gd name="T40" fmla="*/ 48202974 w 666"/>
                <a:gd name="T41" fmla="*/ 54731450 h 1493"/>
                <a:gd name="T42" fmla="*/ 46765242 w 666"/>
                <a:gd name="T43" fmla="*/ 67399202 h 1493"/>
                <a:gd name="T44" fmla="*/ 45412135 w 666"/>
                <a:gd name="T45" fmla="*/ 75113725 h 1493"/>
                <a:gd name="T46" fmla="*/ 43890070 w 666"/>
                <a:gd name="T47" fmla="*/ 80797885 h 1493"/>
                <a:gd name="T48" fmla="*/ 36617370 w 666"/>
                <a:gd name="T49" fmla="*/ 92166490 h 1493"/>
                <a:gd name="T50" fmla="*/ 32811918 w 666"/>
                <a:gd name="T51" fmla="*/ 98581581 h 1493"/>
                <a:gd name="T52" fmla="*/ 31289563 w 666"/>
                <a:gd name="T53" fmla="*/ 106377318 h 1493"/>
                <a:gd name="T54" fmla="*/ 32473423 w 666"/>
                <a:gd name="T55" fmla="*/ 111574191 h 1493"/>
                <a:gd name="T56" fmla="*/ 32642671 w 666"/>
                <a:gd name="T57" fmla="*/ 115796775 h 1493"/>
                <a:gd name="T58" fmla="*/ 31543434 w 666"/>
                <a:gd name="T59" fmla="*/ 118151711 h 1493"/>
                <a:gd name="T60" fmla="*/ 32727295 w 666"/>
                <a:gd name="T61" fmla="*/ 120669076 h 1493"/>
                <a:gd name="T62" fmla="*/ 31627767 w 666"/>
                <a:gd name="T63" fmla="*/ 121156363 h 1493"/>
                <a:gd name="T64" fmla="*/ 29006466 w 666"/>
                <a:gd name="T65" fmla="*/ 118801427 h 1493"/>
                <a:gd name="T66" fmla="*/ 26215627 w 666"/>
                <a:gd name="T67" fmla="*/ 118151711 h 1493"/>
                <a:gd name="T68" fmla="*/ 25285347 w 666"/>
                <a:gd name="T69" fmla="*/ 114741272 h 1493"/>
                <a:gd name="T70" fmla="*/ 22833003 w 666"/>
                <a:gd name="T71" fmla="*/ 108082538 h 1493"/>
                <a:gd name="T72" fmla="*/ 19281131 w 666"/>
                <a:gd name="T73" fmla="*/ 104509670 h 1493"/>
                <a:gd name="T74" fmla="*/ 11162776 w 666"/>
                <a:gd name="T75" fmla="*/ 100692873 h 1493"/>
                <a:gd name="T76" fmla="*/ 10063539 w 666"/>
                <a:gd name="T77" fmla="*/ 98662795 h 1493"/>
                <a:gd name="T78" fmla="*/ 7441947 w 666"/>
                <a:gd name="T79" fmla="*/ 94034139 h 1493"/>
                <a:gd name="T80" fmla="*/ 3467248 w 666"/>
                <a:gd name="T81" fmla="*/ 85913828 h 1493"/>
                <a:gd name="T82" fmla="*/ 1183860 w 666"/>
                <a:gd name="T83" fmla="*/ 84777110 h 1493"/>
                <a:gd name="T84" fmla="*/ 169248 w 666"/>
                <a:gd name="T85" fmla="*/ 81934888 h 1493"/>
                <a:gd name="T86" fmla="*/ 1014904 w 666"/>
                <a:gd name="T87" fmla="*/ 74545223 h 1493"/>
                <a:gd name="T88" fmla="*/ 2114140 w 666"/>
                <a:gd name="T89" fmla="*/ 70972355 h 1493"/>
                <a:gd name="T90" fmla="*/ 1606688 w 666"/>
                <a:gd name="T91" fmla="*/ 66018840 h 1493"/>
                <a:gd name="T92" fmla="*/ 761032 w 666"/>
                <a:gd name="T93" fmla="*/ 62527187 h 1493"/>
                <a:gd name="T94" fmla="*/ 2452344 w 666"/>
                <a:gd name="T95" fmla="*/ 58466747 h 1493"/>
                <a:gd name="T96" fmla="*/ 5073936 w 666"/>
                <a:gd name="T97" fmla="*/ 56112096 h 1493"/>
                <a:gd name="T98" fmla="*/ 4397528 w 666"/>
                <a:gd name="T99" fmla="*/ 54569021 h 1493"/>
                <a:gd name="T100" fmla="*/ 4989312 w 666"/>
                <a:gd name="T101" fmla="*/ 52538943 h 1493"/>
                <a:gd name="T102" fmla="*/ 11162776 w 666"/>
                <a:gd name="T103" fmla="*/ 40683336 h 1493"/>
                <a:gd name="T104" fmla="*/ 12769464 w 666"/>
                <a:gd name="T105" fmla="*/ 35973465 h 1493"/>
                <a:gd name="T106" fmla="*/ 15306432 w 666"/>
                <a:gd name="T107" fmla="*/ 31101164 h 1493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666" h="1493">
                  <a:moveTo>
                    <a:pt x="187" y="371"/>
                  </a:moveTo>
                  <a:lnTo>
                    <a:pt x="195" y="353"/>
                  </a:lnTo>
                  <a:lnTo>
                    <a:pt x="204" y="335"/>
                  </a:lnTo>
                  <a:lnTo>
                    <a:pt x="207" y="327"/>
                  </a:lnTo>
                  <a:lnTo>
                    <a:pt x="213" y="320"/>
                  </a:lnTo>
                  <a:lnTo>
                    <a:pt x="219" y="312"/>
                  </a:lnTo>
                  <a:lnTo>
                    <a:pt x="228" y="303"/>
                  </a:lnTo>
                  <a:lnTo>
                    <a:pt x="241" y="288"/>
                  </a:lnTo>
                  <a:lnTo>
                    <a:pt x="254" y="270"/>
                  </a:lnTo>
                  <a:lnTo>
                    <a:pt x="261" y="259"/>
                  </a:lnTo>
                  <a:lnTo>
                    <a:pt x="266" y="249"/>
                  </a:lnTo>
                  <a:lnTo>
                    <a:pt x="269" y="237"/>
                  </a:lnTo>
                  <a:lnTo>
                    <a:pt x="273" y="224"/>
                  </a:lnTo>
                  <a:lnTo>
                    <a:pt x="276" y="203"/>
                  </a:lnTo>
                  <a:lnTo>
                    <a:pt x="280" y="186"/>
                  </a:lnTo>
                  <a:lnTo>
                    <a:pt x="285" y="168"/>
                  </a:lnTo>
                  <a:lnTo>
                    <a:pt x="292" y="152"/>
                  </a:lnTo>
                  <a:lnTo>
                    <a:pt x="295" y="145"/>
                  </a:lnTo>
                  <a:lnTo>
                    <a:pt x="300" y="138"/>
                  </a:lnTo>
                  <a:lnTo>
                    <a:pt x="306" y="132"/>
                  </a:lnTo>
                  <a:lnTo>
                    <a:pt x="312" y="126"/>
                  </a:lnTo>
                  <a:lnTo>
                    <a:pt x="319" y="120"/>
                  </a:lnTo>
                  <a:lnTo>
                    <a:pt x="326" y="114"/>
                  </a:lnTo>
                  <a:lnTo>
                    <a:pt x="336" y="109"/>
                  </a:lnTo>
                  <a:lnTo>
                    <a:pt x="345" y="106"/>
                  </a:lnTo>
                  <a:lnTo>
                    <a:pt x="381" y="93"/>
                  </a:lnTo>
                  <a:lnTo>
                    <a:pt x="407" y="82"/>
                  </a:lnTo>
                  <a:lnTo>
                    <a:pt x="418" y="77"/>
                  </a:lnTo>
                  <a:lnTo>
                    <a:pt x="426" y="70"/>
                  </a:lnTo>
                  <a:lnTo>
                    <a:pt x="430" y="66"/>
                  </a:lnTo>
                  <a:lnTo>
                    <a:pt x="433" y="60"/>
                  </a:lnTo>
                  <a:lnTo>
                    <a:pt x="437" y="54"/>
                  </a:lnTo>
                  <a:lnTo>
                    <a:pt x="439" y="46"/>
                  </a:lnTo>
                  <a:lnTo>
                    <a:pt x="443" y="39"/>
                  </a:lnTo>
                  <a:lnTo>
                    <a:pt x="446" y="33"/>
                  </a:lnTo>
                  <a:lnTo>
                    <a:pt x="450" y="26"/>
                  </a:lnTo>
                  <a:lnTo>
                    <a:pt x="455" y="22"/>
                  </a:lnTo>
                  <a:lnTo>
                    <a:pt x="458" y="16"/>
                  </a:lnTo>
                  <a:lnTo>
                    <a:pt x="464" y="12"/>
                  </a:lnTo>
                  <a:lnTo>
                    <a:pt x="469" y="7"/>
                  </a:lnTo>
                  <a:lnTo>
                    <a:pt x="474" y="5"/>
                  </a:lnTo>
                  <a:lnTo>
                    <a:pt x="480" y="3"/>
                  </a:lnTo>
                  <a:lnTo>
                    <a:pt x="484" y="0"/>
                  </a:lnTo>
                  <a:lnTo>
                    <a:pt x="490" y="0"/>
                  </a:lnTo>
                  <a:lnTo>
                    <a:pt x="495" y="0"/>
                  </a:lnTo>
                  <a:lnTo>
                    <a:pt x="500" y="1"/>
                  </a:lnTo>
                  <a:lnTo>
                    <a:pt x="505" y="3"/>
                  </a:lnTo>
                  <a:lnTo>
                    <a:pt x="509" y="6"/>
                  </a:lnTo>
                  <a:lnTo>
                    <a:pt x="514" y="10"/>
                  </a:lnTo>
                  <a:lnTo>
                    <a:pt x="522" y="18"/>
                  </a:lnTo>
                  <a:lnTo>
                    <a:pt x="529" y="25"/>
                  </a:lnTo>
                  <a:lnTo>
                    <a:pt x="538" y="31"/>
                  </a:lnTo>
                  <a:lnTo>
                    <a:pt x="546" y="37"/>
                  </a:lnTo>
                  <a:lnTo>
                    <a:pt x="554" y="41"/>
                  </a:lnTo>
                  <a:lnTo>
                    <a:pt x="564" y="43"/>
                  </a:lnTo>
                  <a:lnTo>
                    <a:pt x="573" y="45"/>
                  </a:lnTo>
                  <a:lnTo>
                    <a:pt x="584" y="44"/>
                  </a:lnTo>
                  <a:lnTo>
                    <a:pt x="596" y="44"/>
                  </a:lnTo>
                  <a:lnTo>
                    <a:pt x="606" y="44"/>
                  </a:lnTo>
                  <a:lnTo>
                    <a:pt x="615" y="45"/>
                  </a:lnTo>
                  <a:lnTo>
                    <a:pt x="623" y="49"/>
                  </a:lnTo>
                  <a:lnTo>
                    <a:pt x="631" y="54"/>
                  </a:lnTo>
                  <a:lnTo>
                    <a:pt x="638" y="61"/>
                  </a:lnTo>
                  <a:lnTo>
                    <a:pt x="645" y="69"/>
                  </a:lnTo>
                  <a:lnTo>
                    <a:pt x="652" y="80"/>
                  </a:lnTo>
                  <a:lnTo>
                    <a:pt x="658" y="90"/>
                  </a:lnTo>
                  <a:lnTo>
                    <a:pt x="663" y="101"/>
                  </a:lnTo>
                  <a:lnTo>
                    <a:pt x="665" y="112"/>
                  </a:lnTo>
                  <a:lnTo>
                    <a:pt x="666" y="121"/>
                  </a:lnTo>
                  <a:lnTo>
                    <a:pt x="665" y="131"/>
                  </a:lnTo>
                  <a:lnTo>
                    <a:pt x="661" y="139"/>
                  </a:lnTo>
                  <a:lnTo>
                    <a:pt x="655" y="146"/>
                  </a:lnTo>
                  <a:lnTo>
                    <a:pt x="648" y="152"/>
                  </a:lnTo>
                  <a:lnTo>
                    <a:pt x="641" y="159"/>
                  </a:lnTo>
                  <a:lnTo>
                    <a:pt x="634" y="168"/>
                  </a:lnTo>
                  <a:lnTo>
                    <a:pt x="628" y="178"/>
                  </a:lnTo>
                  <a:lnTo>
                    <a:pt x="625" y="190"/>
                  </a:lnTo>
                  <a:lnTo>
                    <a:pt x="623" y="203"/>
                  </a:lnTo>
                  <a:lnTo>
                    <a:pt x="623" y="216"/>
                  </a:lnTo>
                  <a:lnTo>
                    <a:pt x="625" y="225"/>
                  </a:lnTo>
                  <a:lnTo>
                    <a:pt x="627" y="232"/>
                  </a:lnTo>
                  <a:lnTo>
                    <a:pt x="629" y="240"/>
                  </a:lnTo>
                  <a:lnTo>
                    <a:pt x="633" y="249"/>
                  </a:lnTo>
                  <a:lnTo>
                    <a:pt x="639" y="265"/>
                  </a:lnTo>
                  <a:lnTo>
                    <a:pt x="644" y="283"/>
                  </a:lnTo>
                  <a:lnTo>
                    <a:pt x="647" y="300"/>
                  </a:lnTo>
                  <a:lnTo>
                    <a:pt x="648" y="316"/>
                  </a:lnTo>
                  <a:lnTo>
                    <a:pt x="648" y="333"/>
                  </a:lnTo>
                  <a:lnTo>
                    <a:pt x="647" y="350"/>
                  </a:lnTo>
                  <a:lnTo>
                    <a:pt x="644" y="366"/>
                  </a:lnTo>
                  <a:lnTo>
                    <a:pt x="639" y="383"/>
                  </a:lnTo>
                  <a:lnTo>
                    <a:pt x="632" y="400"/>
                  </a:lnTo>
                  <a:lnTo>
                    <a:pt x="623" y="416"/>
                  </a:lnTo>
                  <a:lnTo>
                    <a:pt x="615" y="433"/>
                  </a:lnTo>
                  <a:lnTo>
                    <a:pt x="606" y="451"/>
                  </a:lnTo>
                  <a:lnTo>
                    <a:pt x="596" y="468"/>
                  </a:lnTo>
                  <a:lnTo>
                    <a:pt x="588" y="485"/>
                  </a:lnTo>
                  <a:lnTo>
                    <a:pt x="582" y="503"/>
                  </a:lnTo>
                  <a:lnTo>
                    <a:pt x="577" y="520"/>
                  </a:lnTo>
                  <a:lnTo>
                    <a:pt x="573" y="540"/>
                  </a:lnTo>
                  <a:lnTo>
                    <a:pt x="572" y="564"/>
                  </a:lnTo>
                  <a:lnTo>
                    <a:pt x="571" y="590"/>
                  </a:lnTo>
                  <a:lnTo>
                    <a:pt x="571" y="618"/>
                  </a:lnTo>
                  <a:lnTo>
                    <a:pt x="570" y="647"/>
                  </a:lnTo>
                  <a:lnTo>
                    <a:pt x="570" y="674"/>
                  </a:lnTo>
                  <a:lnTo>
                    <a:pt x="570" y="698"/>
                  </a:lnTo>
                  <a:lnTo>
                    <a:pt x="568" y="718"/>
                  </a:lnTo>
                  <a:lnTo>
                    <a:pt x="563" y="760"/>
                  </a:lnTo>
                  <a:lnTo>
                    <a:pt x="557" y="807"/>
                  </a:lnTo>
                  <a:lnTo>
                    <a:pt x="553" y="830"/>
                  </a:lnTo>
                  <a:lnTo>
                    <a:pt x="551" y="850"/>
                  </a:lnTo>
                  <a:lnTo>
                    <a:pt x="547" y="867"/>
                  </a:lnTo>
                  <a:lnTo>
                    <a:pt x="544" y="880"/>
                  </a:lnTo>
                  <a:lnTo>
                    <a:pt x="539" y="901"/>
                  </a:lnTo>
                  <a:lnTo>
                    <a:pt x="537" y="925"/>
                  </a:lnTo>
                  <a:lnTo>
                    <a:pt x="534" y="939"/>
                  </a:lnTo>
                  <a:lnTo>
                    <a:pt x="532" y="952"/>
                  </a:lnTo>
                  <a:lnTo>
                    <a:pt x="529" y="965"/>
                  </a:lnTo>
                  <a:lnTo>
                    <a:pt x="525" y="980"/>
                  </a:lnTo>
                  <a:lnTo>
                    <a:pt x="519" y="995"/>
                  </a:lnTo>
                  <a:lnTo>
                    <a:pt x="509" y="1013"/>
                  </a:lnTo>
                  <a:lnTo>
                    <a:pt x="499" y="1034"/>
                  </a:lnTo>
                  <a:lnTo>
                    <a:pt x="485" y="1056"/>
                  </a:lnTo>
                  <a:lnTo>
                    <a:pt x="459" y="1097"/>
                  </a:lnTo>
                  <a:lnTo>
                    <a:pt x="433" y="1135"/>
                  </a:lnTo>
                  <a:lnTo>
                    <a:pt x="414" y="1159"/>
                  </a:lnTo>
                  <a:lnTo>
                    <a:pt x="402" y="1176"/>
                  </a:lnTo>
                  <a:lnTo>
                    <a:pt x="398" y="1185"/>
                  </a:lnTo>
                  <a:lnTo>
                    <a:pt x="393" y="1197"/>
                  </a:lnTo>
                  <a:lnTo>
                    <a:pt x="388" y="1214"/>
                  </a:lnTo>
                  <a:lnTo>
                    <a:pt x="382" y="1237"/>
                  </a:lnTo>
                  <a:lnTo>
                    <a:pt x="376" y="1261"/>
                  </a:lnTo>
                  <a:lnTo>
                    <a:pt x="373" y="1281"/>
                  </a:lnTo>
                  <a:lnTo>
                    <a:pt x="370" y="1297"/>
                  </a:lnTo>
                  <a:lnTo>
                    <a:pt x="370" y="1310"/>
                  </a:lnTo>
                  <a:lnTo>
                    <a:pt x="371" y="1321"/>
                  </a:lnTo>
                  <a:lnTo>
                    <a:pt x="373" y="1330"/>
                  </a:lnTo>
                  <a:lnTo>
                    <a:pt x="375" y="1341"/>
                  </a:lnTo>
                  <a:lnTo>
                    <a:pt x="378" y="1350"/>
                  </a:lnTo>
                  <a:lnTo>
                    <a:pt x="384" y="1374"/>
                  </a:lnTo>
                  <a:lnTo>
                    <a:pt x="388" y="1397"/>
                  </a:lnTo>
                  <a:lnTo>
                    <a:pt x="389" y="1407"/>
                  </a:lnTo>
                  <a:lnTo>
                    <a:pt x="389" y="1416"/>
                  </a:lnTo>
                  <a:lnTo>
                    <a:pt x="388" y="1423"/>
                  </a:lnTo>
                  <a:lnTo>
                    <a:pt x="386" y="1426"/>
                  </a:lnTo>
                  <a:lnTo>
                    <a:pt x="380" y="1434"/>
                  </a:lnTo>
                  <a:lnTo>
                    <a:pt x="374" y="1441"/>
                  </a:lnTo>
                  <a:lnTo>
                    <a:pt x="373" y="1445"/>
                  </a:lnTo>
                  <a:lnTo>
                    <a:pt x="373" y="1450"/>
                  </a:lnTo>
                  <a:lnTo>
                    <a:pt x="373" y="1455"/>
                  </a:lnTo>
                  <a:lnTo>
                    <a:pt x="375" y="1461"/>
                  </a:lnTo>
                  <a:lnTo>
                    <a:pt x="381" y="1472"/>
                  </a:lnTo>
                  <a:lnTo>
                    <a:pt x="386" y="1479"/>
                  </a:lnTo>
                  <a:lnTo>
                    <a:pt x="387" y="1482"/>
                  </a:lnTo>
                  <a:lnTo>
                    <a:pt x="387" y="1486"/>
                  </a:lnTo>
                  <a:lnTo>
                    <a:pt x="386" y="1488"/>
                  </a:lnTo>
                  <a:lnTo>
                    <a:pt x="383" y="1491"/>
                  </a:lnTo>
                  <a:lnTo>
                    <a:pt x="380" y="1493"/>
                  </a:lnTo>
                  <a:lnTo>
                    <a:pt x="376" y="1493"/>
                  </a:lnTo>
                  <a:lnTo>
                    <a:pt x="374" y="1492"/>
                  </a:lnTo>
                  <a:lnTo>
                    <a:pt x="370" y="1489"/>
                  </a:lnTo>
                  <a:lnTo>
                    <a:pt x="363" y="1483"/>
                  </a:lnTo>
                  <a:lnTo>
                    <a:pt x="356" y="1475"/>
                  </a:lnTo>
                  <a:lnTo>
                    <a:pt x="349" y="1468"/>
                  </a:lnTo>
                  <a:lnTo>
                    <a:pt x="343" y="1463"/>
                  </a:lnTo>
                  <a:lnTo>
                    <a:pt x="336" y="1461"/>
                  </a:lnTo>
                  <a:lnTo>
                    <a:pt x="326" y="1460"/>
                  </a:lnTo>
                  <a:lnTo>
                    <a:pt x="320" y="1460"/>
                  </a:lnTo>
                  <a:lnTo>
                    <a:pt x="314" y="1457"/>
                  </a:lnTo>
                  <a:lnTo>
                    <a:pt x="310" y="1455"/>
                  </a:lnTo>
                  <a:lnTo>
                    <a:pt x="306" y="1450"/>
                  </a:lnTo>
                  <a:lnTo>
                    <a:pt x="304" y="1444"/>
                  </a:lnTo>
                  <a:lnTo>
                    <a:pt x="301" y="1436"/>
                  </a:lnTo>
                  <a:lnTo>
                    <a:pt x="300" y="1426"/>
                  </a:lnTo>
                  <a:lnTo>
                    <a:pt x="299" y="1413"/>
                  </a:lnTo>
                  <a:lnTo>
                    <a:pt x="298" y="1399"/>
                  </a:lnTo>
                  <a:lnTo>
                    <a:pt x="294" y="1384"/>
                  </a:lnTo>
                  <a:lnTo>
                    <a:pt x="289" y="1366"/>
                  </a:lnTo>
                  <a:lnTo>
                    <a:pt x="281" y="1348"/>
                  </a:lnTo>
                  <a:lnTo>
                    <a:pt x="270" y="1331"/>
                  </a:lnTo>
                  <a:lnTo>
                    <a:pt x="258" y="1315"/>
                  </a:lnTo>
                  <a:lnTo>
                    <a:pt x="251" y="1308"/>
                  </a:lnTo>
                  <a:lnTo>
                    <a:pt x="244" y="1300"/>
                  </a:lnTo>
                  <a:lnTo>
                    <a:pt x="236" y="1293"/>
                  </a:lnTo>
                  <a:lnTo>
                    <a:pt x="228" y="1287"/>
                  </a:lnTo>
                  <a:lnTo>
                    <a:pt x="192" y="1270"/>
                  </a:lnTo>
                  <a:lnTo>
                    <a:pt x="160" y="1255"/>
                  </a:lnTo>
                  <a:lnTo>
                    <a:pt x="147" y="1249"/>
                  </a:lnTo>
                  <a:lnTo>
                    <a:pt x="136" y="1243"/>
                  </a:lnTo>
                  <a:lnTo>
                    <a:pt x="132" y="1240"/>
                  </a:lnTo>
                  <a:lnTo>
                    <a:pt x="129" y="1236"/>
                  </a:lnTo>
                  <a:lnTo>
                    <a:pt x="126" y="1234"/>
                  </a:lnTo>
                  <a:lnTo>
                    <a:pt x="125" y="1230"/>
                  </a:lnTo>
                  <a:lnTo>
                    <a:pt x="123" y="1223"/>
                  </a:lnTo>
                  <a:lnTo>
                    <a:pt x="119" y="1215"/>
                  </a:lnTo>
                  <a:lnTo>
                    <a:pt x="115" y="1205"/>
                  </a:lnTo>
                  <a:lnTo>
                    <a:pt x="109" y="1196"/>
                  </a:lnTo>
                  <a:lnTo>
                    <a:pt x="103" y="1184"/>
                  </a:lnTo>
                  <a:lnTo>
                    <a:pt x="96" y="1172"/>
                  </a:lnTo>
                  <a:lnTo>
                    <a:pt x="88" y="1158"/>
                  </a:lnTo>
                  <a:lnTo>
                    <a:pt x="82" y="1142"/>
                  </a:lnTo>
                  <a:lnTo>
                    <a:pt x="69" y="1109"/>
                  </a:lnTo>
                  <a:lnTo>
                    <a:pt x="56" y="1079"/>
                  </a:lnTo>
                  <a:lnTo>
                    <a:pt x="48" y="1067"/>
                  </a:lnTo>
                  <a:lnTo>
                    <a:pt x="41" y="1058"/>
                  </a:lnTo>
                  <a:lnTo>
                    <a:pt x="36" y="1053"/>
                  </a:lnTo>
                  <a:lnTo>
                    <a:pt x="33" y="1051"/>
                  </a:lnTo>
                  <a:lnTo>
                    <a:pt x="28" y="1047"/>
                  </a:lnTo>
                  <a:lnTo>
                    <a:pt x="23" y="1046"/>
                  </a:lnTo>
                  <a:lnTo>
                    <a:pt x="14" y="1044"/>
                  </a:lnTo>
                  <a:lnTo>
                    <a:pt x="8" y="1039"/>
                  </a:lnTo>
                  <a:lnTo>
                    <a:pt x="4" y="1033"/>
                  </a:lnTo>
                  <a:lnTo>
                    <a:pt x="2" y="1027"/>
                  </a:lnTo>
                  <a:lnTo>
                    <a:pt x="0" y="1019"/>
                  </a:lnTo>
                  <a:lnTo>
                    <a:pt x="2" y="1009"/>
                  </a:lnTo>
                  <a:lnTo>
                    <a:pt x="2" y="1000"/>
                  </a:lnTo>
                  <a:lnTo>
                    <a:pt x="3" y="988"/>
                  </a:lnTo>
                  <a:lnTo>
                    <a:pt x="6" y="962"/>
                  </a:lnTo>
                  <a:lnTo>
                    <a:pt x="10" y="932"/>
                  </a:lnTo>
                  <a:lnTo>
                    <a:pt x="12" y="918"/>
                  </a:lnTo>
                  <a:lnTo>
                    <a:pt x="15" y="906"/>
                  </a:lnTo>
                  <a:lnTo>
                    <a:pt x="18" y="896"/>
                  </a:lnTo>
                  <a:lnTo>
                    <a:pt x="21" y="890"/>
                  </a:lnTo>
                  <a:lnTo>
                    <a:pt x="24" y="883"/>
                  </a:lnTo>
                  <a:lnTo>
                    <a:pt x="25" y="874"/>
                  </a:lnTo>
                  <a:lnTo>
                    <a:pt x="27" y="862"/>
                  </a:lnTo>
                  <a:lnTo>
                    <a:pt x="25" y="849"/>
                  </a:lnTo>
                  <a:lnTo>
                    <a:pt x="24" y="837"/>
                  </a:lnTo>
                  <a:lnTo>
                    <a:pt x="22" y="824"/>
                  </a:lnTo>
                  <a:lnTo>
                    <a:pt x="19" y="813"/>
                  </a:lnTo>
                  <a:lnTo>
                    <a:pt x="16" y="805"/>
                  </a:lnTo>
                  <a:lnTo>
                    <a:pt x="12" y="798"/>
                  </a:lnTo>
                  <a:lnTo>
                    <a:pt x="10" y="789"/>
                  </a:lnTo>
                  <a:lnTo>
                    <a:pt x="9" y="780"/>
                  </a:lnTo>
                  <a:lnTo>
                    <a:pt x="9" y="770"/>
                  </a:lnTo>
                  <a:lnTo>
                    <a:pt x="10" y="760"/>
                  </a:lnTo>
                  <a:lnTo>
                    <a:pt x="12" y="750"/>
                  </a:lnTo>
                  <a:lnTo>
                    <a:pt x="16" y="739"/>
                  </a:lnTo>
                  <a:lnTo>
                    <a:pt x="23" y="729"/>
                  </a:lnTo>
                  <a:lnTo>
                    <a:pt x="29" y="720"/>
                  </a:lnTo>
                  <a:lnTo>
                    <a:pt x="36" y="713"/>
                  </a:lnTo>
                  <a:lnTo>
                    <a:pt x="41" y="709"/>
                  </a:lnTo>
                  <a:lnTo>
                    <a:pt x="47" y="704"/>
                  </a:lnTo>
                  <a:lnTo>
                    <a:pt x="54" y="698"/>
                  </a:lnTo>
                  <a:lnTo>
                    <a:pt x="60" y="691"/>
                  </a:lnTo>
                  <a:lnTo>
                    <a:pt x="61" y="687"/>
                  </a:lnTo>
                  <a:lnTo>
                    <a:pt x="60" y="685"/>
                  </a:lnTo>
                  <a:lnTo>
                    <a:pt x="58" y="681"/>
                  </a:lnTo>
                  <a:lnTo>
                    <a:pt x="54" y="678"/>
                  </a:lnTo>
                  <a:lnTo>
                    <a:pt x="52" y="672"/>
                  </a:lnTo>
                  <a:lnTo>
                    <a:pt x="52" y="666"/>
                  </a:lnTo>
                  <a:lnTo>
                    <a:pt x="52" y="661"/>
                  </a:lnTo>
                  <a:lnTo>
                    <a:pt x="54" y="657"/>
                  </a:lnTo>
                  <a:lnTo>
                    <a:pt x="56" y="651"/>
                  </a:lnTo>
                  <a:lnTo>
                    <a:pt x="59" y="647"/>
                  </a:lnTo>
                  <a:lnTo>
                    <a:pt x="79" y="615"/>
                  </a:lnTo>
                  <a:lnTo>
                    <a:pt x="97" y="583"/>
                  </a:lnTo>
                  <a:lnTo>
                    <a:pt x="113" y="550"/>
                  </a:lnTo>
                  <a:lnTo>
                    <a:pt x="128" y="517"/>
                  </a:lnTo>
                  <a:lnTo>
                    <a:pt x="132" y="501"/>
                  </a:lnTo>
                  <a:lnTo>
                    <a:pt x="136" y="484"/>
                  </a:lnTo>
                  <a:lnTo>
                    <a:pt x="138" y="478"/>
                  </a:lnTo>
                  <a:lnTo>
                    <a:pt x="141" y="472"/>
                  </a:lnTo>
                  <a:lnTo>
                    <a:pt x="145" y="458"/>
                  </a:lnTo>
                  <a:lnTo>
                    <a:pt x="151" y="443"/>
                  </a:lnTo>
                  <a:lnTo>
                    <a:pt x="156" y="430"/>
                  </a:lnTo>
                  <a:lnTo>
                    <a:pt x="162" y="416"/>
                  </a:lnTo>
                  <a:lnTo>
                    <a:pt x="168" y="404"/>
                  </a:lnTo>
                  <a:lnTo>
                    <a:pt x="174" y="394"/>
                  </a:lnTo>
                  <a:lnTo>
                    <a:pt x="181" y="383"/>
                  </a:lnTo>
                  <a:lnTo>
                    <a:pt x="187" y="371"/>
                  </a:lnTo>
                  <a:close/>
                </a:path>
              </a:pathLst>
            </a:custGeom>
            <a:solidFill>
              <a:srgbClr val="117A68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稻壳儿小白白(http://dwz.cn/Wu2UP)"/>
            <p:cNvSpPr/>
            <p:nvPr userDrawn="1"/>
          </p:nvSpPr>
          <p:spPr bwMode="auto">
            <a:xfrm>
              <a:off x="9598818" y="7336708"/>
              <a:ext cx="290513" cy="233363"/>
            </a:xfrm>
            <a:custGeom>
              <a:avLst/>
              <a:gdLst>
                <a:gd name="T0" fmla="*/ 822499 w 1013"/>
                <a:gd name="T1" fmla="*/ 39794736 h 846"/>
                <a:gd name="T2" fmla="*/ 0 w 1013"/>
                <a:gd name="T3" fmla="*/ 34088100 h 846"/>
                <a:gd name="T4" fmla="*/ 1480383 w 1013"/>
                <a:gd name="T5" fmla="*/ 30435666 h 846"/>
                <a:gd name="T6" fmla="*/ 657884 w 1013"/>
                <a:gd name="T7" fmla="*/ 26022457 h 846"/>
                <a:gd name="T8" fmla="*/ 5428263 w 1013"/>
                <a:gd name="T9" fmla="*/ 24196378 h 846"/>
                <a:gd name="T10" fmla="*/ 16120173 w 1013"/>
                <a:gd name="T11" fmla="*/ 17272172 h 846"/>
                <a:gd name="T12" fmla="*/ 23357761 w 1013"/>
                <a:gd name="T13" fmla="*/ 12935096 h 846"/>
                <a:gd name="T14" fmla="*/ 21383822 w 1013"/>
                <a:gd name="T15" fmla="*/ 12706974 h 846"/>
                <a:gd name="T16" fmla="*/ 18834305 w 1013"/>
                <a:gd name="T17" fmla="*/ 12554709 h 846"/>
                <a:gd name="T18" fmla="*/ 21383822 w 1013"/>
                <a:gd name="T19" fmla="*/ 9130672 h 846"/>
                <a:gd name="T20" fmla="*/ 27387661 w 1013"/>
                <a:gd name="T21" fmla="*/ 8674152 h 846"/>
                <a:gd name="T22" fmla="*/ 31500155 w 1013"/>
                <a:gd name="T23" fmla="*/ 10043712 h 846"/>
                <a:gd name="T24" fmla="*/ 31500155 w 1013"/>
                <a:gd name="T25" fmla="*/ 7913378 h 846"/>
                <a:gd name="T26" fmla="*/ 34378614 w 1013"/>
                <a:gd name="T27" fmla="*/ 4869729 h 846"/>
                <a:gd name="T28" fmla="*/ 40711396 w 1013"/>
                <a:gd name="T29" fmla="*/ 6695808 h 846"/>
                <a:gd name="T30" fmla="*/ 44001392 w 1013"/>
                <a:gd name="T31" fmla="*/ 5706636 h 846"/>
                <a:gd name="T32" fmla="*/ 46139659 w 1013"/>
                <a:gd name="T33" fmla="*/ 7761113 h 846"/>
                <a:gd name="T34" fmla="*/ 48689463 w 1013"/>
                <a:gd name="T35" fmla="*/ 5858901 h 846"/>
                <a:gd name="T36" fmla="*/ 52308113 w 1013"/>
                <a:gd name="T37" fmla="*/ 5858901 h 846"/>
                <a:gd name="T38" fmla="*/ 53788496 w 1013"/>
                <a:gd name="T39" fmla="*/ 3500169 h 846"/>
                <a:gd name="T40" fmla="*/ 58476567 w 1013"/>
                <a:gd name="T41" fmla="*/ 2815252 h 846"/>
                <a:gd name="T42" fmla="*/ 62917717 w 1013"/>
                <a:gd name="T43" fmla="*/ 3271771 h 846"/>
                <a:gd name="T44" fmla="*/ 67030211 w 1013"/>
                <a:gd name="T45" fmla="*/ 5250116 h 846"/>
                <a:gd name="T46" fmla="*/ 68017037 w 1013"/>
                <a:gd name="T47" fmla="*/ 913040 h 846"/>
                <a:gd name="T48" fmla="*/ 71389053 w 1013"/>
                <a:gd name="T49" fmla="*/ 1065305 h 846"/>
                <a:gd name="T50" fmla="*/ 77475200 w 1013"/>
                <a:gd name="T51" fmla="*/ 4565474 h 846"/>
                <a:gd name="T52" fmla="*/ 82985770 w 1013"/>
                <a:gd name="T53" fmla="*/ 14076533 h 846"/>
                <a:gd name="T54" fmla="*/ 80353946 w 1013"/>
                <a:gd name="T55" fmla="*/ 18489742 h 846"/>
                <a:gd name="T56" fmla="*/ 77804142 w 1013"/>
                <a:gd name="T57" fmla="*/ 17804825 h 846"/>
                <a:gd name="T58" fmla="*/ 75007990 w 1013"/>
                <a:gd name="T59" fmla="*/ 16967918 h 846"/>
                <a:gd name="T60" fmla="*/ 76323759 w 1013"/>
                <a:gd name="T61" fmla="*/ 19174384 h 846"/>
                <a:gd name="T62" fmla="*/ 75090297 w 1013"/>
                <a:gd name="T63" fmla="*/ 21989911 h 846"/>
                <a:gd name="T64" fmla="*/ 67359153 w 1013"/>
                <a:gd name="T65" fmla="*/ 33555448 h 846"/>
                <a:gd name="T66" fmla="*/ 63822523 w 1013"/>
                <a:gd name="T67" fmla="*/ 40555510 h 846"/>
                <a:gd name="T68" fmla="*/ 63740216 w 1013"/>
                <a:gd name="T69" fmla="*/ 42762253 h 846"/>
                <a:gd name="T70" fmla="*/ 66290019 w 1013"/>
                <a:gd name="T71" fmla="*/ 41468550 h 846"/>
                <a:gd name="T72" fmla="*/ 66618961 w 1013"/>
                <a:gd name="T73" fmla="*/ 44284077 h 846"/>
                <a:gd name="T74" fmla="*/ 60203585 w 1013"/>
                <a:gd name="T75" fmla="*/ 47783971 h 846"/>
                <a:gd name="T76" fmla="*/ 53541861 w 1013"/>
                <a:gd name="T77" fmla="*/ 50523365 h 846"/>
                <a:gd name="T78" fmla="*/ 51403307 w 1013"/>
                <a:gd name="T79" fmla="*/ 55545083 h 846"/>
                <a:gd name="T80" fmla="*/ 47620042 w 1013"/>
                <a:gd name="T81" fmla="*/ 57066908 h 846"/>
                <a:gd name="T82" fmla="*/ 47291100 w 1013"/>
                <a:gd name="T83" fmla="*/ 55621216 h 846"/>
                <a:gd name="T84" fmla="*/ 47208793 w 1013"/>
                <a:gd name="T85" fmla="*/ 53719004 h 846"/>
                <a:gd name="T86" fmla="*/ 43754757 w 1013"/>
                <a:gd name="T87" fmla="*/ 56686521 h 846"/>
                <a:gd name="T88" fmla="*/ 40300434 w 1013"/>
                <a:gd name="T89" fmla="*/ 56610388 h 846"/>
                <a:gd name="T90" fmla="*/ 37915245 w 1013"/>
                <a:gd name="T91" fmla="*/ 59121385 h 846"/>
                <a:gd name="T92" fmla="*/ 39148993 w 1013"/>
                <a:gd name="T93" fmla="*/ 61556249 h 846"/>
                <a:gd name="T94" fmla="*/ 37586302 w 1013"/>
                <a:gd name="T95" fmla="*/ 62773544 h 846"/>
                <a:gd name="T96" fmla="*/ 34296307 w 1013"/>
                <a:gd name="T97" fmla="*/ 61936637 h 846"/>
                <a:gd name="T98" fmla="*/ 33391788 w 1013"/>
                <a:gd name="T99" fmla="*/ 64371501 h 846"/>
                <a:gd name="T100" fmla="*/ 30184100 w 1013"/>
                <a:gd name="T101" fmla="*/ 62849676 h 846"/>
                <a:gd name="T102" fmla="*/ 28703717 w 1013"/>
                <a:gd name="T103" fmla="*/ 61480117 h 846"/>
                <a:gd name="T104" fmla="*/ 24015646 w 1013"/>
                <a:gd name="T105" fmla="*/ 59577905 h 846"/>
                <a:gd name="T106" fmla="*/ 17518249 w 1013"/>
                <a:gd name="T107" fmla="*/ 58284478 h 846"/>
                <a:gd name="T108" fmla="*/ 12583543 w 1013"/>
                <a:gd name="T109" fmla="*/ 57523428 h 846"/>
                <a:gd name="T110" fmla="*/ 9458163 w 1013"/>
                <a:gd name="T111" fmla="*/ 55545083 h 846"/>
                <a:gd name="T112" fmla="*/ 6990953 w 1013"/>
                <a:gd name="T113" fmla="*/ 53719004 h 846"/>
                <a:gd name="T114" fmla="*/ 5181341 w 1013"/>
                <a:gd name="T115" fmla="*/ 53186352 h 846"/>
                <a:gd name="T116" fmla="*/ 2056247 w 1013"/>
                <a:gd name="T117" fmla="*/ 52425577 h 846"/>
                <a:gd name="T118" fmla="*/ 2878459 w 1013"/>
                <a:gd name="T119" fmla="*/ 47403583 h 84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1013" h="846">
                  <a:moveTo>
                    <a:pt x="18" y="587"/>
                  </a:moveTo>
                  <a:lnTo>
                    <a:pt x="14" y="582"/>
                  </a:lnTo>
                  <a:lnTo>
                    <a:pt x="10" y="575"/>
                  </a:lnTo>
                  <a:lnTo>
                    <a:pt x="9" y="569"/>
                  </a:lnTo>
                  <a:lnTo>
                    <a:pt x="8" y="563"/>
                  </a:lnTo>
                  <a:lnTo>
                    <a:pt x="8" y="556"/>
                  </a:lnTo>
                  <a:lnTo>
                    <a:pt x="8" y="549"/>
                  </a:lnTo>
                  <a:lnTo>
                    <a:pt x="10" y="523"/>
                  </a:lnTo>
                  <a:lnTo>
                    <a:pt x="12" y="501"/>
                  </a:lnTo>
                  <a:lnTo>
                    <a:pt x="10" y="492"/>
                  </a:lnTo>
                  <a:lnTo>
                    <a:pt x="9" y="483"/>
                  </a:lnTo>
                  <a:lnTo>
                    <a:pt x="7" y="475"/>
                  </a:lnTo>
                  <a:lnTo>
                    <a:pt x="5" y="467"/>
                  </a:lnTo>
                  <a:lnTo>
                    <a:pt x="2" y="460"/>
                  </a:lnTo>
                  <a:lnTo>
                    <a:pt x="1" y="454"/>
                  </a:lnTo>
                  <a:lnTo>
                    <a:pt x="0" y="448"/>
                  </a:lnTo>
                  <a:lnTo>
                    <a:pt x="0" y="442"/>
                  </a:lnTo>
                  <a:lnTo>
                    <a:pt x="0" y="437"/>
                  </a:lnTo>
                  <a:lnTo>
                    <a:pt x="2" y="432"/>
                  </a:lnTo>
                  <a:lnTo>
                    <a:pt x="3" y="428"/>
                  </a:lnTo>
                  <a:lnTo>
                    <a:pt x="6" y="424"/>
                  </a:lnTo>
                  <a:lnTo>
                    <a:pt x="12" y="416"/>
                  </a:lnTo>
                  <a:lnTo>
                    <a:pt x="16" y="406"/>
                  </a:lnTo>
                  <a:lnTo>
                    <a:pt x="18" y="400"/>
                  </a:lnTo>
                  <a:lnTo>
                    <a:pt x="18" y="394"/>
                  </a:lnTo>
                  <a:lnTo>
                    <a:pt x="18" y="388"/>
                  </a:lnTo>
                  <a:lnTo>
                    <a:pt x="15" y="381"/>
                  </a:lnTo>
                  <a:lnTo>
                    <a:pt x="12" y="374"/>
                  </a:lnTo>
                  <a:lnTo>
                    <a:pt x="9" y="366"/>
                  </a:lnTo>
                  <a:lnTo>
                    <a:pt x="7" y="357"/>
                  </a:lnTo>
                  <a:lnTo>
                    <a:pt x="7" y="349"/>
                  </a:lnTo>
                  <a:lnTo>
                    <a:pt x="8" y="342"/>
                  </a:lnTo>
                  <a:lnTo>
                    <a:pt x="10" y="335"/>
                  </a:lnTo>
                  <a:lnTo>
                    <a:pt x="13" y="333"/>
                  </a:lnTo>
                  <a:lnTo>
                    <a:pt x="16" y="330"/>
                  </a:lnTo>
                  <a:lnTo>
                    <a:pt x="20" y="329"/>
                  </a:lnTo>
                  <a:lnTo>
                    <a:pt x="24" y="328"/>
                  </a:lnTo>
                  <a:lnTo>
                    <a:pt x="43" y="325"/>
                  </a:lnTo>
                  <a:lnTo>
                    <a:pt x="58" y="322"/>
                  </a:lnTo>
                  <a:lnTo>
                    <a:pt x="66" y="318"/>
                  </a:lnTo>
                  <a:lnTo>
                    <a:pt x="76" y="314"/>
                  </a:lnTo>
                  <a:lnTo>
                    <a:pt x="85" y="306"/>
                  </a:lnTo>
                  <a:lnTo>
                    <a:pt x="97" y="297"/>
                  </a:lnTo>
                  <a:lnTo>
                    <a:pt x="122" y="275"/>
                  </a:lnTo>
                  <a:lnTo>
                    <a:pt x="151" y="254"/>
                  </a:lnTo>
                  <a:lnTo>
                    <a:pt x="165" y="245"/>
                  </a:lnTo>
                  <a:lnTo>
                    <a:pt x="180" y="235"/>
                  </a:lnTo>
                  <a:lnTo>
                    <a:pt x="196" y="227"/>
                  </a:lnTo>
                  <a:lnTo>
                    <a:pt x="211" y="218"/>
                  </a:lnTo>
                  <a:lnTo>
                    <a:pt x="240" y="205"/>
                  </a:lnTo>
                  <a:lnTo>
                    <a:pt x="261" y="195"/>
                  </a:lnTo>
                  <a:lnTo>
                    <a:pt x="270" y="190"/>
                  </a:lnTo>
                  <a:lnTo>
                    <a:pt x="277" y="184"/>
                  </a:lnTo>
                  <a:lnTo>
                    <a:pt x="280" y="179"/>
                  </a:lnTo>
                  <a:lnTo>
                    <a:pt x="283" y="174"/>
                  </a:lnTo>
                  <a:lnTo>
                    <a:pt x="284" y="170"/>
                  </a:lnTo>
                  <a:lnTo>
                    <a:pt x="284" y="165"/>
                  </a:lnTo>
                  <a:lnTo>
                    <a:pt x="284" y="163"/>
                  </a:lnTo>
                  <a:lnTo>
                    <a:pt x="283" y="160"/>
                  </a:lnTo>
                  <a:lnTo>
                    <a:pt x="280" y="159"/>
                  </a:lnTo>
                  <a:lnTo>
                    <a:pt x="278" y="158"/>
                  </a:lnTo>
                  <a:lnTo>
                    <a:pt x="274" y="159"/>
                  </a:lnTo>
                  <a:lnTo>
                    <a:pt x="271" y="161"/>
                  </a:lnTo>
                  <a:lnTo>
                    <a:pt x="260" y="167"/>
                  </a:lnTo>
                  <a:lnTo>
                    <a:pt x="248" y="173"/>
                  </a:lnTo>
                  <a:lnTo>
                    <a:pt x="243" y="176"/>
                  </a:lnTo>
                  <a:lnTo>
                    <a:pt x="239" y="176"/>
                  </a:lnTo>
                  <a:lnTo>
                    <a:pt x="236" y="176"/>
                  </a:lnTo>
                  <a:lnTo>
                    <a:pt x="234" y="174"/>
                  </a:lnTo>
                  <a:lnTo>
                    <a:pt x="233" y="172"/>
                  </a:lnTo>
                  <a:lnTo>
                    <a:pt x="232" y="170"/>
                  </a:lnTo>
                  <a:lnTo>
                    <a:pt x="229" y="165"/>
                  </a:lnTo>
                  <a:lnTo>
                    <a:pt x="229" y="160"/>
                  </a:lnTo>
                  <a:lnTo>
                    <a:pt x="229" y="155"/>
                  </a:lnTo>
                  <a:lnTo>
                    <a:pt x="230" y="149"/>
                  </a:lnTo>
                  <a:lnTo>
                    <a:pt x="233" y="145"/>
                  </a:lnTo>
                  <a:lnTo>
                    <a:pt x="238" y="139"/>
                  </a:lnTo>
                  <a:lnTo>
                    <a:pt x="243" y="133"/>
                  </a:lnTo>
                  <a:lnTo>
                    <a:pt x="252" y="126"/>
                  </a:lnTo>
                  <a:lnTo>
                    <a:pt x="260" y="120"/>
                  </a:lnTo>
                  <a:lnTo>
                    <a:pt x="268" y="115"/>
                  </a:lnTo>
                  <a:lnTo>
                    <a:pt x="276" y="110"/>
                  </a:lnTo>
                  <a:lnTo>
                    <a:pt x="283" y="108"/>
                  </a:lnTo>
                  <a:lnTo>
                    <a:pt x="290" y="106"/>
                  </a:lnTo>
                  <a:lnTo>
                    <a:pt x="297" y="106"/>
                  </a:lnTo>
                  <a:lnTo>
                    <a:pt x="305" y="107"/>
                  </a:lnTo>
                  <a:lnTo>
                    <a:pt x="315" y="109"/>
                  </a:lnTo>
                  <a:lnTo>
                    <a:pt x="333" y="114"/>
                  </a:lnTo>
                  <a:lnTo>
                    <a:pt x="343" y="119"/>
                  </a:lnTo>
                  <a:lnTo>
                    <a:pt x="350" y="123"/>
                  </a:lnTo>
                  <a:lnTo>
                    <a:pt x="355" y="128"/>
                  </a:lnTo>
                  <a:lnTo>
                    <a:pt x="359" y="130"/>
                  </a:lnTo>
                  <a:lnTo>
                    <a:pt x="365" y="133"/>
                  </a:lnTo>
                  <a:lnTo>
                    <a:pt x="371" y="133"/>
                  </a:lnTo>
                  <a:lnTo>
                    <a:pt x="378" y="133"/>
                  </a:lnTo>
                  <a:lnTo>
                    <a:pt x="383" y="132"/>
                  </a:lnTo>
                  <a:lnTo>
                    <a:pt x="387" y="128"/>
                  </a:lnTo>
                  <a:lnTo>
                    <a:pt x="388" y="126"/>
                  </a:lnTo>
                  <a:lnTo>
                    <a:pt x="388" y="123"/>
                  </a:lnTo>
                  <a:lnTo>
                    <a:pt x="387" y="121"/>
                  </a:lnTo>
                  <a:lnTo>
                    <a:pt x="386" y="116"/>
                  </a:lnTo>
                  <a:lnTo>
                    <a:pt x="384" y="113"/>
                  </a:lnTo>
                  <a:lnTo>
                    <a:pt x="384" y="109"/>
                  </a:lnTo>
                  <a:lnTo>
                    <a:pt x="383" y="104"/>
                  </a:lnTo>
                  <a:lnTo>
                    <a:pt x="384" y="100"/>
                  </a:lnTo>
                  <a:lnTo>
                    <a:pt x="386" y="91"/>
                  </a:lnTo>
                  <a:lnTo>
                    <a:pt x="391" y="83"/>
                  </a:lnTo>
                  <a:lnTo>
                    <a:pt x="397" y="76"/>
                  </a:lnTo>
                  <a:lnTo>
                    <a:pt x="405" y="70"/>
                  </a:lnTo>
                  <a:lnTo>
                    <a:pt x="410" y="67"/>
                  </a:lnTo>
                  <a:lnTo>
                    <a:pt x="413" y="65"/>
                  </a:lnTo>
                  <a:lnTo>
                    <a:pt x="418" y="64"/>
                  </a:lnTo>
                  <a:lnTo>
                    <a:pt x="423" y="64"/>
                  </a:lnTo>
                  <a:lnTo>
                    <a:pt x="441" y="64"/>
                  </a:lnTo>
                  <a:lnTo>
                    <a:pt x="455" y="65"/>
                  </a:lnTo>
                  <a:lnTo>
                    <a:pt x="462" y="66"/>
                  </a:lnTo>
                  <a:lnTo>
                    <a:pt x="468" y="70"/>
                  </a:lnTo>
                  <a:lnTo>
                    <a:pt x="475" y="73"/>
                  </a:lnTo>
                  <a:lnTo>
                    <a:pt x="482" y="78"/>
                  </a:lnTo>
                  <a:lnTo>
                    <a:pt x="495" y="88"/>
                  </a:lnTo>
                  <a:lnTo>
                    <a:pt x="504" y="94"/>
                  </a:lnTo>
                  <a:lnTo>
                    <a:pt x="507" y="95"/>
                  </a:lnTo>
                  <a:lnTo>
                    <a:pt x="511" y="94"/>
                  </a:lnTo>
                  <a:lnTo>
                    <a:pt x="514" y="91"/>
                  </a:lnTo>
                  <a:lnTo>
                    <a:pt x="519" y="86"/>
                  </a:lnTo>
                  <a:lnTo>
                    <a:pt x="524" y="82"/>
                  </a:lnTo>
                  <a:lnTo>
                    <a:pt x="529" y="77"/>
                  </a:lnTo>
                  <a:lnTo>
                    <a:pt x="535" y="75"/>
                  </a:lnTo>
                  <a:lnTo>
                    <a:pt x="539" y="73"/>
                  </a:lnTo>
                  <a:lnTo>
                    <a:pt x="543" y="73"/>
                  </a:lnTo>
                  <a:lnTo>
                    <a:pt x="548" y="76"/>
                  </a:lnTo>
                  <a:lnTo>
                    <a:pt x="550" y="81"/>
                  </a:lnTo>
                  <a:lnTo>
                    <a:pt x="553" y="86"/>
                  </a:lnTo>
                  <a:lnTo>
                    <a:pt x="554" y="94"/>
                  </a:lnTo>
                  <a:lnTo>
                    <a:pt x="557" y="98"/>
                  </a:lnTo>
                  <a:lnTo>
                    <a:pt x="561" y="102"/>
                  </a:lnTo>
                  <a:lnTo>
                    <a:pt x="566" y="103"/>
                  </a:lnTo>
                  <a:lnTo>
                    <a:pt x="569" y="103"/>
                  </a:lnTo>
                  <a:lnTo>
                    <a:pt x="574" y="101"/>
                  </a:lnTo>
                  <a:lnTo>
                    <a:pt x="577" y="96"/>
                  </a:lnTo>
                  <a:lnTo>
                    <a:pt x="581" y="90"/>
                  </a:lnTo>
                  <a:lnTo>
                    <a:pt x="583" y="84"/>
                  </a:lnTo>
                  <a:lnTo>
                    <a:pt x="587" y="79"/>
                  </a:lnTo>
                  <a:lnTo>
                    <a:pt x="592" y="77"/>
                  </a:lnTo>
                  <a:lnTo>
                    <a:pt x="595" y="76"/>
                  </a:lnTo>
                  <a:lnTo>
                    <a:pt x="606" y="77"/>
                  </a:lnTo>
                  <a:lnTo>
                    <a:pt x="616" y="79"/>
                  </a:lnTo>
                  <a:lnTo>
                    <a:pt x="620" y="82"/>
                  </a:lnTo>
                  <a:lnTo>
                    <a:pt x="625" y="82"/>
                  </a:lnTo>
                  <a:lnTo>
                    <a:pt x="630" y="81"/>
                  </a:lnTo>
                  <a:lnTo>
                    <a:pt x="633" y="79"/>
                  </a:lnTo>
                  <a:lnTo>
                    <a:pt x="636" y="77"/>
                  </a:lnTo>
                  <a:lnTo>
                    <a:pt x="638" y="73"/>
                  </a:lnTo>
                  <a:lnTo>
                    <a:pt x="641" y="70"/>
                  </a:lnTo>
                  <a:lnTo>
                    <a:pt x="641" y="66"/>
                  </a:lnTo>
                  <a:lnTo>
                    <a:pt x="642" y="62"/>
                  </a:lnTo>
                  <a:lnTo>
                    <a:pt x="643" y="58"/>
                  </a:lnTo>
                  <a:lnTo>
                    <a:pt x="645" y="53"/>
                  </a:lnTo>
                  <a:lnTo>
                    <a:pt x="649" y="48"/>
                  </a:lnTo>
                  <a:lnTo>
                    <a:pt x="654" y="46"/>
                  </a:lnTo>
                  <a:lnTo>
                    <a:pt x="658" y="43"/>
                  </a:lnTo>
                  <a:lnTo>
                    <a:pt x="665" y="43"/>
                  </a:lnTo>
                  <a:lnTo>
                    <a:pt x="674" y="43"/>
                  </a:lnTo>
                  <a:lnTo>
                    <a:pt x="681" y="44"/>
                  </a:lnTo>
                  <a:lnTo>
                    <a:pt x="689" y="44"/>
                  </a:lnTo>
                  <a:lnTo>
                    <a:pt x="695" y="44"/>
                  </a:lnTo>
                  <a:lnTo>
                    <a:pt x="701" y="41"/>
                  </a:lnTo>
                  <a:lnTo>
                    <a:pt x="711" y="37"/>
                  </a:lnTo>
                  <a:lnTo>
                    <a:pt x="721" y="29"/>
                  </a:lnTo>
                  <a:lnTo>
                    <a:pt x="726" y="27"/>
                  </a:lnTo>
                  <a:lnTo>
                    <a:pt x="731" y="25"/>
                  </a:lnTo>
                  <a:lnTo>
                    <a:pt x="737" y="26"/>
                  </a:lnTo>
                  <a:lnTo>
                    <a:pt x="743" y="27"/>
                  </a:lnTo>
                  <a:lnTo>
                    <a:pt x="750" y="31"/>
                  </a:lnTo>
                  <a:lnTo>
                    <a:pt x="757" y="37"/>
                  </a:lnTo>
                  <a:lnTo>
                    <a:pt x="765" y="43"/>
                  </a:lnTo>
                  <a:lnTo>
                    <a:pt x="775" y="51"/>
                  </a:lnTo>
                  <a:lnTo>
                    <a:pt x="784" y="58"/>
                  </a:lnTo>
                  <a:lnTo>
                    <a:pt x="794" y="64"/>
                  </a:lnTo>
                  <a:lnTo>
                    <a:pt x="801" y="69"/>
                  </a:lnTo>
                  <a:lnTo>
                    <a:pt x="808" y="71"/>
                  </a:lnTo>
                  <a:lnTo>
                    <a:pt x="810" y="71"/>
                  </a:lnTo>
                  <a:lnTo>
                    <a:pt x="813" y="70"/>
                  </a:lnTo>
                  <a:lnTo>
                    <a:pt x="815" y="69"/>
                  </a:lnTo>
                  <a:lnTo>
                    <a:pt x="818" y="67"/>
                  </a:lnTo>
                  <a:lnTo>
                    <a:pt x="820" y="60"/>
                  </a:lnTo>
                  <a:lnTo>
                    <a:pt x="820" y="51"/>
                  </a:lnTo>
                  <a:lnTo>
                    <a:pt x="819" y="33"/>
                  </a:lnTo>
                  <a:lnTo>
                    <a:pt x="818" y="22"/>
                  </a:lnTo>
                  <a:lnTo>
                    <a:pt x="819" y="19"/>
                  </a:lnTo>
                  <a:lnTo>
                    <a:pt x="821" y="15"/>
                  </a:lnTo>
                  <a:lnTo>
                    <a:pt x="827" y="12"/>
                  </a:lnTo>
                  <a:lnTo>
                    <a:pt x="834" y="7"/>
                  </a:lnTo>
                  <a:lnTo>
                    <a:pt x="843" y="3"/>
                  </a:lnTo>
                  <a:lnTo>
                    <a:pt x="849" y="1"/>
                  </a:lnTo>
                  <a:lnTo>
                    <a:pt x="854" y="0"/>
                  </a:lnTo>
                  <a:lnTo>
                    <a:pt x="858" y="1"/>
                  </a:lnTo>
                  <a:lnTo>
                    <a:pt x="862" y="3"/>
                  </a:lnTo>
                  <a:lnTo>
                    <a:pt x="865" y="8"/>
                  </a:lnTo>
                  <a:lnTo>
                    <a:pt x="868" y="14"/>
                  </a:lnTo>
                  <a:lnTo>
                    <a:pt x="870" y="21"/>
                  </a:lnTo>
                  <a:lnTo>
                    <a:pt x="873" y="28"/>
                  </a:lnTo>
                  <a:lnTo>
                    <a:pt x="878" y="35"/>
                  </a:lnTo>
                  <a:lnTo>
                    <a:pt x="884" y="40"/>
                  </a:lnTo>
                  <a:lnTo>
                    <a:pt x="890" y="44"/>
                  </a:lnTo>
                  <a:lnTo>
                    <a:pt x="907" y="50"/>
                  </a:lnTo>
                  <a:lnTo>
                    <a:pt x="925" y="56"/>
                  </a:lnTo>
                  <a:lnTo>
                    <a:pt x="942" y="60"/>
                  </a:lnTo>
                  <a:lnTo>
                    <a:pt x="958" y="66"/>
                  </a:lnTo>
                  <a:lnTo>
                    <a:pt x="965" y="71"/>
                  </a:lnTo>
                  <a:lnTo>
                    <a:pt x="971" y="78"/>
                  </a:lnTo>
                  <a:lnTo>
                    <a:pt x="977" y="86"/>
                  </a:lnTo>
                  <a:lnTo>
                    <a:pt x="982" y="98"/>
                  </a:lnTo>
                  <a:lnTo>
                    <a:pt x="994" y="130"/>
                  </a:lnTo>
                  <a:lnTo>
                    <a:pt x="1005" y="169"/>
                  </a:lnTo>
                  <a:lnTo>
                    <a:pt x="1009" y="185"/>
                  </a:lnTo>
                  <a:lnTo>
                    <a:pt x="1011" y="201"/>
                  </a:lnTo>
                  <a:lnTo>
                    <a:pt x="1013" y="207"/>
                  </a:lnTo>
                  <a:lnTo>
                    <a:pt x="1013" y="211"/>
                  </a:lnTo>
                  <a:lnTo>
                    <a:pt x="1011" y="215"/>
                  </a:lnTo>
                  <a:lnTo>
                    <a:pt x="1009" y="217"/>
                  </a:lnTo>
                  <a:lnTo>
                    <a:pt x="998" y="226"/>
                  </a:lnTo>
                  <a:lnTo>
                    <a:pt x="984" y="237"/>
                  </a:lnTo>
                  <a:lnTo>
                    <a:pt x="977" y="243"/>
                  </a:lnTo>
                  <a:lnTo>
                    <a:pt x="970" y="248"/>
                  </a:lnTo>
                  <a:lnTo>
                    <a:pt x="963" y="252"/>
                  </a:lnTo>
                  <a:lnTo>
                    <a:pt x="957" y="253"/>
                  </a:lnTo>
                  <a:lnTo>
                    <a:pt x="953" y="252"/>
                  </a:lnTo>
                  <a:lnTo>
                    <a:pt x="950" y="249"/>
                  </a:lnTo>
                  <a:lnTo>
                    <a:pt x="948" y="247"/>
                  </a:lnTo>
                  <a:lnTo>
                    <a:pt x="947" y="242"/>
                  </a:lnTo>
                  <a:lnTo>
                    <a:pt x="946" y="234"/>
                  </a:lnTo>
                  <a:lnTo>
                    <a:pt x="944" y="224"/>
                  </a:lnTo>
                  <a:lnTo>
                    <a:pt x="941" y="221"/>
                  </a:lnTo>
                  <a:lnTo>
                    <a:pt x="939" y="218"/>
                  </a:lnTo>
                  <a:lnTo>
                    <a:pt x="935" y="217"/>
                  </a:lnTo>
                  <a:lnTo>
                    <a:pt x="931" y="216"/>
                  </a:lnTo>
                  <a:lnTo>
                    <a:pt x="922" y="218"/>
                  </a:lnTo>
                  <a:lnTo>
                    <a:pt x="914" y="222"/>
                  </a:lnTo>
                  <a:lnTo>
                    <a:pt x="912" y="223"/>
                  </a:lnTo>
                  <a:lnTo>
                    <a:pt x="909" y="226"/>
                  </a:lnTo>
                  <a:lnTo>
                    <a:pt x="909" y="227"/>
                  </a:lnTo>
                  <a:lnTo>
                    <a:pt x="909" y="229"/>
                  </a:lnTo>
                  <a:lnTo>
                    <a:pt x="913" y="233"/>
                  </a:lnTo>
                  <a:lnTo>
                    <a:pt x="919" y="239"/>
                  </a:lnTo>
                  <a:lnTo>
                    <a:pt x="922" y="241"/>
                  </a:lnTo>
                  <a:lnTo>
                    <a:pt x="926" y="246"/>
                  </a:lnTo>
                  <a:lnTo>
                    <a:pt x="928" y="252"/>
                  </a:lnTo>
                  <a:lnTo>
                    <a:pt x="931" y="258"/>
                  </a:lnTo>
                  <a:lnTo>
                    <a:pt x="931" y="265"/>
                  </a:lnTo>
                  <a:lnTo>
                    <a:pt x="931" y="271"/>
                  </a:lnTo>
                  <a:lnTo>
                    <a:pt x="928" y="274"/>
                  </a:lnTo>
                  <a:lnTo>
                    <a:pt x="927" y="277"/>
                  </a:lnTo>
                  <a:lnTo>
                    <a:pt x="925" y="280"/>
                  </a:lnTo>
                  <a:lnTo>
                    <a:pt x="921" y="283"/>
                  </a:lnTo>
                  <a:lnTo>
                    <a:pt x="913" y="289"/>
                  </a:lnTo>
                  <a:lnTo>
                    <a:pt x="902" y="298"/>
                  </a:lnTo>
                  <a:lnTo>
                    <a:pt x="890" y="311"/>
                  </a:lnTo>
                  <a:lnTo>
                    <a:pt x="877" y="327"/>
                  </a:lnTo>
                  <a:lnTo>
                    <a:pt x="864" y="343"/>
                  </a:lnTo>
                  <a:lnTo>
                    <a:pt x="852" y="362"/>
                  </a:lnTo>
                  <a:lnTo>
                    <a:pt x="840" y="382"/>
                  </a:lnTo>
                  <a:lnTo>
                    <a:pt x="832" y="403"/>
                  </a:lnTo>
                  <a:lnTo>
                    <a:pt x="819" y="441"/>
                  </a:lnTo>
                  <a:lnTo>
                    <a:pt x="812" y="473"/>
                  </a:lnTo>
                  <a:lnTo>
                    <a:pt x="808" y="486"/>
                  </a:lnTo>
                  <a:lnTo>
                    <a:pt x="802" y="499"/>
                  </a:lnTo>
                  <a:lnTo>
                    <a:pt x="800" y="505"/>
                  </a:lnTo>
                  <a:lnTo>
                    <a:pt x="795" y="511"/>
                  </a:lnTo>
                  <a:lnTo>
                    <a:pt x="791" y="517"/>
                  </a:lnTo>
                  <a:lnTo>
                    <a:pt x="786" y="523"/>
                  </a:lnTo>
                  <a:lnTo>
                    <a:pt x="776" y="533"/>
                  </a:lnTo>
                  <a:lnTo>
                    <a:pt x="771" y="543"/>
                  </a:lnTo>
                  <a:lnTo>
                    <a:pt x="769" y="546"/>
                  </a:lnTo>
                  <a:lnTo>
                    <a:pt x="769" y="551"/>
                  </a:lnTo>
                  <a:lnTo>
                    <a:pt x="769" y="554"/>
                  </a:lnTo>
                  <a:lnTo>
                    <a:pt x="769" y="557"/>
                  </a:lnTo>
                  <a:lnTo>
                    <a:pt x="770" y="558"/>
                  </a:lnTo>
                  <a:lnTo>
                    <a:pt x="772" y="561"/>
                  </a:lnTo>
                  <a:lnTo>
                    <a:pt x="775" y="562"/>
                  </a:lnTo>
                  <a:lnTo>
                    <a:pt x="777" y="562"/>
                  </a:lnTo>
                  <a:lnTo>
                    <a:pt x="780" y="561"/>
                  </a:lnTo>
                  <a:lnTo>
                    <a:pt x="783" y="560"/>
                  </a:lnTo>
                  <a:lnTo>
                    <a:pt x="787" y="558"/>
                  </a:lnTo>
                  <a:lnTo>
                    <a:pt x="790" y="555"/>
                  </a:lnTo>
                  <a:lnTo>
                    <a:pt x="796" y="550"/>
                  </a:lnTo>
                  <a:lnTo>
                    <a:pt x="802" y="546"/>
                  </a:lnTo>
                  <a:lnTo>
                    <a:pt x="806" y="545"/>
                  </a:lnTo>
                  <a:lnTo>
                    <a:pt x="809" y="546"/>
                  </a:lnTo>
                  <a:lnTo>
                    <a:pt x="810" y="550"/>
                  </a:lnTo>
                  <a:lnTo>
                    <a:pt x="813" y="555"/>
                  </a:lnTo>
                  <a:lnTo>
                    <a:pt x="813" y="562"/>
                  </a:lnTo>
                  <a:lnTo>
                    <a:pt x="813" y="569"/>
                  </a:lnTo>
                  <a:lnTo>
                    <a:pt x="813" y="574"/>
                  </a:lnTo>
                  <a:lnTo>
                    <a:pt x="812" y="579"/>
                  </a:lnTo>
                  <a:lnTo>
                    <a:pt x="810" y="582"/>
                  </a:lnTo>
                  <a:lnTo>
                    <a:pt x="808" y="587"/>
                  </a:lnTo>
                  <a:lnTo>
                    <a:pt x="801" y="594"/>
                  </a:lnTo>
                  <a:lnTo>
                    <a:pt x="794" y="601"/>
                  </a:lnTo>
                  <a:lnTo>
                    <a:pt x="775" y="614"/>
                  </a:lnTo>
                  <a:lnTo>
                    <a:pt x="756" y="625"/>
                  </a:lnTo>
                  <a:lnTo>
                    <a:pt x="747" y="628"/>
                  </a:lnTo>
                  <a:lnTo>
                    <a:pt x="739" y="628"/>
                  </a:lnTo>
                  <a:lnTo>
                    <a:pt x="732" y="628"/>
                  </a:lnTo>
                  <a:lnTo>
                    <a:pt x="724" y="627"/>
                  </a:lnTo>
                  <a:lnTo>
                    <a:pt x="715" y="627"/>
                  </a:lnTo>
                  <a:lnTo>
                    <a:pt x="706" y="628"/>
                  </a:lnTo>
                  <a:lnTo>
                    <a:pt x="694" y="632"/>
                  </a:lnTo>
                  <a:lnTo>
                    <a:pt x="682" y="639"/>
                  </a:lnTo>
                  <a:lnTo>
                    <a:pt x="670" y="649"/>
                  </a:lnTo>
                  <a:lnTo>
                    <a:pt x="660" y="656"/>
                  </a:lnTo>
                  <a:lnTo>
                    <a:pt x="651" y="664"/>
                  </a:lnTo>
                  <a:lnTo>
                    <a:pt x="644" y="671"/>
                  </a:lnTo>
                  <a:lnTo>
                    <a:pt x="638" y="678"/>
                  </a:lnTo>
                  <a:lnTo>
                    <a:pt x="635" y="686"/>
                  </a:lnTo>
                  <a:lnTo>
                    <a:pt x="632" y="693"/>
                  </a:lnTo>
                  <a:lnTo>
                    <a:pt x="630" y="700"/>
                  </a:lnTo>
                  <a:lnTo>
                    <a:pt x="629" y="714"/>
                  </a:lnTo>
                  <a:lnTo>
                    <a:pt x="626" y="725"/>
                  </a:lnTo>
                  <a:lnTo>
                    <a:pt x="625" y="730"/>
                  </a:lnTo>
                  <a:lnTo>
                    <a:pt x="623" y="734"/>
                  </a:lnTo>
                  <a:lnTo>
                    <a:pt x="619" y="738"/>
                  </a:lnTo>
                  <a:lnTo>
                    <a:pt x="614" y="741"/>
                  </a:lnTo>
                  <a:lnTo>
                    <a:pt x="608" y="745"/>
                  </a:lnTo>
                  <a:lnTo>
                    <a:pt x="601" y="747"/>
                  </a:lnTo>
                  <a:lnTo>
                    <a:pt x="593" y="750"/>
                  </a:lnTo>
                  <a:lnTo>
                    <a:pt x="586" y="750"/>
                  </a:lnTo>
                  <a:lnTo>
                    <a:pt x="579" y="750"/>
                  </a:lnTo>
                  <a:lnTo>
                    <a:pt x="573" y="749"/>
                  </a:lnTo>
                  <a:lnTo>
                    <a:pt x="570" y="747"/>
                  </a:lnTo>
                  <a:lnTo>
                    <a:pt x="568" y="746"/>
                  </a:lnTo>
                  <a:lnTo>
                    <a:pt x="568" y="744"/>
                  </a:lnTo>
                  <a:lnTo>
                    <a:pt x="567" y="741"/>
                  </a:lnTo>
                  <a:lnTo>
                    <a:pt x="568" y="738"/>
                  </a:lnTo>
                  <a:lnTo>
                    <a:pt x="572" y="734"/>
                  </a:lnTo>
                  <a:lnTo>
                    <a:pt x="575" y="731"/>
                  </a:lnTo>
                  <a:lnTo>
                    <a:pt x="579" y="728"/>
                  </a:lnTo>
                  <a:lnTo>
                    <a:pt x="582" y="725"/>
                  </a:lnTo>
                  <a:lnTo>
                    <a:pt x="585" y="722"/>
                  </a:lnTo>
                  <a:lnTo>
                    <a:pt x="585" y="719"/>
                  </a:lnTo>
                  <a:lnTo>
                    <a:pt x="583" y="715"/>
                  </a:lnTo>
                  <a:lnTo>
                    <a:pt x="581" y="711"/>
                  </a:lnTo>
                  <a:lnTo>
                    <a:pt x="577" y="708"/>
                  </a:lnTo>
                  <a:lnTo>
                    <a:pt x="574" y="706"/>
                  </a:lnTo>
                  <a:lnTo>
                    <a:pt x="570" y="706"/>
                  </a:lnTo>
                  <a:lnTo>
                    <a:pt x="566" y="707"/>
                  </a:lnTo>
                  <a:lnTo>
                    <a:pt x="561" y="711"/>
                  </a:lnTo>
                  <a:lnTo>
                    <a:pt x="555" y="716"/>
                  </a:lnTo>
                  <a:lnTo>
                    <a:pt x="550" y="725"/>
                  </a:lnTo>
                  <a:lnTo>
                    <a:pt x="544" y="733"/>
                  </a:lnTo>
                  <a:lnTo>
                    <a:pt x="538" y="740"/>
                  </a:lnTo>
                  <a:lnTo>
                    <a:pt x="532" y="745"/>
                  </a:lnTo>
                  <a:lnTo>
                    <a:pt x="526" y="747"/>
                  </a:lnTo>
                  <a:lnTo>
                    <a:pt x="520" y="750"/>
                  </a:lnTo>
                  <a:lnTo>
                    <a:pt x="514" y="750"/>
                  </a:lnTo>
                  <a:lnTo>
                    <a:pt x="510" y="749"/>
                  </a:lnTo>
                  <a:lnTo>
                    <a:pt x="505" y="747"/>
                  </a:lnTo>
                  <a:lnTo>
                    <a:pt x="500" y="745"/>
                  </a:lnTo>
                  <a:lnTo>
                    <a:pt x="494" y="744"/>
                  </a:lnTo>
                  <a:lnTo>
                    <a:pt x="490" y="744"/>
                  </a:lnTo>
                  <a:lnTo>
                    <a:pt x="485" y="744"/>
                  </a:lnTo>
                  <a:lnTo>
                    <a:pt x="480" y="746"/>
                  </a:lnTo>
                  <a:lnTo>
                    <a:pt x="475" y="749"/>
                  </a:lnTo>
                  <a:lnTo>
                    <a:pt x="472" y="752"/>
                  </a:lnTo>
                  <a:lnTo>
                    <a:pt x="468" y="758"/>
                  </a:lnTo>
                  <a:lnTo>
                    <a:pt x="465" y="764"/>
                  </a:lnTo>
                  <a:lnTo>
                    <a:pt x="462" y="771"/>
                  </a:lnTo>
                  <a:lnTo>
                    <a:pt x="461" y="777"/>
                  </a:lnTo>
                  <a:lnTo>
                    <a:pt x="460" y="783"/>
                  </a:lnTo>
                  <a:lnTo>
                    <a:pt x="461" y="788"/>
                  </a:lnTo>
                  <a:lnTo>
                    <a:pt x="462" y="793"/>
                  </a:lnTo>
                  <a:lnTo>
                    <a:pt x="465" y="797"/>
                  </a:lnTo>
                  <a:lnTo>
                    <a:pt x="468" y="800"/>
                  </a:lnTo>
                  <a:lnTo>
                    <a:pt x="472" y="803"/>
                  </a:lnTo>
                  <a:lnTo>
                    <a:pt x="474" y="807"/>
                  </a:lnTo>
                  <a:lnTo>
                    <a:pt x="476" y="809"/>
                  </a:lnTo>
                  <a:lnTo>
                    <a:pt x="476" y="813"/>
                  </a:lnTo>
                  <a:lnTo>
                    <a:pt x="476" y="816"/>
                  </a:lnTo>
                  <a:lnTo>
                    <a:pt x="475" y="819"/>
                  </a:lnTo>
                  <a:lnTo>
                    <a:pt x="472" y="821"/>
                  </a:lnTo>
                  <a:lnTo>
                    <a:pt x="469" y="823"/>
                  </a:lnTo>
                  <a:lnTo>
                    <a:pt x="465" y="825"/>
                  </a:lnTo>
                  <a:lnTo>
                    <a:pt x="461" y="825"/>
                  </a:lnTo>
                  <a:lnTo>
                    <a:pt x="457" y="825"/>
                  </a:lnTo>
                  <a:lnTo>
                    <a:pt x="453" y="825"/>
                  </a:lnTo>
                  <a:lnTo>
                    <a:pt x="444" y="821"/>
                  </a:lnTo>
                  <a:lnTo>
                    <a:pt x="434" y="816"/>
                  </a:lnTo>
                  <a:lnTo>
                    <a:pt x="429" y="814"/>
                  </a:lnTo>
                  <a:lnTo>
                    <a:pt x="425" y="813"/>
                  </a:lnTo>
                  <a:lnTo>
                    <a:pt x="422" y="813"/>
                  </a:lnTo>
                  <a:lnTo>
                    <a:pt x="419" y="813"/>
                  </a:lnTo>
                  <a:lnTo>
                    <a:pt x="417" y="814"/>
                  </a:lnTo>
                  <a:lnTo>
                    <a:pt x="416" y="816"/>
                  </a:lnTo>
                  <a:lnTo>
                    <a:pt x="416" y="819"/>
                  </a:lnTo>
                  <a:lnTo>
                    <a:pt x="416" y="823"/>
                  </a:lnTo>
                  <a:lnTo>
                    <a:pt x="415" y="832"/>
                  </a:lnTo>
                  <a:lnTo>
                    <a:pt x="413" y="840"/>
                  </a:lnTo>
                  <a:lnTo>
                    <a:pt x="412" y="842"/>
                  </a:lnTo>
                  <a:lnTo>
                    <a:pt x="410" y="845"/>
                  </a:lnTo>
                  <a:lnTo>
                    <a:pt x="406" y="846"/>
                  </a:lnTo>
                  <a:lnTo>
                    <a:pt x="404" y="846"/>
                  </a:lnTo>
                  <a:lnTo>
                    <a:pt x="397" y="831"/>
                  </a:lnTo>
                  <a:lnTo>
                    <a:pt x="388" y="814"/>
                  </a:lnTo>
                  <a:lnTo>
                    <a:pt x="384" y="814"/>
                  </a:lnTo>
                  <a:lnTo>
                    <a:pt x="379" y="816"/>
                  </a:lnTo>
                  <a:lnTo>
                    <a:pt x="374" y="820"/>
                  </a:lnTo>
                  <a:lnTo>
                    <a:pt x="369" y="823"/>
                  </a:lnTo>
                  <a:lnTo>
                    <a:pt x="367" y="826"/>
                  </a:lnTo>
                  <a:lnTo>
                    <a:pt x="365" y="826"/>
                  </a:lnTo>
                  <a:lnTo>
                    <a:pt x="362" y="827"/>
                  </a:lnTo>
                  <a:lnTo>
                    <a:pt x="360" y="826"/>
                  </a:lnTo>
                  <a:lnTo>
                    <a:pt x="358" y="825"/>
                  </a:lnTo>
                  <a:lnTo>
                    <a:pt x="355" y="822"/>
                  </a:lnTo>
                  <a:lnTo>
                    <a:pt x="353" y="819"/>
                  </a:lnTo>
                  <a:lnTo>
                    <a:pt x="352" y="813"/>
                  </a:lnTo>
                  <a:lnTo>
                    <a:pt x="349" y="808"/>
                  </a:lnTo>
                  <a:lnTo>
                    <a:pt x="346" y="803"/>
                  </a:lnTo>
                  <a:lnTo>
                    <a:pt x="343" y="798"/>
                  </a:lnTo>
                  <a:lnTo>
                    <a:pt x="340" y="795"/>
                  </a:lnTo>
                  <a:lnTo>
                    <a:pt x="331" y="790"/>
                  </a:lnTo>
                  <a:lnTo>
                    <a:pt x="323" y="787"/>
                  </a:lnTo>
                  <a:lnTo>
                    <a:pt x="314" y="784"/>
                  </a:lnTo>
                  <a:lnTo>
                    <a:pt x="303" y="783"/>
                  </a:lnTo>
                  <a:lnTo>
                    <a:pt x="292" y="783"/>
                  </a:lnTo>
                  <a:lnTo>
                    <a:pt x="281" y="784"/>
                  </a:lnTo>
                  <a:lnTo>
                    <a:pt x="262" y="787"/>
                  </a:lnTo>
                  <a:lnTo>
                    <a:pt x="247" y="789"/>
                  </a:lnTo>
                  <a:lnTo>
                    <a:pt x="240" y="789"/>
                  </a:lnTo>
                  <a:lnTo>
                    <a:pt x="234" y="788"/>
                  </a:lnTo>
                  <a:lnTo>
                    <a:pt x="228" y="784"/>
                  </a:lnTo>
                  <a:lnTo>
                    <a:pt x="222" y="778"/>
                  </a:lnTo>
                  <a:lnTo>
                    <a:pt x="213" y="766"/>
                  </a:lnTo>
                  <a:lnTo>
                    <a:pt x="204" y="759"/>
                  </a:lnTo>
                  <a:lnTo>
                    <a:pt x="201" y="757"/>
                  </a:lnTo>
                  <a:lnTo>
                    <a:pt x="195" y="756"/>
                  </a:lnTo>
                  <a:lnTo>
                    <a:pt x="188" y="756"/>
                  </a:lnTo>
                  <a:lnTo>
                    <a:pt x="177" y="757"/>
                  </a:lnTo>
                  <a:lnTo>
                    <a:pt x="167" y="758"/>
                  </a:lnTo>
                  <a:lnTo>
                    <a:pt x="159" y="757"/>
                  </a:lnTo>
                  <a:lnTo>
                    <a:pt x="153" y="756"/>
                  </a:lnTo>
                  <a:lnTo>
                    <a:pt x="148" y="753"/>
                  </a:lnTo>
                  <a:lnTo>
                    <a:pt x="141" y="746"/>
                  </a:lnTo>
                  <a:lnTo>
                    <a:pt x="136" y="739"/>
                  </a:lnTo>
                  <a:lnTo>
                    <a:pt x="134" y="737"/>
                  </a:lnTo>
                  <a:lnTo>
                    <a:pt x="132" y="734"/>
                  </a:lnTo>
                  <a:lnTo>
                    <a:pt x="128" y="732"/>
                  </a:lnTo>
                  <a:lnTo>
                    <a:pt x="125" y="731"/>
                  </a:lnTo>
                  <a:lnTo>
                    <a:pt x="115" y="730"/>
                  </a:lnTo>
                  <a:lnTo>
                    <a:pt x="107" y="728"/>
                  </a:lnTo>
                  <a:lnTo>
                    <a:pt x="102" y="727"/>
                  </a:lnTo>
                  <a:lnTo>
                    <a:pt x="97" y="725"/>
                  </a:lnTo>
                  <a:lnTo>
                    <a:pt x="94" y="721"/>
                  </a:lnTo>
                  <a:lnTo>
                    <a:pt x="91" y="718"/>
                  </a:lnTo>
                  <a:lnTo>
                    <a:pt x="88" y="714"/>
                  </a:lnTo>
                  <a:lnTo>
                    <a:pt x="87" y="711"/>
                  </a:lnTo>
                  <a:lnTo>
                    <a:pt x="85" y="706"/>
                  </a:lnTo>
                  <a:lnTo>
                    <a:pt x="84" y="702"/>
                  </a:lnTo>
                  <a:lnTo>
                    <a:pt x="84" y="696"/>
                  </a:lnTo>
                  <a:lnTo>
                    <a:pt x="81" y="690"/>
                  </a:lnTo>
                  <a:lnTo>
                    <a:pt x="78" y="688"/>
                  </a:lnTo>
                  <a:lnTo>
                    <a:pt x="76" y="688"/>
                  </a:lnTo>
                  <a:lnTo>
                    <a:pt x="72" y="690"/>
                  </a:lnTo>
                  <a:lnTo>
                    <a:pt x="68" y="694"/>
                  </a:lnTo>
                  <a:lnTo>
                    <a:pt x="63" y="699"/>
                  </a:lnTo>
                  <a:lnTo>
                    <a:pt x="56" y="701"/>
                  </a:lnTo>
                  <a:lnTo>
                    <a:pt x="47" y="702"/>
                  </a:lnTo>
                  <a:lnTo>
                    <a:pt x="40" y="701"/>
                  </a:lnTo>
                  <a:lnTo>
                    <a:pt x="35" y="700"/>
                  </a:lnTo>
                  <a:lnTo>
                    <a:pt x="32" y="699"/>
                  </a:lnTo>
                  <a:lnTo>
                    <a:pt x="29" y="696"/>
                  </a:lnTo>
                  <a:lnTo>
                    <a:pt x="27" y="693"/>
                  </a:lnTo>
                  <a:lnTo>
                    <a:pt x="25" y="689"/>
                  </a:lnTo>
                  <a:lnTo>
                    <a:pt x="22" y="684"/>
                  </a:lnTo>
                  <a:lnTo>
                    <a:pt x="22" y="680"/>
                  </a:lnTo>
                  <a:lnTo>
                    <a:pt x="22" y="675"/>
                  </a:lnTo>
                  <a:lnTo>
                    <a:pt x="25" y="661"/>
                  </a:lnTo>
                  <a:lnTo>
                    <a:pt x="27" y="649"/>
                  </a:lnTo>
                  <a:lnTo>
                    <a:pt x="31" y="639"/>
                  </a:lnTo>
                  <a:lnTo>
                    <a:pt x="33" y="630"/>
                  </a:lnTo>
                  <a:lnTo>
                    <a:pt x="35" y="623"/>
                  </a:lnTo>
                  <a:lnTo>
                    <a:pt x="35" y="617"/>
                  </a:lnTo>
                  <a:lnTo>
                    <a:pt x="35" y="611"/>
                  </a:lnTo>
                  <a:lnTo>
                    <a:pt x="33" y="606"/>
                  </a:lnTo>
                  <a:lnTo>
                    <a:pt x="31" y="601"/>
                  </a:lnTo>
                  <a:lnTo>
                    <a:pt x="27" y="596"/>
                  </a:lnTo>
                  <a:lnTo>
                    <a:pt x="24" y="592"/>
                  </a:lnTo>
                  <a:lnTo>
                    <a:pt x="18" y="587"/>
                  </a:lnTo>
                  <a:close/>
                </a:path>
              </a:pathLst>
            </a:custGeom>
            <a:solidFill>
              <a:srgbClr val="117A68"/>
            </a:solidFill>
            <a:ln w="3175" cmpd="sng">
              <a:solidFill>
                <a:schemeClr val="bg1"/>
              </a:solidFill>
              <a:beve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稻壳儿小白白(http://dwz.cn/Wu2UP)"/>
            <p:cNvSpPr>
              <a:spLocks noChangeArrowheads="1"/>
            </p:cNvSpPr>
            <p:nvPr userDrawn="1"/>
          </p:nvSpPr>
          <p:spPr bwMode="auto">
            <a:xfrm>
              <a:off x="11297443" y="6544546"/>
              <a:ext cx="6350" cy="7937"/>
            </a:xfrm>
            <a:prstGeom prst="rect">
              <a:avLst/>
            </a:prstGeom>
            <a:solidFill>
              <a:srgbClr val="D1ECFC"/>
            </a:solidFill>
            <a:ln w="12700">
              <a:solidFill>
                <a:schemeClr val="bg1"/>
              </a:solidFill>
              <a:miter lim="800000"/>
            </a:ln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sym typeface="Arial" panose="020B0604020202020204" pitchFamily="34" charset="0"/>
              </a:endParaRPr>
            </a:p>
          </p:txBody>
        </p:sp>
      </p:grpSp>
      <p:cxnSp>
        <p:nvCxnSpPr>
          <p:cNvPr id="51" name="稻壳儿小白白(http://dwz.cn/Wu2UP)"/>
          <p:cNvCxnSpPr>
            <a:cxnSpLocks noChangeShapeType="1"/>
          </p:cNvCxnSpPr>
          <p:nvPr userDrawn="1"/>
        </p:nvCxnSpPr>
        <p:spPr bwMode="auto">
          <a:xfrm flipV="1">
            <a:off x="3810234" y="8652090"/>
            <a:ext cx="1058863" cy="53022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" name="稻壳儿小白白(http://dwz.cn/Wu2UP)"/>
          <p:cNvSpPr txBox="1">
            <a:spLocks noChangeArrowheads="1"/>
          </p:cNvSpPr>
          <p:nvPr userDrawn="1"/>
        </p:nvSpPr>
        <p:spPr bwMode="auto">
          <a:xfrm>
            <a:off x="1692509" y="8898153"/>
            <a:ext cx="19526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defTabSz="1216025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defTabSz="1216025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defTabSz="1216025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defTabSz="1216025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eaLnBrk="1" hangingPunct="1">
              <a:spcBef>
                <a:spcPct val="20000"/>
              </a:spcBef>
            </a:pPr>
            <a:r>
              <a:rPr lang="zh-CN" altLang="en-US" sz="1600" b="1" dirty="0">
                <a:solidFill>
                  <a:srgbClr val="445469"/>
                </a:solidFill>
                <a:sym typeface="Arial" panose="020B0604020202020204" pitchFamily="34" charset="0"/>
              </a:rPr>
              <a:t>单击此处添加标题</a:t>
            </a:r>
            <a:endParaRPr lang="en-US" altLang="zh-CN" sz="1600" b="1" dirty="0">
              <a:solidFill>
                <a:srgbClr val="445469"/>
              </a:solidFill>
              <a:sym typeface="Arial" panose="020B0604020202020204" pitchFamily="34" charset="0"/>
            </a:endParaRPr>
          </a:p>
        </p:txBody>
      </p:sp>
      <p:sp>
        <p:nvSpPr>
          <p:cNvPr id="54" name="稻壳儿小白白(http://dwz.cn/Wu2UP)"/>
          <p:cNvSpPr txBox="1">
            <a:spLocks noChangeArrowheads="1"/>
          </p:cNvSpPr>
          <p:nvPr userDrawn="1"/>
        </p:nvSpPr>
        <p:spPr bwMode="auto">
          <a:xfrm>
            <a:off x="1624247" y="9214065"/>
            <a:ext cx="2020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 defTabSz="1216025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defTabSz="1216025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defTabSz="1216025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 defTabSz="1216025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eaLnBrk="1" hangingPunct="1">
              <a:spcBef>
                <a:spcPct val="20000"/>
              </a:spcBef>
            </a:pPr>
            <a:r>
              <a:rPr lang="zh-CN" altLang="en-US" sz="1200" dirty="0">
                <a:solidFill>
                  <a:srgbClr val="445469"/>
                </a:solidFill>
                <a:sym typeface="Arial" panose="020B0604020202020204" pitchFamily="34" charset="0"/>
              </a:rPr>
              <a:t>单击此处可编辑内容，根据您的需要自由拉伸文本框大小</a:t>
            </a:r>
            <a:endParaRPr lang="en-US" altLang="zh-CN" sz="1200" dirty="0">
              <a:solidFill>
                <a:srgbClr val="445469"/>
              </a:solidFill>
              <a:sym typeface="Arial" panose="020B0604020202020204" pitchFamily="34" charset="0"/>
            </a:endParaRPr>
          </a:p>
        </p:txBody>
      </p:sp>
      <p:sp>
        <p:nvSpPr>
          <p:cNvPr id="64" name="标题 12"/>
          <p:cNvSpPr>
            <a:spLocks noGrp="1"/>
          </p:cNvSpPr>
          <p:nvPr>
            <p:ph type="title"/>
          </p:nvPr>
        </p:nvSpPr>
        <p:spPr>
          <a:xfrm>
            <a:off x="461866" y="273060"/>
            <a:ext cx="23310558" cy="1363235"/>
          </a:xfrm>
        </p:spPr>
        <p:txBody>
          <a:bodyPr>
            <a:normAutofit/>
          </a:bodyPr>
          <a:lstStyle>
            <a:lvl1pPr algn="ctr">
              <a:defRPr sz="7200" b="1" spc="600">
                <a:solidFill>
                  <a:srgbClr val="44546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5" name="Rectangle 162"/>
          <p:cNvSpPr/>
          <p:nvPr userDrawn="1"/>
        </p:nvSpPr>
        <p:spPr>
          <a:xfrm>
            <a:off x="9870413" y="1817608"/>
            <a:ext cx="4491045" cy="91747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339" tIns="45672" rIns="91339" bIns="45672" rtlCol="0" anchor="ctr"/>
          <a:lstStyle/>
          <a:p>
            <a:pPr algn="ctr"/>
            <a:endParaRPr lang="en-US" dirty="0">
              <a:solidFill>
                <a:schemeClr val="accent2"/>
              </a:solidFill>
              <a:latin typeface="Open Sans Light"/>
            </a:endParaRPr>
          </a:p>
        </p:txBody>
      </p:sp>
      <p:pic>
        <p:nvPicPr>
          <p:cNvPr id="49" name="图片 48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24" y="12616498"/>
            <a:ext cx="4290216" cy="59642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ftr="0" dt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章节内部-章节子节点样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3"/>
          </p:nvPr>
        </p:nvSpPr>
        <p:spPr>
          <a:xfrm>
            <a:off x="1244276" y="2844800"/>
            <a:ext cx="8303637" cy="9550400"/>
          </a:xfrm>
        </p:spPr>
        <p:txBody>
          <a:bodyPr>
            <a:normAutofit/>
          </a:bodyPr>
          <a:lstStyle>
            <a:lvl1pPr>
              <a:defRPr sz="4800"/>
            </a:lvl1pPr>
          </a:lstStyle>
          <a:p>
            <a:pPr lvl="0"/>
            <a:r>
              <a:rPr kumimoji="1" lang="zh-CN" altLang="en-US" dirty="0"/>
              <a:t>单击此处编辑母版文本样式</a:t>
            </a:r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4"/>
          </p:nvPr>
        </p:nvSpPr>
        <p:spPr>
          <a:xfrm>
            <a:off x="9776453" y="2844800"/>
            <a:ext cx="13610855" cy="9550400"/>
          </a:xfrm>
        </p:spPr>
        <p:txBody>
          <a:bodyPr/>
          <a:lstStyle/>
          <a:p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/>
    </mc:Choice>
    <mc:Fallback xmlns="">
      <p:transition spd="slow" advClick="0"/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aster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o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7" name="TextBox 6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val 6"/>
          <p:cNvSpPr/>
          <p:nvPr userDrawn="1"/>
        </p:nvSpPr>
        <p:spPr>
          <a:xfrm>
            <a:off x="23019760" y="473371"/>
            <a:ext cx="959010" cy="959010"/>
          </a:xfrm>
          <a:prstGeom prst="ellipse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91422" tIns="45711" rIns="91422" bIns="45711" rtlCol="0" anchor="ctr"/>
          <a:lstStyle/>
          <a:p>
            <a:pPr algn="ctr"/>
            <a:endParaRPr lang="en-US" dirty="0">
              <a:latin typeface="微软雅黑" panose="020B0503020204020204" pitchFamily="34" charset="-122"/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23071044" y="607069"/>
            <a:ext cx="885447" cy="615554"/>
          </a:xfrm>
          <a:prstGeom prst="rect">
            <a:avLst/>
          </a:prstGeom>
          <a:noFill/>
        </p:spPr>
        <p:txBody>
          <a:bodyPr wrap="none" lIns="182807" tIns="91404" rIns="182807" bIns="91404" rtlCol="0">
            <a:spAutoFit/>
          </a:bodyPr>
          <a:lstStyle/>
          <a:p>
            <a:pPr algn="ctr"/>
            <a:fld id="{260E2A6B-A809-4840-BF14-8648BC0BDF87}" type="slidenum">
              <a:rPr lang="id-ID" sz="2800" b="1" smtClean="0">
                <a:solidFill>
                  <a:schemeClr val="bg1"/>
                </a:solidFill>
                <a:latin typeface="Raleway Light"/>
                <a:cs typeface="Raleway Light"/>
              </a:rPr>
              <a:t>‹#›</a:t>
            </a:fld>
            <a:endParaRPr lang="id-ID" sz="2800" dirty="0">
              <a:solidFill>
                <a:schemeClr val="bg1"/>
              </a:solidFill>
              <a:latin typeface="Raleway Light"/>
              <a:cs typeface="Raleway Ligh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8" Type="http://schemas.openxmlformats.org/officeDocument/2006/relationships/slideLayout" Target="../slideLayouts/slideLayout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5.xml"/><Relationship Id="rId18" Type="http://schemas.openxmlformats.org/officeDocument/2006/relationships/slideLayout" Target="../slideLayouts/slideLayout50.xml"/><Relationship Id="rId3" Type="http://schemas.openxmlformats.org/officeDocument/2006/relationships/slideLayout" Target="../slideLayouts/slideLayout35.xml"/><Relationship Id="rId21" Type="http://schemas.openxmlformats.org/officeDocument/2006/relationships/theme" Target="../theme/theme2.xml"/><Relationship Id="rId7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4.xml"/><Relationship Id="rId17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4.xml"/><Relationship Id="rId16" Type="http://schemas.openxmlformats.org/officeDocument/2006/relationships/slideLayout" Target="../slideLayouts/slideLayout48.xml"/><Relationship Id="rId2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5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42.xml"/><Relationship Id="rId19" Type="http://schemas.openxmlformats.org/officeDocument/2006/relationships/slideLayout" Target="../slideLayouts/slideLayout51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Relationship Id="rId14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75964" y="730259"/>
            <a:ext cx="21025723" cy="2651126"/>
          </a:xfrm>
          <a:prstGeom prst="rect">
            <a:avLst/>
          </a:prstGeom>
        </p:spPr>
        <p:txBody>
          <a:bodyPr vert="horz" lIns="182843" tIns="91422" rIns="182843" bIns="91422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75964" y="3651250"/>
            <a:ext cx="21025723" cy="8702676"/>
          </a:xfrm>
          <a:prstGeom prst="rect">
            <a:avLst/>
          </a:prstGeom>
        </p:spPr>
        <p:txBody>
          <a:bodyPr vert="horz" lIns="182843" tIns="91422" rIns="182843" bIns="91422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675964" y="12712709"/>
            <a:ext cx="5484971" cy="730250"/>
          </a:xfrm>
          <a:prstGeom prst="rect">
            <a:avLst/>
          </a:prstGeom>
        </p:spPr>
        <p:txBody>
          <a:bodyPr vert="horz" lIns="182843" tIns="91422" rIns="182843" bIns="91422" rtlCol="0" anchor="ctr"/>
          <a:lstStyle>
            <a:lvl1pPr algn="l">
              <a:defRPr sz="24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075097" y="12712709"/>
            <a:ext cx="8227457" cy="730250"/>
          </a:xfrm>
          <a:prstGeom prst="rect">
            <a:avLst/>
          </a:prstGeom>
        </p:spPr>
        <p:txBody>
          <a:bodyPr vert="horz" lIns="182843" tIns="91422" rIns="182843" bIns="91422" rtlCol="0" anchor="ctr"/>
          <a:lstStyle>
            <a:lvl1pPr algn="ctr">
              <a:defRPr sz="24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7216715" y="12712709"/>
            <a:ext cx="5484971" cy="730250"/>
          </a:xfrm>
          <a:prstGeom prst="rect">
            <a:avLst/>
          </a:prstGeom>
        </p:spPr>
        <p:txBody>
          <a:bodyPr vert="horz" lIns="182843" tIns="91422" rIns="182843" bIns="91422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</a:defRPr>
            </a:lvl1pPr>
          </a:lstStyle>
          <a:p>
            <a:fld id="{FCEE2C88-6C8F-484D-AF69-578F576B1F44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  <p:hf hdr="0" ftr="0" dt="0"/>
  <p:txStyles>
    <p:titleStyle>
      <a:lvl1pPr algn="l" defTabSz="1828165" rtl="0" eaLnBrk="1" latinLnBrk="0" hangingPunct="1">
        <a:lnSpc>
          <a:spcPct val="90000"/>
        </a:lnSpc>
        <a:spcBef>
          <a:spcPct val="0"/>
        </a:spcBef>
        <a:buNone/>
        <a:defRPr lang="en-US" sz="6000" kern="1200">
          <a:solidFill>
            <a:schemeClr val="tx1"/>
          </a:solidFill>
          <a:latin typeface="微软雅黑" panose="020B0503020204020204" pitchFamily="34" charset="-122"/>
          <a:ea typeface="+mj-ea"/>
          <a:cs typeface="+mj-cs"/>
        </a:defRPr>
      </a:lvl1pPr>
    </p:titleStyle>
    <p:bodyStyle>
      <a:lvl1pPr marL="457200" indent="-457200" algn="l" defTabSz="1828165" rtl="0" eaLnBrk="1" latinLnBrk="0" hangingPunct="1">
        <a:lnSpc>
          <a:spcPct val="90000"/>
        </a:lnSpc>
        <a:spcBef>
          <a:spcPts val="2000"/>
        </a:spcBef>
        <a:buFont typeface="Arial" panose="020B0604020202020204" pitchFamily="34" charset="0"/>
        <a:buChar char="•"/>
        <a:defRPr lang="en-US" sz="4800" kern="1200" dirty="0" smtClean="0">
          <a:solidFill>
            <a:schemeClr val="tx1"/>
          </a:solidFill>
          <a:effectLst/>
          <a:latin typeface="微软雅黑" panose="020B0503020204020204" pitchFamily="34" charset="-122"/>
          <a:ea typeface="+mn-ea"/>
          <a:cs typeface="+mn-cs"/>
        </a:defRPr>
      </a:lvl1pPr>
      <a:lvl2pPr marL="1371600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lang="en-US" sz="4000" kern="1200" dirty="0" smtClean="0">
          <a:solidFill>
            <a:schemeClr val="tx1"/>
          </a:solidFill>
          <a:effectLst/>
          <a:latin typeface="微软雅黑" panose="020B0503020204020204" pitchFamily="34" charset="-122"/>
          <a:ea typeface="+mn-ea"/>
          <a:cs typeface="+mn-cs"/>
        </a:defRPr>
      </a:lvl2pPr>
      <a:lvl3pPr marL="2285365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lang="en-US" sz="3600" kern="1200" dirty="0" smtClean="0">
          <a:solidFill>
            <a:schemeClr val="tx1"/>
          </a:solidFill>
          <a:effectLst/>
          <a:latin typeface="微软雅黑" panose="020B0503020204020204" pitchFamily="34" charset="-122"/>
          <a:ea typeface="+mn-ea"/>
          <a:cs typeface="+mn-cs"/>
        </a:defRPr>
      </a:lvl3pPr>
      <a:lvl4pPr marL="3199765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lang="en-US" sz="3200" kern="1200" dirty="0" smtClean="0">
          <a:solidFill>
            <a:schemeClr val="tx1"/>
          </a:solidFill>
          <a:effectLst/>
          <a:latin typeface="微软雅黑" panose="020B0503020204020204" pitchFamily="34" charset="-122"/>
          <a:ea typeface="+mn-ea"/>
          <a:cs typeface="+mn-cs"/>
        </a:defRPr>
      </a:lvl4pPr>
      <a:lvl5pPr marL="4114165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lang="en-US" sz="3200" kern="1200" dirty="0">
          <a:solidFill>
            <a:schemeClr val="tx1"/>
          </a:solidFill>
          <a:effectLst/>
          <a:latin typeface="微软雅黑" panose="020B0503020204020204" pitchFamily="34" charset="-122"/>
          <a:ea typeface="+mn-ea"/>
          <a:cs typeface="+mn-cs"/>
        </a:defRPr>
      </a:lvl5pPr>
      <a:lvl6pPr marL="5027930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942330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856730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771130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828165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3pPr>
      <a:lvl4pPr marL="2742565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656965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571365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485130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399530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313930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1675964" y="730251"/>
            <a:ext cx="21025723" cy="26511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675964" y="3651250"/>
            <a:ext cx="21025723" cy="87026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0"/>
            <a:r>
              <a:rPr lang="zh-CN" altLang="en-US"/>
              <a:t>第二级</a:t>
            </a:r>
          </a:p>
          <a:p>
            <a:pPr lvl="0"/>
            <a:r>
              <a:rPr lang="zh-CN" altLang="en-US"/>
              <a:t>第三级</a:t>
            </a:r>
          </a:p>
          <a:p>
            <a:pPr lvl="0"/>
            <a:r>
              <a:rPr lang="zh-CN" altLang="en-US"/>
              <a:t>第四级</a:t>
            </a:r>
          </a:p>
          <a:p>
            <a:pPr lvl="0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1675964" y="12712701"/>
            <a:ext cx="5484971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828165"/>
            <a:r>
              <a:rPr lang="en-US" altLang="zh-CN" dirty="0">
                <a:solidFill>
                  <a:prstClr val="black">
                    <a:tint val="75000"/>
                  </a:prstClr>
                </a:solidFill>
              </a:rPr>
              <a:t>2018/7/31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8075097" y="12712701"/>
            <a:ext cx="8227457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828165"/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17216715" y="12712701"/>
            <a:ext cx="5484971" cy="7302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4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828165"/>
            <a:r>
              <a:rPr lang="en-US" altLang="zh-CN" dirty="0">
                <a:solidFill>
                  <a:prstClr val="black">
                    <a:tint val="75000"/>
                  </a:prstClr>
                </a:solidFill>
              </a:rPr>
              <a:t>‹#›</a:t>
            </a: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83" r:id="rId2"/>
    <p:sldLayoutId id="2147483684" r:id="rId3"/>
    <p:sldLayoutId id="2147483685" r:id="rId4"/>
    <p:sldLayoutId id="2147483686" r:id="rId5"/>
    <p:sldLayoutId id="2147483687" r:id="rId6"/>
    <p:sldLayoutId id="2147483688" r:id="rId7"/>
    <p:sldLayoutId id="2147483689" r:id="rId8"/>
    <p:sldLayoutId id="2147483690" r:id="rId9"/>
    <p:sldLayoutId id="2147483691" r:id="rId10"/>
    <p:sldLayoutId id="2147483692" r:id="rId11"/>
    <p:sldLayoutId id="2147483693" r:id="rId12"/>
    <p:sldLayoutId id="2147483694" r:id="rId13"/>
    <p:sldLayoutId id="2147483695" r:id="rId14"/>
    <p:sldLayoutId id="2147483696" r:id="rId15"/>
    <p:sldLayoutId id="2147483697" r:id="rId16"/>
    <p:sldLayoutId id="2147483698" r:id="rId17"/>
    <p:sldLayoutId id="2147483699" r:id="rId18"/>
    <p:sldLayoutId id="2147483700" r:id="rId19"/>
    <p:sldLayoutId id="2147483701" r:id="rId20"/>
  </p:sldLayoutIdLst>
  <p:txStyles>
    <p:titleStyle>
      <a:lvl1pPr algn="l" defTabSz="1828165" rtl="0" eaLnBrk="1" latinLnBrk="0" hangingPunct="1">
        <a:lnSpc>
          <a:spcPct val="90000"/>
        </a:lnSpc>
        <a:spcBef>
          <a:spcPct val="0"/>
        </a:spcBef>
        <a:buNone/>
        <a:defRPr sz="88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828165" rtl="0" eaLnBrk="1" latinLnBrk="0" hangingPunct="1">
        <a:lnSpc>
          <a:spcPct val="90000"/>
        </a:lnSpc>
        <a:spcBef>
          <a:spcPts val="2000"/>
        </a:spcBef>
        <a:buFont typeface="Arial" panose="020B0604020202020204" pitchFamily="34" charset="0"/>
        <a:buChar char="•"/>
        <a:defRPr sz="5600" kern="1200">
          <a:solidFill>
            <a:schemeClr val="tx1"/>
          </a:solidFill>
          <a:latin typeface="+mn-lt"/>
          <a:ea typeface="+mn-ea"/>
          <a:cs typeface="+mn-cs"/>
        </a:defRPr>
      </a:lvl1pPr>
      <a:lvl2pPr marL="1370965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4800" kern="1200">
          <a:solidFill>
            <a:schemeClr val="tx1"/>
          </a:solidFill>
          <a:latin typeface="+mn-lt"/>
          <a:ea typeface="+mn-ea"/>
          <a:cs typeface="+mn-cs"/>
        </a:defRPr>
      </a:lvl2pPr>
      <a:lvl3pPr marL="2285365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4000" kern="1200">
          <a:solidFill>
            <a:schemeClr val="tx1"/>
          </a:solidFill>
          <a:latin typeface="+mn-lt"/>
          <a:ea typeface="+mn-ea"/>
          <a:cs typeface="+mn-cs"/>
        </a:defRPr>
      </a:lvl3pPr>
      <a:lvl4pPr marL="3199765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4113530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5027930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942330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856095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770495" indent="-457200" algn="l" defTabSz="1828165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2pPr>
      <a:lvl3pPr marL="1828165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3pPr>
      <a:lvl4pPr marL="2742565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4pPr>
      <a:lvl5pPr marL="3656965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5pPr>
      <a:lvl6pPr marL="4570730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6pPr>
      <a:lvl7pPr marL="5485130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7pPr>
      <a:lvl8pPr marL="6398895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8pPr>
      <a:lvl9pPr marL="7313295" algn="l" defTabSz="1828165" rtl="0" eaLnBrk="1" latinLnBrk="0" hangingPunct="1">
        <a:defRPr sz="3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8.xml"/><Relationship Id="rId4" Type="http://schemas.openxmlformats.org/officeDocument/2006/relationships/image" Target="../media/image1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4.xml"/><Relationship Id="rId4" Type="http://schemas.openxmlformats.org/officeDocument/2006/relationships/image" Target="../media/image2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48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3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3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4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4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4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5.xml"/><Relationship Id="rId4" Type="http://schemas.openxmlformats.org/officeDocument/2006/relationships/image" Target="../media/image3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48.xml"/><Relationship Id="rId1" Type="http://schemas.openxmlformats.org/officeDocument/2006/relationships/tags" Target="../tags/tag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2.xml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3.xml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095"/>
          <a:stretch>
            <a:fillRect/>
          </a:stretch>
        </p:blipFill>
        <p:spPr bwMode="auto">
          <a:xfrm>
            <a:off x="0" y="0"/>
            <a:ext cx="24377650" cy="13439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" name="矩形 71"/>
          <p:cNvSpPr/>
          <p:nvPr/>
        </p:nvSpPr>
        <p:spPr>
          <a:xfrm>
            <a:off x="0" y="11587484"/>
            <a:ext cx="24377650" cy="2126730"/>
          </a:xfrm>
          <a:prstGeom prst="rect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7200"/>
          </a:p>
        </p:txBody>
      </p:sp>
      <p:sp>
        <p:nvSpPr>
          <p:cNvPr id="73" name="矩形 72"/>
          <p:cNvSpPr/>
          <p:nvPr/>
        </p:nvSpPr>
        <p:spPr>
          <a:xfrm>
            <a:off x="7487423" y="12040195"/>
            <a:ext cx="15954318" cy="11149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zh-CN" altLang="en-US" sz="5600" b="1" dirty="0">
                <a:latin typeface="华文中宋" panose="02010600040101010101" pitchFamily="2" charset="-122"/>
                <a:ea typeface="华文中宋" panose="02010600040101010101" pitchFamily="2" charset="-122"/>
              </a:rPr>
              <a:t>合理配置  智能管理  精准服务  科学决策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1720148" y="4858065"/>
            <a:ext cx="21718905" cy="4775707"/>
            <a:chOff x="5284835" y="5722843"/>
            <a:chExt cx="21718905" cy="4391014"/>
          </a:xfrm>
        </p:grpSpPr>
        <p:grpSp>
          <p:nvGrpSpPr>
            <p:cNvPr id="74" name="组合 73"/>
            <p:cNvGrpSpPr/>
            <p:nvPr/>
          </p:nvGrpSpPr>
          <p:grpSpPr>
            <a:xfrm>
              <a:off x="6965045" y="5722843"/>
              <a:ext cx="17412606" cy="4391014"/>
              <a:chOff x="3918857" y="-2287504"/>
              <a:chExt cx="7503946" cy="1872344"/>
            </a:xfrm>
            <a:solidFill>
              <a:schemeClr val="tx1">
                <a:alpha val="31000"/>
              </a:schemeClr>
            </a:solidFill>
          </p:grpSpPr>
          <p:sp>
            <p:nvSpPr>
              <p:cNvPr id="75" name="流程图: 延期 74"/>
              <p:cNvSpPr/>
              <p:nvPr/>
            </p:nvSpPr>
            <p:spPr>
              <a:xfrm>
                <a:off x="9550460" y="-2287503"/>
                <a:ext cx="1872343" cy="1872343"/>
              </a:xfrm>
              <a:prstGeom prst="flowChartDelay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6600"/>
              </a:p>
            </p:txBody>
          </p:sp>
          <p:sp>
            <p:nvSpPr>
              <p:cNvPr id="76" name="矩形 75"/>
              <p:cNvSpPr/>
              <p:nvPr/>
            </p:nvSpPr>
            <p:spPr>
              <a:xfrm>
                <a:off x="5791200" y="-2287503"/>
                <a:ext cx="3759261" cy="1872343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6600"/>
              </a:p>
            </p:txBody>
          </p:sp>
          <p:sp>
            <p:nvSpPr>
              <p:cNvPr id="77" name="流程图: 延期 76"/>
              <p:cNvSpPr/>
              <p:nvPr/>
            </p:nvSpPr>
            <p:spPr>
              <a:xfrm rot="10800000">
                <a:off x="3918857" y="-2287504"/>
                <a:ext cx="1872343" cy="1872343"/>
              </a:xfrm>
              <a:prstGeom prst="flowChartDelay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6600"/>
              </a:p>
            </p:txBody>
          </p:sp>
        </p:grpSp>
        <p:sp>
          <p:nvSpPr>
            <p:cNvPr id="78" name="文本框 77"/>
            <p:cNvSpPr txBox="1"/>
            <p:nvPr/>
          </p:nvSpPr>
          <p:spPr>
            <a:xfrm>
              <a:off x="5284835" y="6160146"/>
              <a:ext cx="21718905" cy="3451134"/>
            </a:xfrm>
            <a:prstGeom prst="rect">
              <a:avLst/>
            </a:prstGeom>
            <a:noFill/>
            <a:effectLst>
              <a:glow rad="965200">
                <a:schemeClr val="bg1">
                  <a:alpha val="66000"/>
                </a:schemeClr>
              </a:glow>
              <a:outerShdw dist="50800" dir="2700000" algn="tl" rotWithShape="0">
                <a:schemeClr val="tx1">
                  <a:lumMod val="75000"/>
                  <a:lumOff val="25000"/>
                </a:schemeClr>
              </a:outerShdw>
              <a:softEdge rad="736600"/>
            </a:effectLst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800" b="1" dirty="0">
                  <a:solidFill>
                    <a:schemeClr val="bg1"/>
                  </a:solidFill>
                  <a:latin typeface="张海山锐线体简" panose="02000000000000000000" pitchFamily="2" charset="-122"/>
                  <a:ea typeface="张海山锐线体简" panose="02000000000000000000" pitchFamily="2" charset="-122"/>
                </a:rPr>
                <a:t>东南大学国有资产统筹管理平台</a:t>
              </a:r>
              <a:endParaRPr lang="en-US" altLang="zh-CN" sz="10800" b="1" dirty="0">
                <a:solidFill>
                  <a:schemeClr val="bg1"/>
                </a:solidFill>
                <a:latin typeface="张海山锐线体简" panose="02000000000000000000" pitchFamily="2" charset="-122"/>
                <a:ea typeface="张海山锐线体简" panose="02000000000000000000" pitchFamily="2" charset="-122"/>
              </a:endParaRPr>
            </a:p>
            <a:p>
              <a:pPr algn="ctr"/>
              <a:r>
                <a:rPr lang="zh-CN" altLang="en-US" sz="13000" b="1" dirty="0">
                  <a:solidFill>
                    <a:schemeClr val="bg1"/>
                  </a:solidFill>
                  <a:latin typeface="张海山锐线体简" panose="02000000000000000000" pitchFamily="2" charset="-122"/>
                  <a:ea typeface="张海山锐线体简" panose="02000000000000000000" pitchFamily="2" charset="-122"/>
                </a:rPr>
                <a:t>上线宣讲会</a:t>
              </a:r>
            </a:p>
          </p:txBody>
        </p: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801" y="276046"/>
            <a:ext cx="6366622" cy="2467386"/>
          </a:xfrm>
          <a:prstGeom prst="rect">
            <a:avLst/>
          </a:prstGeom>
          <a:effectLst>
            <a:glow rad="254000">
              <a:schemeClr val="bg1">
                <a:alpha val="72000"/>
              </a:schemeClr>
            </a:glow>
          </a:effec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3000"/>
    </mc:Choice>
    <mc:Fallback xmlns="">
      <p:transition spd="slow" advClick="0" advTm="300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>
          <a:xfrm>
            <a:off x="2057400" y="481251"/>
            <a:ext cx="18814756" cy="107865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18281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6000" b="1" kern="1200">
                <a:solidFill>
                  <a:srgbClr val="073A8C"/>
                </a:solidFill>
                <a:latin typeface="专业字体设计服务/WWW.ZTSGC.COM/" panose="02000000000000000000" pitchFamily="2" charset="-122"/>
                <a:ea typeface="专业字体设计服务/WWW.ZTSGC.COM/" panose="02000000000000000000" pitchFamily="2" charset="-122"/>
                <a:cs typeface="+mn-cs"/>
              </a:defRPr>
            </a:lvl1pPr>
          </a:lstStyle>
          <a:p>
            <a:r>
              <a:rPr lang="zh-CN" altLang="en-US" dirty="0"/>
              <a:t>平台登录</a:t>
            </a:r>
          </a:p>
        </p:txBody>
      </p:sp>
      <p:sp>
        <p:nvSpPr>
          <p:cNvPr id="7" name="文本占位符 2"/>
          <p:cNvSpPr txBox="1"/>
          <p:nvPr/>
        </p:nvSpPr>
        <p:spPr>
          <a:xfrm>
            <a:off x="644236" y="2241248"/>
            <a:ext cx="22672964" cy="1885617"/>
          </a:xfrm>
          <a:prstGeom prst="rect">
            <a:avLst/>
          </a:prstGeom>
        </p:spPr>
        <p:txBody>
          <a:bodyPr/>
          <a:lstStyle>
            <a:lvl1pPr marL="457200" indent="-457200" algn="l" defTabSz="1828165" rtl="0" eaLnBrk="1" latinLnBrk="0" hangingPunct="1">
              <a:lnSpc>
                <a:spcPct val="90000"/>
              </a:lnSpc>
              <a:spcBef>
                <a:spcPts val="2000"/>
              </a:spcBef>
              <a:buFont typeface="Arial" panose="020B0604020202020204" pitchFamily="34" charset="0"/>
              <a:buChar char="•"/>
              <a:defRPr sz="5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3709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2853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1997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41135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50279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9423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85609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77049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二：在浏览器输入国有资产统筹管理平台地址https://zcgl.seu.edu.cn/sfw/,输入用户名（一卡通号或手机号）和密码（默认seu!+身份证后6位或用户名），点击”确认登录“按钮，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或点击</a:t>
            </a:r>
            <a:r>
              <a:rPr lang="en-US" altLang="zh-CN" sz="4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“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统一身份认证登录</a:t>
            </a:r>
            <a:r>
              <a:rPr lang="en-US" altLang="zh-CN" sz="4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使用一卡通账号密码登录，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下图所示：</a:t>
            </a:r>
          </a:p>
          <a:p>
            <a:endParaRPr lang="zh-CN" altLang="en-US" sz="4400" dirty="0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2045970" y="4126865"/>
            <a:ext cx="18837910" cy="882967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14346" y="481251"/>
            <a:ext cx="18857810" cy="1078654"/>
          </a:xfrm>
        </p:spPr>
        <p:txBody>
          <a:bodyPr/>
          <a:lstStyle/>
          <a:p>
            <a:r>
              <a:rPr lang="zh-CN" altLang="en-US" dirty="0"/>
              <a:t>平台登录</a:t>
            </a:r>
          </a:p>
        </p:txBody>
      </p:sp>
      <p:sp>
        <p:nvSpPr>
          <p:cNvPr id="3" name="文本占位符 2"/>
          <p:cNvSpPr txBox="1"/>
          <p:nvPr/>
        </p:nvSpPr>
        <p:spPr>
          <a:xfrm>
            <a:off x="1843288" y="2222198"/>
            <a:ext cx="20501984" cy="1078654"/>
          </a:xfrm>
          <a:prstGeom prst="rect">
            <a:avLst/>
          </a:prstGeom>
        </p:spPr>
        <p:txBody>
          <a:bodyPr/>
          <a:lstStyle>
            <a:lvl1pPr marL="457200" indent="-457200" algn="l" defTabSz="1828165" rtl="0" eaLnBrk="1" latinLnBrk="0" hangingPunct="1">
              <a:lnSpc>
                <a:spcPct val="90000"/>
              </a:lnSpc>
              <a:spcBef>
                <a:spcPts val="2000"/>
              </a:spcBef>
              <a:buFont typeface="Arial" panose="020B0604020202020204" pitchFamily="34" charset="0"/>
              <a:buChar char="•"/>
              <a:defRPr sz="5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3709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2853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1997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41135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50279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9423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85609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77049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zh-CN" altLang="zh-CN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入资产管理首页，如下图所示：</a:t>
            </a:r>
            <a:endParaRPr lang="zh-CN" altLang="en-US" sz="5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19140" y="3302853"/>
            <a:ext cx="18253016" cy="8565022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sz="quarter" idx="12"/>
          </p:nvPr>
        </p:nvSpPr>
        <p:spPr>
          <a:xfrm>
            <a:off x="8364597" y="4918074"/>
            <a:ext cx="13208385" cy="2130426"/>
          </a:xfrm>
        </p:spPr>
        <p:txBody>
          <a:bodyPr/>
          <a:lstStyle/>
          <a:p>
            <a:pPr>
              <a:defRPr/>
            </a:pPr>
            <a:r>
              <a:rPr lang="zh-CN" altLang="en-US" sz="11500" kern="0" dirty="0">
                <a:solidFill>
                  <a:srgbClr val="073A8C"/>
                </a:solidFill>
              </a:rPr>
              <a:t>业务办理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核心业务</a:t>
            </a:r>
          </a:p>
        </p:txBody>
      </p:sp>
      <p:graphicFrame>
        <p:nvGraphicFramePr>
          <p:cNvPr id="7" name="内容占位符 5"/>
          <p:cNvGraphicFramePr/>
          <p:nvPr/>
        </p:nvGraphicFramePr>
        <p:xfrm>
          <a:off x="4343977" y="2164692"/>
          <a:ext cx="15689696" cy="93866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资产账目查询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1843288" y="2317448"/>
            <a:ext cx="20501984" cy="73279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人如何查询资产账目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5793" y="3513034"/>
            <a:ext cx="18469316" cy="7962242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资产账目查询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1843288" y="2317448"/>
            <a:ext cx="20501984" cy="73279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位资产管理员如何查询单位资产账目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430" y="3493177"/>
            <a:ext cx="17975698" cy="8267502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收建账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7841" y="5759097"/>
            <a:ext cx="4357366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/>
          <p:nvPr/>
        </p:nvGraphicFramePr>
        <p:xfrm>
          <a:off x="354330" y="3595176"/>
          <a:ext cx="23668990" cy="5859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48550" imgH="1840230" progId="Visio.Drawing.15">
                  <p:embed/>
                </p:oleObj>
              </mc:Choice>
              <mc:Fallback>
                <p:oleObj name="Visio" r:id="rId2" imgW="7448550" imgH="184023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" y="3595176"/>
                        <a:ext cx="23668990" cy="58597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AA6D1757-3BB1-D895-0FC2-D99E29B8EAA6}"/>
              </a:ext>
            </a:extLst>
          </p:cNvPr>
          <p:cNvSpPr txBox="1"/>
          <p:nvPr/>
        </p:nvSpPr>
        <p:spPr>
          <a:xfrm>
            <a:off x="1290446" y="10295289"/>
            <a:ext cx="155688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家具要传</a:t>
            </a:r>
            <a:r>
              <a:rPr lang="en-US" altLang="zh-CN" b="1" dirty="0">
                <a:solidFill>
                  <a:srgbClr val="FF0000"/>
                </a:solidFill>
              </a:rPr>
              <a:t>《</a:t>
            </a:r>
            <a:r>
              <a:rPr lang="zh-CN" altLang="en-US" b="1" dirty="0">
                <a:solidFill>
                  <a:srgbClr val="FF0000"/>
                </a:solidFill>
              </a:rPr>
              <a:t>东南大学家具、行政办公用品验收单</a:t>
            </a:r>
            <a:r>
              <a:rPr lang="en-US" altLang="zh-CN" b="1" dirty="0">
                <a:solidFill>
                  <a:srgbClr val="FF0000"/>
                </a:solidFill>
              </a:rPr>
              <a:t>》</a:t>
            </a:r>
            <a:r>
              <a:rPr lang="zh-CN" altLang="en-US" b="1" dirty="0">
                <a:solidFill>
                  <a:srgbClr val="FF0000"/>
                </a:solidFill>
              </a:rPr>
              <a:t>，存放要精确到房间号！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领用人变更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4470564" y="6234546"/>
            <a:ext cx="136260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129152" y="5135132"/>
          <a:ext cx="22119346" cy="3052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20335" imgH="723265" progId="Visio.Drawing.15">
                  <p:embed/>
                </p:oleObj>
              </mc:Choice>
              <mc:Fallback>
                <p:oleObj name="Visio" r:id="rId3" imgW="5220335" imgH="7232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9152" y="5135132"/>
                        <a:ext cx="22119346" cy="30529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资产调拨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6880310" y="5918312"/>
            <a:ext cx="880660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32595" y="4897985"/>
          <a:ext cx="23112460" cy="2786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99810" imgH="741045" progId="Visio.Drawing.15">
                  <p:embed/>
                </p:oleObj>
              </mc:Choice>
              <mc:Fallback>
                <p:oleObj name="Visio" r:id="rId2" imgW="6099810" imgH="7410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595" y="4897985"/>
                        <a:ext cx="23112460" cy="27867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报废业务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8524158" y="5881255"/>
            <a:ext cx="5929253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272040" y="2984212"/>
          <a:ext cx="21510560" cy="813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54445" imgH="2407285" progId="Visio.Drawing.15">
                  <p:embed/>
                </p:oleObj>
              </mc:Choice>
              <mc:Fallback>
                <p:oleObj name="Visio" r:id="rId2" imgW="6354445" imgH="240728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2040" y="2984212"/>
                        <a:ext cx="21510560" cy="8134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矩形 191"/>
          <p:cNvSpPr/>
          <p:nvPr/>
        </p:nvSpPr>
        <p:spPr>
          <a:xfrm>
            <a:off x="0" y="12139824"/>
            <a:ext cx="24377650" cy="1574390"/>
          </a:xfrm>
          <a:prstGeom prst="rect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1828165"/>
            <a:endParaRPr lang="zh-CN" altLang="en-US" sz="3600">
              <a:solidFill>
                <a:prstClr val="white"/>
              </a:solidFill>
              <a:latin typeface="等线" panose="02010600030101010101" charset="-122"/>
              <a:ea typeface="等线" panose="0201060003010101010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925775" y="484261"/>
            <a:ext cx="6279184" cy="13231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828165"/>
            <a:r>
              <a:rPr lang="zh-CN" altLang="en-US" sz="8000" b="1">
                <a:solidFill>
                  <a:srgbClr val="073A8C"/>
                </a:solidFill>
                <a:latin typeface="专业字体设计服务/WWW.ZTSGC.COM/" panose="02000000000000000000" pitchFamily="2" charset="-122"/>
                <a:ea typeface="专业字体设计服务/WWW.ZTSGC.COM/" panose="02000000000000000000" pitchFamily="2" charset="-122"/>
              </a:rPr>
              <a:t>目   录</a:t>
            </a:r>
            <a:endParaRPr lang="zh-CN" altLang="en-US" sz="8000" b="1" dirty="0">
              <a:solidFill>
                <a:srgbClr val="073A8C"/>
              </a:solidFill>
              <a:latin typeface="专业字体设计服务/WWW.ZTSGC.COM/" panose="02000000000000000000" pitchFamily="2" charset="-122"/>
              <a:ea typeface="专业字体设计服务/WWW.ZTSGC.COM/" panose="02000000000000000000" pitchFamily="2" charset="-122"/>
            </a:endParaRPr>
          </a:p>
        </p:txBody>
      </p:sp>
      <p:cxnSp>
        <p:nvCxnSpPr>
          <p:cNvPr id="193" name="直接连接符 192"/>
          <p:cNvCxnSpPr/>
          <p:nvPr/>
        </p:nvCxnSpPr>
        <p:spPr>
          <a:xfrm>
            <a:off x="10233535" y="1899664"/>
            <a:ext cx="3747246" cy="0"/>
          </a:xfrm>
          <a:prstGeom prst="line">
            <a:avLst/>
          </a:prstGeom>
          <a:ln w="15875">
            <a:solidFill>
              <a:schemeClr val="tx1">
                <a:lumMod val="75000"/>
                <a:lumOff val="25000"/>
                <a:alpha val="34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>
            <a:off x="2772925" y="2936570"/>
            <a:ext cx="5822379" cy="3160284"/>
            <a:chOff x="5582793" y="3825035"/>
            <a:chExt cx="4277398" cy="2322716"/>
          </a:xfrm>
        </p:grpSpPr>
        <p:grpSp>
          <p:nvGrpSpPr>
            <p:cNvPr id="129" name="组合 128"/>
            <p:cNvGrpSpPr/>
            <p:nvPr/>
          </p:nvGrpSpPr>
          <p:grpSpPr>
            <a:xfrm>
              <a:off x="6250727" y="3825035"/>
              <a:ext cx="1411732" cy="1189992"/>
              <a:chOff x="3345550" y="1141028"/>
              <a:chExt cx="529701" cy="446501"/>
            </a:xfrm>
          </p:grpSpPr>
          <p:sp>
            <p:nvSpPr>
              <p:cNvPr id="131" name="Freeform 14"/>
              <p:cNvSpPr/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82800" tIns="91402" rIns="182800" bIns="91402" numCol="1" anchor="t" anchorCtr="0" compatLnSpc="1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33" name="Freeform 16"/>
              <p:cNvSpPr/>
              <p:nvPr/>
            </p:nvSpPr>
            <p:spPr bwMode="auto">
              <a:xfrm>
                <a:off x="3345551" y="1141028"/>
                <a:ext cx="408568" cy="446501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82800" tIns="91402" rIns="182800" bIns="91402" rtlCol="0" anchor="ctr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srgbClr val="073A8C"/>
                  </a:solidFill>
                  <a:latin typeface="等线" panose="02010600030101010101" charset="-122"/>
                  <a:ea typeface="等线" panose="02010600030101010101" charset="-122"/>
                </a:endParaRPr>
              </a:p>
            </p:txBody>
          </p:sp>
        </p:grpSp>
        <p:sp>
          <p:nvSpPr>
            <p:cNvPr id="130" name="TextBox 174"/>
            <p:cNvSpPr txBox="1"/>
            <p:nvPr/>
          </p:nvSpPr>
          <p:spPr>
            <a:xfrm>
              <a:off x="5582793" y="4140450"/>
              <a:ext cx="2528285" cy="8308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182816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800" b="1" dirty="0">
                  <a:solidFill>
                    <a:prstClr val="white"/>
                  </a:solidFill>
                  <a:latin typeface="Agency FB" panose="020B0503020202020204" pitchFamily="34" charset="0"/>
                  <a:ea typeface="黑体" panose="02010609060101010101" pitchFamily="49" charset="-122"/>
                </a:rPr>
                <a:t>01</a:t>
              </a:r>
              <a:endParaRPr lang="zh-CN" altLang="en-US" sz="4800" b="1" dirty="0">
                <a:solidFill>
                  <a:prstClr val="white"/>
                </a:solidFill>
                <a:latin typeface="Agency FB" panose="020B0503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58" name="Freeform 21"/>
            <p:cNvSpPr>
              <a:spLocks noEditPoints="1"/>
            </p:cNvSpPr>
            <p:nvPr/>
          </p:nvSpPr>
          <p:spPr bwMode="auto">
            <a:xfrm>
              <a:off x="8314225" y="3957181"/>
              <a:ext cx="894199" cy="925695"/>
            </a:xfrm>
            <a:custGeom>
              <a:avLst/>
              <a:gdLst>
                <a:gd name="T0" fmla="*/ 24 w 60"/>
                <a:gd name="T1" fmla="*/ 7 h 62"/>
                <a:gd name="T2" fmla="*/ 38 w 60"/>
                <a:gd name="T3" fmla="*/ 7 h 62"/>
                <a:gd name="T4" fmla="*/ 47 w 60"/>
                <a:gd name="T5" fmla="*/ 7 h 62"/>
                <a:gd name="T6" fmla="*/ 47 w 60"/>
                <a:gd name="T7" fmla="*/ 18 h 62"/>
                <a:gd name="T8" fmla="*/ 47 w 60"/>
                <a:gd name="T9" fmla="*/ 7 h 62"/>
                <a:gd name="T10" fmla="*/ 20 w 60"/>
                <a:gd name="T11" fmla="*/ 37 h 62"/>
                <a:gd name="T12" fmla="*/ 21 w 60"/>
                <a:gd name="T13" fmla="*/ 58 h 62"/>
                <a:gd name="T14" fmla="*/ 15 w 60"/>
                <a:gd name="T15" fmla="*/ 40 h 62"/>
                <a:gd name="T16" fmla="*/ 12 w 60"/>
                <a:gd name="T17" fmla="*/ 58 h 62"/>
                <a:gd name="T18" fmla="*/ 7 w 60"/>
                <a:gd name="T19" fmla="*/ 37 h 62"/>
                <a:gd name="T20" fmla="*/ 2 w 60"/>
                <a:gd name="T21" fmla="*/ 36 h 62"/>
                <a:gd name="T22" fmla="*/ 7 w 60"/>
                <a:gd name="T23" fmla="*/ 19 h 62"/>
                <a:gd name="T24" fmla="*/ 14 w 60"/>
                <a:gd name="T25" fmla="*/ 24 h 62"/>
                <a:gd name="T26" fmla="*/ 21 w 60"/>
                <a:gd name="T27" fmla="*/ 19 h 62"/>
                <a:gd name="T28" fmla="*/ 29 w 60"/>
                <a:gd name="T29" fmla="*/ 16 h 62"/>
                <a:gd name="T30" fmla="*/ 30 w 60"/>
                <a:gd name="T31" fmla="*/ 19 h 62"/>
                <a:gd name="T32" fmla="*/ 30 w 60"/>
                <a:gd name="T33" fmla="*/ 32 h 62"/>
                <a:gd name="T34" fmla="*/ 31 w 60"/>
                <a:gd name="T35" fmla="*/ 32 h 62"/>
                <a:gd name="T36" fmla="*/ 31 w 60"/>
                <a:gd name="T37" fmla="*/ 32 h 62"/>
                <a:gd name="T38" fmla="*/ 32 w 60"/>
                <a:gd name="T39" fmla="*/ 19 h 62"/>
                <a:gd name="T40" fmla="*/ 32 w 60"/>
                <a:gd name="T41" fmla="*/ 16 h 62"/>
                <a:gd name="T42" fmla="*/ 40 w 60"/>
                <a:gd name="T43" fmla="*/ 19 h 62"/>
                <a:gd name="T44" fmla="*/ 47 w 60"/>
                <a:gd name="T45" fmla="*/ 24 h 62"/>
                <a:gd name="T46" fmla="*/ 54 w 60"/>
                <a:gd name="T47" fmla="*/ 19 h 62"/>
                <a:gd name="T48" fmla="*/ 58 w 60"/>
                <a:gd name="T49" fmla="*/ 35 h 62"/>
                <a:gd name="T50" fmla="*/ 53 w 60"/>
                <a:gd name="T51" fmla="*/ 37 h 62"/>
                <a:gd name="T52" fmla="*/ 54 w 60"/>
                <a:gd name="T53" fmla="*/ 58 h 62"/>
                <a:gd name="T54" fmla="*/ 48 w 60"/>
                <a:gd name="T55" fmla="*/ 40 h 62"/>
                <a:gd name="T56" fmla="*/ 45 w 60"/>
                <a:gd name="T57" fmla="*/ 58 h 62"/>
                <a:gd name="T58" fmla="*/ 40 w 60"/>
                <a:gd name="T59" fmla="*/ 37 h 62"/>
                <a:gd name="T60" fmla="*/ 38 w 60"/>
                <a:gd name="T61" fmla="*/ 38 h 62"/>
                <a:gd name="T62" fmla="*/ 33 w 60"/>
                <a:gd name="T63" fmla="*/ 62 h 62"/>
                <a:gd name="T64" fmla="*/ 29 w 60"/>
                <a:gd name="T65" fmla="*/ 41 h 62"/>
                <a:gd name="T66" fmla="*/ 22 w 60"/>
                <a:gd name="T67" fmla="*/ 62 h 62"/>
                <a:gd name="T68" fmla="*/ 20 w 60"/>
                <a:gd name="T69" fmla="*/ 36 h 62"/>
                <a:gd name="T70" fmla="*/ 9 w 60"/>
                <a:gd name="T71" fmla="*/ 13 h 62"/>
                <a:gd name="T72" fmla="*/ 20 w 60"/>
                <a:gd name="T73" fmla="*/ 13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0" h="62">
                  <a:moveTo>
                    <a:pt x="31" y="0"/>
                  </a:moveTo>
                  <a:cubicBezTo>
                    <a:pt x="27" y="0"/>
                    <a:pt x="24" y="4"/>
                    <a:pt x="24" y="7"/>
                  </a:cubicBezTo>
                  <a:cubicBezTo>
                    <a:pt x="24" y="11"/>
                    <a:pt x="27" y="14"/>
                    <a:pt x="31" y="14"/>
                  </a:cubicBezTo>
                  <a:cubicBezTo>
                    <a:pt x="35" y="14"/>
                    <a:pt x="38" y="11"/>
                    <a:pt x="38" y="7"/>
                  </a:cubicBezTo>
                  <a:cubicBezTo>
                    <a:pt x="38" y="4"/>
                    <a:pt x="35" y="0"/>
                    <a:pt x="31" y="0"/>
                  </a:cubicBezTo>
                  <a:close/>
                  <a:moveTo>
                    <a:pt x="47" y="7"/>
                  </a:moveTo>
                  <a:cubicBezTo>
                    <a:pt x="44" y="7"/>
                    <a:pt x="41" y="10"/>
                    <a:pt x="41" y="13"/>
                  </a:cubicBezTo>
                  <a:cubicBezTo>
                    <a:pt x="41" y="16"/>
                    <a:pt x="44" y="18"/>
                    <a:pt x="47" y="18"/>
                  </a:cubicBezTo>
                  <a:cubicBezTo>
                    <a:pt x="50" y="18"/>
                    <a:pt x="53" y="16"/>
                    <a:pt x="53" y="13"/>
                  </a:cubicBezTo>
                  <a:cubicBezTo>
                    <a:pt x="53" y="10"/>
                    <a:pt x="50" y="7"/>
                    <a:pt x="47" y="7"/>
                  </a:cubicBezTo>
                  <a:close/>
                  <a:moveTo>
                    <a:pt x="20" y="36"/>
                  </a:moveTo>
                  <a:cubicBezTo>
                    <a:pt x="20" y="37"/>
                    <a:pt x="20" y="37"/>
                    <a:pt x="20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1" y="58"/>
                    <a:pt x="21" y="58"/>
                    <a:pt x="21" y="58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5" y="40"/>
                    <a:pt x="15" y="40"/>
                    <a:pt x="15" y="40"/>
                  </a:cubicBezTo>
                  <a:cubicBezTo>
                    <a:pt x="13" y="40"/>
                    <a:pt x="13" y="40"/>
                    <a:pt x="13" y="40"/>
                  </a:cubicBezTo>
                  <a:cubicBezTo>
                    <a:pt x="12" y="58"/>
                    <a:pt x="12" y="58"/>
                    <a:pt x="12" y="58"/>
                  </a:cubicBezTo>
                  <a:cubicBezTo>
                    <a:pt x="7" y="58"/>
                    <a:pt x="7" y="58"/>
                    <a:pt x="7" y="58"/>
                  </a:cubicBezTo>
                  <a:cubicBezTo>
                    <a:pt x="7" y="37"/>
                    <a:pt x="7" y="37"/>
                    <a:pt x="7" y="37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7" y="19"/>
                    <a:pt x="7" y="19"/>
                    <a:pt x="7" y="19"/>
                  </a:cubicBezTo>
                  <a:cubicBezTo>
                    <a:pt x="11" y="19"/>
                    <a:pt x="11" y="19"/>
                    <a:pt x="11" y="19"/>
                  </a:cubicBezTo>
                  <a:cubicBezTo>
                    <a:pt x="14" y="24"/>
                    <a:pt x="14" y="24"/>
                    <a:pt x="14" y="24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21" y="19"/>
                    <a:pt x="21" y="19"/>
                    <a:pt x="21" y="19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29" y="17"/>
                    <a:pt x="29" y="17"/>
                    <a:pt x="29" y="17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0" y="32"/>
                    <a:pt x="30" y="32"/>
                    <a:pt x="30" y="32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2"/>
                    <a:pt x="31" y="32"/>
                  </a:cubicBezTo>
                  <a:cubicBezTo>
                    <a:pt x="31" y="33"/>
                    <a:pt x="31" y="33"/>
                    <a:pt x="31" y="33"/>
                  </a:cubicBezTo>
                  <a:cubicBezTo>
                    <a:pt x="31" y="32"/>
                    <a:pt x="31" y="32"/>
                    <a:pt x="31" y="32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2" y="17"/>
                    <a:pt x="32" y="17"/>
                    <a:pt x="32" y="17"/>
                  </a:cubicBezTo>
                  <a:cubicBezTo>
                    <a:pt x="32" y="16"/>
                    <a:pt x="32" y="16"/>
                    <a:pt x="32" y="16"/>
                  </a:cubicBezTo>
                  <a:cubicBezTo>
                    <a:pt x="39" y="16"/>
                    <a:pt x="39" y="16"/>
                    <a:pt x="39" y="16"/>
                  </a:cubicBezTo>
                  <a:cubicBezTo>
                    <a:pt x="40" y="19"/>
                    <a:pt x="40" y="19"/>
                    <a:pt x="40" y="19"/>
                  </a:cubicBezTo>
                  <a:cubicBezTo>
                    <a:pt x="44" y="19"/>
                    <a:pt x="44" y="19"/>
                    <a:pt x="44" y="19"/>
                  </a:cubicBezTo>
                  <a:cubicBezTo>
                    <a:pt x="47" y="24"/>
                    <a:pt x="47" y="24"/>
                    <a:pt x="47" y="24"/>
                  </a:cubicBezTo>
                  <a:cubicBezTo>
                    <a:pt x="51" y="19"/>
                    <a:pt x="51" y="19"/>
                    <a:pt x="51" y="19"/>
                  </a:cubicBezTo>
                  <a:cubicBezTo>
                    <a:pt x="54" y="19"/>
                    <a:pt x="54" y="19"/>
                    <a:pt x="54" y="19"/>
                  </a:cubicBezTo>
                  <a:cubicBezTo>
                    <a:pt x="60" y="33"/>
                    <a:pt x="60" y="33"/>
                    <a:pt x="60" y="33"/>
                  </a:cubicBezTo>
                  <a:cubicBezTo>
                    <a:pt x="58" y="35"/>
                    <a:pt x="58" y="35"/>
                    <a:pt x="58" y="35"/>
                  </a:cubicBezTo>
                  <a:cubicBezTo>
                    <a:pt x="54" y="28"/>
                    <a:pt x="54" y="28"/>
                    <a:pt x="54" y="28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4" y="58"/>
                    <a:pt x="54" y="58"/>
                    <a:pt x="54" y="58"/>
                  </a:cubicBezTo>
                  <a:cubicBezTo>
                    <a:pt x="49" y="58"/>
                    <a:pt x="49" y="58"/>
                    <a:pt x="49" y="58"/>
                  </a:cubicBezTo>
                  <a:cubicBezTo>
                    <a:pt x="48" y="40"/>
                    <a:pt x="48" y="40"/>
                    <a:pt x="48" y="40"/>
                  </a:cubicBezTo>
                  <a:cubicBezTo>
                    <a:pt x="46" y="40"/>
                    <a:pt x="46" y="40"/>
                    <a:pt x="46" y="40"/>
                  </a:cubicBezTo>
                  <a:cubicBezTo>
                    <a:pt x="45" y="58"/>
                    <a:pt x="45" y="58"/>
                    <a:pt x="45" y="58"/>
                  </a:cubicBezTo>
                  <a:cubicBezTo>
                    <a:pt x="40" y="58"/>
                    <a:pt x="40" y="58"/>
                    <a:pt x="40" y="58"/>
                  </a:cubicBezTo>
                  <a:cubicBezTo>
                    <a:pt x="40" y="37"/>
                    <a:pt x="40" y="37"/>
                    <a:pt x="40" y="37"/>
                  </a:cubicBezTo>
                  <a:cubicBezTo>
                    <a:pt x="40" y="36"/>
                    <a:pt x="40" y="36"/>
                    <a:pt x="40" y="36"/>
                  </a:cubicBezTo>
                  <a:cubicBezTo>
                    <a:pt x="38" y="38"/>
                    <a:pt x="38" y="38"/>
                    <a:pt x="38" y="38"/>
                  </a:cubicBezTo>
                  <a:cubicBezTo>
                    <a:pt x="39" y="62"/>
                    <a:pt x="39" y="62"/>
                    <a:pt x="39" y="62"/>
                  </a:cubicBezTo>
                  <a:cubicBezTo>
                    <a:pt x="33" y="62"/>
                    <a:pt x="33" y="62"/>
                    <a:pt x="33" y="62"/>
                  </a:cubicBezTo>
                  <a:cubicBezTo>
                    <a:pt x="32" y="41"/>
                    <a:pt x="32" y="41"/>
                    <a:pt x="32" y="41"/>
                  </a:cubicBezTo>
                  <a:cubicBezTo>
                    <a:pt x="29" y="41"/>
                    <a:pt x="29" y="41"/>
                    <a:pt x="29" y="41"/>
                  </a:cubicBezTo>
                  <a:cubicBezTo>
                    <a:pt x="28" y="62"/>
                    <a:pt x="28" y="62"/>
                    <a:pt x="28" y="62"/>
                  </a:cubicBezTo>
                  <a:cubicBezTo>
                    <a:pt x="22" y="62"/>
                    <a:pt x="22" y="62"/>
                    <a:pt x="22" y="62"/>
                  </a:cubicBezTo>
                  <a:cubicBezTo>
                    <a:pt x="23" y="38"/>
                    <a:pt x="23" y="38"/>
                    <a:pt x="23" y="38"/>
                  </a:cubicBezTo>
                  <a:cubicBezTo>
                    <a:pt x="20" y="36"/>
                    <a:pt x="20" y="36"/>
                    <a:pt x="20" y="36"/>
                  </a:cubicBezTo>
                  <a:close/>
                  <a:moveTo>
                    <a:pt x="14" y="7"/>
                  </a:moveTo>
                  <a:cubicBezTo>
                    <a:pt x="11" y="7"/>
                    <a:pt x="9" y="10"/>
                    <a:pt x="9" y="13"/>
                  </a:cubicBezTo>
                  <a:cubicBezTo>
                    <a:pt x="9" y="16"/>
                    <a:pt x="11" y="18"/>
                    <a:pt x="14" y="18"/>
                  </a:cubicBezTo>
                  <a:cubicBezTo>
                    <a:pt x="17" y="18"/>
                    <a:pt x="20" y="16"/>
                    <a:pt x="20" y="13"/>
                  </a:cubicBezTo>
                  <a:cubicBezTo>
                    <a:pt x="20" y="10"/>
                    <a:pt x="17" y="7"/>
                    <a:pt x="14" y="7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243701" tIns="121850" rIns="243701" bIns="121850" numCol="1" anchor="t" anchorCtr="0" compatLnSpc="1"/>
            <a:lstStyle/>
            <a:p>
              <a:pPr algn="ctr" defTabSz="1828165"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4800" b="1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黑体" panose="02010609060101010101" pitchFamily="49" charset="-122"/>
              </a:endParaRPr>
            </a:p>
          </p:txBody>
        </p:sp>
        <p:sp>
          <p:nvSpPr>
            <p:cNvPr id="182" name="Rectangle 4"/>
            <p:cNvSpPr txBox="1">
              <a:spLocks noChangeArrowheads="1"/>
            </p:cNvSpPr>
            <p:nvPr/>
          </p:nvSpPr>
          <p:spPr bwMode="auto">
            <a:xfrm>
              <a:off x="6270245" y="5127570"/>
              <a:ext cx="3575189" cy="10154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752" tIns="91374" rIns="182752" bIns="91374" numCol="1" anchor="ctr" anchorCtr="0" compatLnSpc="1"/>
            <a:lstStyle>
              <a:lvl1pPr marL="0" indent="0" algn="ctr">
                <a:buFontTx/>
                <a:buNone/>
                <a:defRPr sz="2000" b="1">
                  <a:solidFill>
                    <a:schemeClr val="bg1"/>
                  </a:solidFill>
                  <a:latin typeface="+mj-lt"/>
                  <a:ea typeface="+mj-ea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latin typeface="+mn-lt"/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latin typeface="+mn-lt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latin typeface="+mn-lt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latin typeface="+mn-lt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latin typeface="+mn-lt"/>
                </a:defRPr>
              </a:lvl9pPr>
            </a:lstStyle>
            <a:p>
              <a:pPr defTabSz="1828165">
                <a:defRPr/>
              </a:pPr>
              <a:r>
                <a:rPr lang="zh-CN" altLang="en-US" sz="4800" kern="0" dirty="0">
                  <a:solidFill>
                    <a:srgbClr val="073A8C"/>
                  </a:solidFill>
                  <a:latin typeface="专业字体设计服务/WWW.ZTSGC.COM/" panose="02000000000000000000" pitchFamily="2" charset="-122"/>
                  <a:ea typeface="专业字体设计服务/WWW.ZTSGC.COM/" panose="02000000000000000000" pitchFamily="2" charset="-122"/>
                </a:rPr>
                <a:t>系统介绍</a:t>
              </a:r>
            </a:p>
          </p:txBody>
        </p:sp>
        <p:cxnSp>
          <p:nvCxnSpPr>
            <p:cNvPr id="6" name="直接连接符 5"/>
            <p:cNvCxnSpPr/>
            <p:nvPr/>
          </p:nvCxnSpPr>
          <p:spPr>
            <a:xfrm>
              <a:off x="6255487" y="5010266"/>
              <a:ext cx="0" cy="112796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V="1">
              <a:off x="6250726" y="6138230"/>
              <a:ext cx="3609464" cy="476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>
              <a:off x="7662459" y="3829796"/>
              <a:ext cx="2197732" cy="476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/>
            <p:cNvCxnSpPr/>
            <p:nvPr/>
          </p:nvCxnSpPr>
          <p:spPr>
            <a:xfrm>
              <a:off x="9860190" y="3829795"/>
              <a:ext cx="0" cy="231795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组合 6"/>
          <p:cNvGrpSpPr/>
          <p:nvPr/>
        </p:nvGrpSpPr>
        <p:grpSpPr>
          <a:xfrm>
            <a:off x="8467642" y="2912193"/>
            <a:ext cx="6067003" cy="3174319"/>
            <a:chOff x="9994372" y="3815513"/>
            <a:chExt cx="4277397" cy="2333031"/>
          </a:xfrm>
        </p:grpSpPr>
        <p:grpSp>
          <p:nvGrpSpPr>
            <p:cNvPr id="19" name="组合 18"/>
            <p:cNvGrpSpPr/>
            <p:nvPr/>
          </p:nvGrpSpPr>
          <p:grpSpPr>
            <a:xfrm>
              <a:off x="12579074" y="3923382"/>
              <a:ext cx="1004166" cy="1084787"/>
              <a:chOff x="5187687" y="1936507"/>
              <a:chExt cx="502214" cy="542535"/>
            </a:xfrm>
            <a:solidFill>
              <a:schemeClr val="tx1">
                <a:lumMod val="50000"/>
                <a:lumOff val="50000"/>
              </a:schemeClr>
            </a:solidFill>
          </p:grpSpPr>
          <p:sp>
            <p:nvSpPr>
              <p:cNvPr id="160" name="Freeform 884"/>
              <p:cNvSpPr>
                <a:spLocks noEditPoints="1"/>
              </p:cNvSpPr>
              <p:nvPr/>
            </p:nvSpPr>
            <p:spPr bwMode="auto">
              <a:xfrm>
                <a:off x="5332502" y="1936507"/>
                <a:ext cx="357399" cy="361262"/>
              </a:xfrm>
              <a:custGeom>
                <a:avLst/>
                <a:gdLst>
                  <a:gd name="T0" fmla="*/ 90 w 174"/>
                  <a:gd name="T1" fmla="*/ 14 h 176"/>
                  <a:gd name="T2" fmla="*/ 90 w 174"/>
                  <a:gd name="T3" fmla="*/ 0 h 176"/>
                  <a:gd name="T4" fmla="*/ 80 w 174"/>
                  <a:gd name="T5" fmla="*/ 0 h 176"/>
                  <a:gd name="T6" fmla="*/ 80 w 174"/>
                  <a:gd name="T7" fmla="*/ 14 h 176"/>
                  <a:gd name="T8" fmla="*/ 0 w 174"/>
                  <a:gd name="T9" fmla="*/ 14 h 176"/>
                  <a:gd name="T10" fmla="*/ 0 w 174"/>
                  <a:gd name="T11" fmla="*/ 40 h 176"/>
                  <a:gd name="T12" fmla="*/ 9 w 174"/>
                  <a:gd name="T13" fmla="*/ 40 h 176"/>
                  <a:gd name="T14" fmla="*/ 9 w 174"/>
                  <a:gd name="T15" fmla="*/ 138 h 176"/>
                  <a:gd name="T16" fmla="*/ 70 w 174"/>
                  <a:gd name="T17" fmla="*/ 138 h 176"/>
                  <a:gd name="T18" fmla="*/ 33 w 174"/>
                  <a:gd name="T19" fmla="*/ 168 h 176"/>
                  <a:gd name="T20" fmla="*/ 39 w 174"/>
                  <a:gd name="T21" fmla="*/ 176 h 176"/>
                  <a:gd name="T22" fmla="*/ 86 w 174"/>
                  <a:gd name="T23" fmla="*/ 138 h 176"/>
                  <a:gd name="T24" fmla="*/ 86 w 174"/>
                  <a:gd name="T25" fmla="*/ 138 h 176"/>
                  <a:gd name="T26" fmla="*/ 133 w 174"/>
                  <a:gd name="T27" fmla="*/ 176 h 176"/>
                  <a:gd name="T28" fmla="*/ 140 w 174"/>
                  <a:gd name="T29" fmla="*/ 168 h 176"/>
                  <a:gd name="T30" fmla="*/ 102 w 174"/>
                  <a:gd name="T31" fmla="*/ 138 h 176"/>
                  <a:gd name="T32" fmla="*/ 164 w 174"/>
                  <a:gd name="T33" fmla="*/ 138 h 176"/>
                  <a:gd name="T34" fmla="*/ 164 w 174"/>
                  <a:gd name="T35" fmla="*/ 40 h 176"/>
                  <a:gd name="T36" fmla="*/ 174 w 174"/>
                  <a:gd name="T37" fmla="*/ 40 h 176"/>
                  <a:gd name="T38" fmla="*/ 174 w 174"/>
                  <a:gd name="T39" fmla="*/ 14 h 176"/>
                  <a:gd name="T40" fmla="*/ 90 w 174"/>
                  <a:gd name="T41" fmla="*/ 14 h 176"/>
                  <a:gd name="T42" fmla="*/ 154 w 174"/>
                  <a:gd name="T43" fmla="*/ 128 h 176"/>
                  <a:gd name="T44" fmla="*/ 19 w 174"/>
                  <a:gd name="T45" fmla="*/ 128 h 176"/>
                  <a:gd name="T46" fmla="*/ 19 w 174"/>
                  <a:gd name="T47" fmla="*/ 40 h 176"/>
                  <a:gd name="T48" fmla="*/ 154 w 174"/>
                  <a:gd name="T49" fmla="*/ 40 h 176"/>
                  <a:gd name="T50" fmla="*/ 154 w 174"/>
                  <a:gd name="T51" fmla="*/ 128 h 176"/>
                  <a:gd name="T52" fmla="*/ 51 w 174"/>
                  <a:gd name="T53" fmla="*/ 105 h 176"/>
                  <a:gd name="T54" fmla="*/ 51 w 174"/>
                  <a:gd name="T55" fmla="*/ 79 h 176"/>
                  <a:gd name="T56" fmla="*/ 77 w 174"/>
                  <a:gd name="T57" fmla="*/ 79 h 176"/>
                  <a:gd name="T58" fmla="*/ 51 w 174"/>
                  <a:gd name="T59" fmla="*/ 53 h 176"/>
                  <a:gd name="T60" fmla="*/ 25 w 174"/>
                  <a:gd name="T61" fmla="*/ 79 h 176"/>
                  <a:gd name="T62" fmla="*/ 51 w 174"/>
                  <a:gd name="T63" fmla="*/ 105 h 176"/>
                  <a:gd name="T64" fmla="*/ 59 w 174"/>
                  <a:gd name="T65" fmla="*/ 112 h 176"/>
                  <a:gd name="T66" fmla="*/ 85 w 174"/>
                  <a:gd name="T67" fmla="*/ 86 h 176"/>
                  <a:gd name="T68" fmla="*/ 59 w 174"/>
                  <a:gd name="T69" fmla="*/ 86 h 176"/>
                  <a:gd name="T70" fmla="*/ 59 w 174"/>
                  <a:gd name="T71" fmla="*/ 112 h 176"/>
                  <a:gd name="T72" fmla="*/ 138 w 174"/>
                  <a:gd name="T73" fmla="*/ 59 h 176"/>
                  <a:gd name="T74" fmla="*/ 105 w 174"/>
                  <a:gd name="T75" fmla="*/ 59 h 176"/>
                  <a:gd name="T76" fmla="*/ 105 w 174"/>
                  <a:gd name="T77" fmla="*/ 69 h 176"/>
                  <a:gd name="T78" fmla="*/ 138 w 174"/>
                  <a:gd name="T79" fmla="*/ 69 h 176"/>
                  <a:gd name="T80" fmla="*/ 138 w 174"/>
                  <a:gd name="T81" fmla="*/ 59 h 176"/>
                  <a:gd name="T82" fmla="*/ 138 w 174"/>
                  <a:gd name="T83" fmla="*/ 77 h 176"/>
                  <a:gd name="T84" fmla="*/ 105 w 174"/>
                  <a:gd name="T85" fmla="*/ 77 h 176"/>
                  <a:gd name="T86" fmla="*/ 105 w 174"/>
                  <a:gd name="T87" fmla="*/ 87 h 176"/>
                  <a:gd name="T88" fmla="*/ 138 w 174"/>
                  <a:gd name="T89" fmla="*/ 87 h 176"/>
                  <a:gd name="T90" fmla="*/ 138 w 174"/>
                  <a:gd name="T91" fmla="*/ 77 h 176"/>
                  <a:gd name="T92" fmla="*/ 138 w 174"/>
                  <a:gd name="T93" fmla="*/ 96 h 176"/>
                  <a:gd name="T94" fmla="*/ 105 w 174"/>
                  <a:gd name="T95" fmla="*/ 96 h 176"/>
                  <a:gd name="T96" fmla="*/ 105 w 174"/>
                  <a:gd name="T97" fmla="*/ 106 h 176"/>
                  <a:gd name="T98" fmla="*/ 138 w 174"/>
                  <a:gd name="T99" fmla="*/ 106 h 176"/>
                  <a:gd name="T100" fmla="*/ 138 w 174"/>
                  <a:gd name="T101" fmla="*/ 96 h 1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74" h="176">
                    <a:moveTo>
                      <a:pt x="90" y="14"/>
                    </a:moveTo>
                    <a:cubicBezTo>
                      <a:pt x="90" y="0"/>
                      <a:pt x="90" y="0"/>
                      <a:pt x="90" y="0"/>
                    </a:cubicBezTo>
                    <a:cubicBezTo>
                      <a:pt x="80" y="0"/>
                      <a:pt x="80" y="0"/>
                      <a:pt x="80" y="0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40"/>
                      <a:pt x="0" y="40"/>
                      <a:pt x="0" y="40"/>
                    </a:cubicBezTo>
                    <a:cubicBezTo>
                      <a:pt x="9" y="40"/>
                      <a:pt x="9" y="40"/>
                      <a:pt x="9" y="40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70" y="138"/>
                      <a:pt x="70" y="138"/>
                      <a:pt x="70" y="138"/>
                    </a:cubicBezTo>
                    <a:cubicBezTo>
                      <a:pt x="33" y="168"/>
                      <a:pt x="33" y="168"/>
                      <a:pt x="33" y="168"/>
                    </a:cubicBezTo>
                    <a:cubicBezTo>
                      <a:pt x="39" y="176"/>
                      <a:pt x="39" y="176"/>
                      <a:pt x="39" y="176"/>
                    </a:cubicBezTo>
                    <a:cubicBezTo>
                      <a:pt x="86" y="138"/>
                      <a:pt x="86" y="138"/>
                      <a:pt x="86" y="138"/>
                    </a:cubicBezTo>
                    <a:cubicBezTo>
                      <a:pt x="86" y="138"/>
                      <a:pt x="86" y="138"/>
                      <a:pt x="86" y="138"/>
                    </a:cubicBezTo>
                    <a:cubicBezTo>
                      <a:pt x="133" y="176"/>
                      <a:pt x="133" y="176"/>
                      <a:pt x="133" y="176"/>
                    </a:cubicBezTo>
                    <a:cubicBezTo>
                      <a:pt x="140" y="168"/>
                      <a:pt x="140" y="168"/>
                      <a:pt x="140" y="168"/>
                    </a:cubicBezTo>
                    <a:cubicBezTo>
                      <a:pt x="102" y="138"/>
                      <a:pt x="102" y="138"/>
                      <a:pt x="102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74" y="40"/>
                      <a:pt x="174" y="40"/>
                      <a:pt x="174" y="40"/>
                    </a:cubicBezTo>
                    <a:cubicBezTo>
                      <a:pt x="174" y="14"/>
                      <a:pt x="174" y="14"/>
                      <a:pt x="174" y="14"/>
                    </a:cubicBezTo>
                    <a:lnTo>
                      <a:pt x="90" y="14"/>
                    </a:lnTo>
                    <a:close/>
                    <a:moveTo>
                      <a:pt x="154" y="128"/>
                    </a:moveTo>
                    <a:cubicBezTo>
                      <a:pt x="19" y="128"/>
                      <a:pt x="19" y="128"/>
                      <a:pt x="19" y="128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54" y="40"/>
                      <a:pt x="154" y="40"/>
                      <a:pt x="154" y="40"/>
                    </a:cubicBezTo>
                    <a:lnTo>
                      <a:pt x="154" y="128"/>
                    </a:lnTo>
                    <a:close/>
                    <a:moveTo>
                      <a:pt x="51" y="105"/>
                    </a:moveTo>
                    <a:cubicBezTo>
                      <a:pt x="51" y="79"/>
                      <a:pt x="51" y="79"/>
                      <a:pt x="51" y="79"/>
                    </a:cubicBezTo>
                    <a:cubicBezTo>
                      <a:pt x="77" y="79"/>
                      <a:pt x="77" y="79"/>
                      <a:pt x="77" y="79"/>
                    </a:cubicBezTo>
                    <a:cubicBezTo>
                      <a:pt x="77" y="65"/>
                      <a:pt x="66" y="53"/>
                      <a:pt x="51" y="53"/>
                    </a:cubicBezTo>
                    <a:cubicBezTo>
                      <a:pt x="37" y="53"/>
                      <a:pt x="25" y="65"/>
                      <a:pt x="25" y="79"/>
                    </a:cubicBezTo>
                    <a:cubicBezTo>
                      <a:pt x="25" y="94"/>
                      <a:pt x="37" y="105"/>
                      <a:pt x="51" y="105"/>
                    </a:cubicBezTo>
                    <a:close/>
                    <a:moveTo>
                      <a:pt x="59" y="112"/>
                    </a:moveTo>
                    <a:cubicBezTo>
                      <a:pt x="73" y="112"/>
                      <a:pt x="85" y="101"/>
                      <a:pt x="85" y="86"/>
                    </a:cubicBezTo>
                    <a:cubicBezTo>
                      <a:pt x="59" y="86"/>
                      <a:pt x="59" y="86"/>
                      <a:pt x="59" y="86"/>
                    </a:cubicBezTo>
                    <a:lnTo>
                      <a:pt x="59" y="112"/>
                    </a:lnTo>
                    <a:close/>
                    <a:moveTo>
                      <a:pt x="138" y="59"/>
                    </a:moveTo>
                    <a:cubicBezTo>
                      <a:pt x="105" y="59"/>
                      <a:pt x="105" y="59"/>
                      <a:pt x="105" y="5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38" y="69"/>
                      <a:pt x="138" y="69"/>
                      <a:pt x="138" y="69"/>
                    </a:cubicBezTo>
                    <a:lnTo>
                      <a:pt x="138" y="59"/>
                    </a:lnTo>
                    <a:close/>
                    <a:moveTo>
                      <a:pt x="138" y="77"/>
                    </a:move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87"/>
                      <a:pt x="105" y="87"/>
                      <a:pt x="105" y="87"/>
                    </a:cubicBezTo>
                    <a:cubicBezTo>
                      <a:pt x="138" y="87"/>
                      <a:pt x="138" y="87"/>
                      <a:pt x="138" y="87"/>
                    </a:cubicBezTo>
                    <a:lnTo>
                      <a:pt x="138" y="77"/>
                    </a:lnTo>
                    <a:close/>
                    <a:moveTo>
                      <a:pt x="138" y="96"/>
                    </a:moveTo>
                    <a:cubicBezTo>
                      <a:pt x="105" y="96"/>
                      <a:pt x="105" y="96"/>
                      <a:pt x="105" y="96"/>
                    </a:cubicBezTo>
                    <a:cubicBezTo>
                      <a:pt x="105" y="106"/>
                      <a:pt x="105" y="106"/>
                      <a:pt x="105" y="106"/>
                    </a:cubicBezTo>
                    <a:cubicBezTo>
                      <a:pt x="138" y="106"/>
                      <a:pt x="138" y="106"/>
                      <a:pt x="138" y="106"/>
                    </a:cubicBezTo>
                    <a:lnTo>
                      <a:pt x="138" y="9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82800" tIns="91402" rIns="182800" bIns="91402" numCol="1" anchor="t" anchorCtr="0" compatLnSpc="1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61" name="Freeform 40"/>
              <p:cNvSpPr>
                <a:spLocks noEditPoints="1"/>
              </p:cNvSpPr>
              <p:nvPr/>
            </p:nvSpPr>
            <p:spPr bwMode="auto">
              <a:xfrm>
                <a:off x="5187687" y="2037602"/>
                <a:ext cx="279148" cy="441440"/>
              </a:xfrm>
              <a:custGeom>
                <a:avLst/>
                <a:gdLst>
                  <a:gd name="T0" fmla="*/ 253 w 490"/>
                  <a:gd name="T1" fmla="*/ 737 h 775"/>
                  <a:gd name="T2" fmla="*/ 211 w 490"/>
                  <a:gd name="T3" fmla="*/ 775 h 775"/>
                  <a:gd name="T4" fmla="*/ 175 w 490"/>
                  <a:gd name="T5" fmla="*/ 762 h 775"/>
                  <a:gd name="T6" fmla="*/ 161 w 490"/>
                  <a:gd name="T7" fmla="*/ 762 h 775"/>
                  <a:gd name="T8" fmla="*/ 125 w 490"/>
                  <a:gd name="T9" fmla="*/ 775 h 775"/>
                  <a:gd name="T10" fmla="*/ 84 w 490"/>
                  <a:gd name="T11" fmla="*/ 737 h 775"/>
                  <a:gd name="T12" fmla="*/ 76 w 490"/>
                  <a:gd name="T13" fmla="*/ 475 h 775"/>
                  <a:gd name="T14" fmla="*/ 65 w 490"/>
                  <a:gd name="T15" fmla="*/ 474 h 775"/>
                  <a:gd name="T16" fmla="*/ 21 w 490"/>
                  <a:gd name="T17" fmla="*/ 441 h 775"/>
                  <a:gd name="T18" fmla="*/ 19 w 490"/>
                  <a:gd name="T19" fmla="*/ 217 h 775"/>
                  <a:gd name="T20" fmla="*/ 48 w 490"/>
                  <a:gd name="T21" fmla="*/ 192 h 775"/>
                  <a:gd name="T22" fmla="*/ 121 w 490"/>
                  <a:gd name="T23" fmla="*/ 183 h 775"/>
                  <a:gd name="T24" fmla="*/ 132 w 490"/>
                  <a:gd name="T25" fmla="*/ 189 h 775"/>
                  <a:gd name="T26" fmla="*/ 168 w 490"/>
                  <a:gd name="T27" fmla="*/ 243 h 775"/>
                  <a:gd name="T28" fmla="*/ 204 w 490"/>
                  <a:gd name="T29" fmla="*/ 189 h 775"/>
                  <a:gd name="T30" fmla="*/ 216 w 490"/>
                  <a:gd name="T31" fmla="*/ 183 h 775"/>
                  <a:gd name="T32" fmla="*/ 257 w 490"/>
                  <a:gd name="T33" fmla="*/ 188 h 775"/>
                  <a:gd name="T34" fmla="*/ 293 w 490"/>
                  <a:gd name="T35" fmla="*/ 205 h 775"/>
                  <a:gd name="T36" fmla="*/ 331 w 490"/>
                  <a:gd name="T37" fmla="*/ 251 h 775"/>
                  <a:gd name="T38" fmla="*/ 339 w 490"/>
                  <a:gd name="T39" fmla="*/ 259 h 775"/>
                  <a:gd name="T40" fmla="*/ 355 w 490"/>
                  <a:gd name="T41" fmla="*/ 261 h 775"/>
                  <a:gd name="T42" fmla="*/ 362 w 490"/>
                  <a:gd name="T43" fmla="*/ 256 h 775"/>
                  <a:gd name="T44" fmla="*/ 406 w 490"/>
                  <a:gd name="T45" fmla="*/ 223 h 775"/>
                  <a:gd name="T46" fmla="*/ 452 w 490"/>
                  <a:gd name="T47" fmla="*/ 284 h 775"/>
                  <a:gd name="T48" fmla="*/ 405 w 490"/>
                  <a:gd name="T49" fmla="*/ 318 h 775"/>
                  <a:gd name="T50" fmla="*/ 357 w 490"/>
                  <a:gd name="T51" fmla="*/ 346 h 775"/>
                  <a:gd name="T52" fmla="*/ 321 w 490"/>
                  <a:gd name="T53" fmla="*/ 343 h 775"/>
                  <a:gd name="T54" fmla="*/ 275 w 490"/>
                  <a:gd name="T55" fmla="*/ 302 h 775"/>
                  <a:gd name="T56" fmla="*/ 265 w 490"/>
                  <a:gd name="T57" fmla="*/ 291 h 775"/>
                  <a:gd name="T58" fmla="*/ 253 w 490"/>
                  <a:gd name="T59" fmla="*/ 737 h 775"/>
                  <a:gd name="T60" fmla="*/ 170 w 490"/>
                  <a:gd name="T61" fmla="*/ 1 h 775"/>
                  <a:gd name="T62" fmla="*/ 236 w 490"/>
                  <a:gd name="T63" fmla="*/ 74 h 775"/>
                  <a:gd name="T64" fmla="*/ 167 w 490"/>
                  <a:gd name="T65" fmla="*/ 159 h 775"/>
                  <a:gd name="T66" fmla="*/ 100 w 490"/>
                  <a:gd name="T67" fmla="*/ 71 h 775"/>
                  <a:gd name="T68" fmla="*/ 170 w 490"/>
                  <a:gd name="T69" fmla="*/ 1 h 7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490" h="775">
                    <a:moveTo>
                      <a:pt x="253" y="737"/>
                    </a:moveTo>
                    <a:cubicBezTo>
                      <a:pt x="252" y="758"/>
                      <a:pt x="230" y="775"/>
                      <a:pt x="211" y="775"/>
                    </a:cubicBezTo>
                    <a:cubicBezTo>
                      <a:pt x="198" y="775"/>
                      <a:pt x="182" y="770"/>
                      <a:pt x="175" y="762"/>
                    </a:cubicBezTo>
                    <a:cubicBezTo>
                      <a:pt x="172" y="757"/>
                      <a:pt x="165" y="757"/>
                      <a:pt x="161" y="762"/>
                    </a:cubicBezTo>
                    <a:cubicBezTo>
                      <a:pt x="155" y="770"/>
                      <a:pt x="138" y="775"/>
                      <a:pt x="125" y="775"/>
                    </a:cubicBezTo>
                    <a:cubicBezTo>
                      <a:pt x="106" y="775"/>
                      <a:pt x="85" y="758"/>
                      <a:pt x="84" y="737"/>
                    </a:cubicBezTo>
                    <a:cubicBezTo>
                      <a:pt x="76" y="475"/>
                      <a:pt x="76" y="475"/>
                      <a:pt x="76" y="475"/>
                    </a:cubicBezTo>
                    <a:cubicBezTo>
                      <a:pt x="65" y="474"/>
                      <a:pt x="65" y="474"/>
                      <a:pt x="65" y="474"/>
                    </a:cubicBezTo>
                    <a:cubicBezTo>
                      <a:pt x="47" y="472"/>
                      <a:pt x="24" y="459"/>
                      <a:pt x="21" y="441"/>
                    </a:cubicBezTo>
                    <a:cubicBezTo>
                      <a:pt x="0" y="331"/>
                      <a:pt x="4" y="332"/>
                      <a:pt x="19" y="217"/>
                    </a:cubicBezTo>
                    <a:cubicBezTo>
                      <a:pt x="21" y="209"/>
                      <a:pt x="31" y="194"/>
                      <a:pt x="48" y="192"/>
                    </a:cubicBezTo>
                    <a:cubicBezTo>
                      <a:pt x="121" y="183"/>
                      <a:pt x="121" y="183"/>
                      <a:pt x="121" y="183"/>
                    </a:cubicBezTo>
                    <a:cubicBezTo>
                      <a:pt x="125" y="183"/>
                      <a:pt x="130" y="185"/>
                      <a:pt x="132" y="189"/>
                    </a:cubicBezTo>
                    <a:cubicBezTo>
                      <a:pt x="168" y="243"/>
                      <a:pt x="168" y="243"/>
                      <a:pt x="168" y="243"/>
                    </a:cubicBezTo>
                    <a:cubicBezTo>
                      <a:pt x="204" y="189"/>
                      <a:pt x="204" y="189"/>
                      <a:pt x="204" y="189"/>
                    </a:cubicBezTo>
                    <a:cubicBezTo>
                      <a:pt x="207" y="185"/>
                      <a:pt x="211" y="183"/>
                      <a:pt x="216" y="183"/>
                    </a:cubicBezTo>
                    <a:cubicBezTo>
                      <a:pt x="257" y="188"/>
                      <a:pt x="257" y="188"/>
                      <a:pt x="257" y="188"/>
                    </a:cubicBezTo>
                    <a:cubicBezTo>
                      <a:pt x="278" y="191"/>
                      <a:pt x="285" y="196"/>
                      <a:pt x="293" y="205"/>
                    </a:cubicBezTo>
                    <a:cubicBezTo>
                      <a:pt x="307" y="223"/>
                      <a:pt x="320" y="239"/>
                      <a:pt x="331" y="251"/>
                    </a:cubicBezTo>
                    <a:cubicBezTo>
                      <a:pt x="334" y="254"/>
                      <a:pt x="336" y="257"/>
                      <a:pt x="339" y="259"/>
                    </a:cubicBezTo>
                    <a:cubicBezTo>
                      <a:pt x="343" y="264"/>
                      <a:pt x="350" y="264"/>
                      <a:pt x="355" y="261"/>
                    </a:cubicBezTo>
                    <a:cubicBezTo>
                      <a:pt x="357" y="259"/>
                      <a:pt x="360" y="258"/>
                      <a:pt x="362" y="256"/>
                    </a:cubicBezTo>
                    <a:cubicBezTo>
                      <a:pt x="373" y="248"/>
                      <a:pt x="393" y="233"/>
                      <a:pt x="406" y="223"/>
                    </a:cubicBezTo>
                    <a:cubicBezTo>
                      <a:pt x="442" y="195"/>
                      <a:pt x="490" y="255"/>
                      <a:pt x="452" y="284"/>
                    </a:cubicBezTo>
                    <a:cubicBezTo>
                      <a:pt x="438" y="294"/>
                      <a:pt x="418" y="310"/>
                      <a:pt x="405" y="318"/>
                    </a:cubicBezTo>
                    <a:cubicBezTo>
                      <a:pt x="386" y="332"/>
                      <a:pt x="369" y="342"/>
                      <a:pt x="357" y="346"/>
                    </a:cubicBezTo>
                    <a:cubicBezTo>
                      <a:pt x="346" y="351"/>
                      <a:pt x="332" y="351"/>
                      <a:pt x="321" y="343"/>
                    </a:cubicBezTo>
                    <a:cubicBezTo>
                      <a:pt x="305" y="333"/>
                      <a:pt x="291" y="320"/>
                      <a:pt x="275" y="302"/>
                    </a:cubicBezTo>
                    <a:cubicBezTo>
                      <a:pt x="272" y="299"/>
                      <a:pt x="269" y="295"/>
                      <a:pt x="265" y="291"/>
                    </a:cubicBezTo>
                    <a:cubicBezTo>
                      <a:pt x="253" y="737"/>
                      <a:pt x="253" y="737"/>
                      <a:pt x="253" y="737"/>
                    </a:cubicBezTo>
                    <a:close/>
                    <a:moveTo>
                      <a:pt x="170" y="1"/>
                    </a:moveTo>
                    <a:cubicBezTo>
                      <a:pt x="207" y="2"/>
                      <a:pt x="237" y="34"/>
                      <a:pt x="236" y="74"/>
                    </a:cubicBezTo>
                    <a:cubicBezTo>
                      <a:pt x="235" y="113"/>
                      <a:pt x="204" y="160"/>
                      <a:pt x="167" y="159"/>
                    </a:cubicBezTo>
                    <a:cubicBezTo>
                      <a:pt x="129" y="159"/>
                      <a:pt x="100" y="110"/>
                      <a:pt x="100" y="71"/>
                    </a:cubicBezTo>
                    <a:cubicBezTo>
                      <a:pt x="101" y="32"/>
                      <a:pt x="132" y="0"/>
                      <a:pt x="170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243701" tIns="121850" rIns="243701" bIns="121850" numCol="1" anchor="t" anchorCtr="0" compatLnSpc="1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04" name="组合 103"/>
            <p:cNvGrpSpPr/>
            <p:nvPr/>
          </p:nvGrpSpPr>
          <p:grpSpPr>
            <a:xfrm>
              <a:off x="10662306" y="3815513"/>
              <a:ext cx="1411732" cy="1189992"/>
              <a:chOff x="3345550" y="1141028"/>
              <a:chExt cx="529701" cy="446501"/>
            </a:xfrm>
          </p:grpSpPr>
          <p:sp>
            <p:nvSpPr>
              <p:cNvPr id="106" name="Freeform 14"/>
              <p:cNvSpPr/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82800" tIns="91402" rIns="182800" bIns="91402" numCol="1" anchor="t" anchorCtr="0" compatLnSpc="1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07" name="Freeform 16"/>
              <p:cNvSpPr/>
              <p:nvPr/>
            </p:nvSpPr>
            <p:spPr bwMode="auto">
              <a:xfrm>
                <a:off x="3345551" y="1141028"/>
                <a:ext cx="408568" cy="446501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82800" tIns="91402" rIns="182800" bIns="91402" rtlCol="0" anchor="ctr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等线" panose="02010600030101010101" charset="-122"/>
                  <a:ea typeface="等线" panose="02010600030101010101" charset="-122"/>
                </a:endParaRPr>
              </a:p>
            </p:txBody>
          </p:sp>
        </p:grpSp>
        <p:sp>
          <p:nvSpPr>
            <p:cNvPr id="105" name="TextBox 174"/>
            <p:cNvSpPr txBox="1"/>
            <p:nvPr/>
          </p:nvSpPr>
          <p:spPr>
            <a:xfrm>
              <a:off x="9994372" y="4130928"/>
              <a:ext cx="2528285" cy="8308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182816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800" b="1" dirty="0">
                  <a:solidFill>
                    <a:prstClr val="white"/>
                  </a:solidFill>
                  <a:latin typeface="Agency FB" panose="020B0503020202020204" pitchFamily="34" charset="0"/>
                  <a:ea typeface="黑体" panose="02010609060101010101" pitchFamily="49" charset="-122"/>
                </a:rPr>
                <a:t>02</a:t>
              </a:r>
              <a:endParaRPr lang="zh-CN" altLang="en-US" sz="4800" b="1" dirty="0">
                <a:solidFill>
                  <a:prstClr val="white"/>
                </a:solidFill>
                <a:latin typeface="Agency FB" panose="020B0503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99" name="Rectangle 4"/>
            <p:cNvSpPr txBox="1">
              <a:spLocks noChangeArrowheads="1"/>
            </p:cNvSpPr>
            <p:nvPr/>
          </p:nvSpPr>
          <p:spPr bwMode="auto">
            <a:xfrm>
              <a:off x="10591747" y="5133123"/>
              <a:ext cx="3589943" cy="10154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752" tIns="91374" rIns="182752" bIns="91374" numCol="1" anchor="ctr" anchorCtr="0" compatLnSpc="1"/>
            <a:lstStyle>
              <a:defPPr>
                <a:defRPr lang="zh-CN"/>
              </a:defPPr>
              <a:lvl1pPr indent="0" algn="ctr">
                <a:buFontTx/>
                <a:buNone/>
                <a:defRPr sz="2400" b="1" kern="0">
                  <a:solidFill>
                    <a:srgbClr val="073A8C"/>
                  </a:solidFill>
                  <a:latin typeface="专业字体设计服务/WWW.ZTSGC.COM/" panose="02000000000000000000" pitchFamily="2" charset="-122"/>
                  <a:ea typeface="专业字体设计服务/WWW.ZTSGC.COM/" panose="02000000000000000000" pitchFamily="2" charset="-122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9pPr>
            </a:lstStyle>
            <a:p>
              <a:pPr defTabSz="1828165"/>
              <a:r>
                <a:rPr lang="zh-CN" altLang="en-US" sz="4800" dirty="0"/>
                <a:t>基础操作</a:t>
              </a:r>
            </a:p>
          </p:txBody>
        </p:sp>
        <p:cxnSp>
          <p:nvCxnSpPr>
            <p:cNvPr id="100" name="直接连接符 99"/>
            <p:cNvCxnSpPr/>
            <p:nvPr/>
          </p:nvCxnSpPr>
          <p:spPr>
            <a:xfrm>
              <a:off x="10667066" y="5000745"/>
              <a:ext cx="0" cy="112796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接连接符 100"/>
            <p:cNvCxnSpPr/>
            <p:nvPr/>
          </p:nvCxnSpPr>
          <p:spPr>
            <a:xfrm flipV="1">
              <a:off x="10662305" y="6128709"/>
              <a:ext cx="3609464" cy="476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接连接符 101"/>
            <p:cNvCxnSpPr/>
            <p:nvPr/>
          </p:nvCxnSpPr>
          <p:spPr>
            <a:xfrm>
              <a:off x="12074037" y="3820274"/>
              <a:ext cx="2197732" cy="476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连接符 102"/>
            <p:cNvCxnSpPr/>
            <p:nvPr/>
          </p:nvCxnSpPr>
          <p:spPr>
            <a:xfrm>
              <a:off x="14271769" y="3820273"/>
              <a:ext cx="0" cy="231795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5923254" y="7620236"/>
            <a:ext cx="6067003" cy="3160285"/>
            <a:chOff x="5594381" y="7365354"/>
            <a:chExt cx="4234029" cy="2322716"/>
          </a:xfrm>
        </p:grpSpPr>
        <p:grpSp>
          <p:nvGrpSpPr>
            <p:cNvPr id="56" name="组合 55"/>
            <p:cNvGrpSpPr/>
            <p:nvPr/>
          </p:nvGrpSpPr>
          <p:grpSpPr>
            <a:xfrm>
              <a:off x="6218946" y="7365354"/>
              <a:ext cx="1411732" cy="1189992"/>
              <a:chOff x="3345550" y="1141028"/>
              <a:chExt cx="529701" cy="446501"/>
            </a:xfrm>
          </p:grpSpPr>
          <p:sp>
            <p:nvSpPr>
              <p:cNvPr id="57" name="Freeform 14"/>
              <p:cNvSpPr/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82800" tIns="91402" rIns="182800" bIns="91402" numCol="1" anchor="t" anchorCtr="0" compatLnSpc="1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8" name="Freeform 16"/>
              <p:cNvSpPr/>
              <p:nvPr/>
            </p:nvSpPr>
            <p:spPr bwMode="auto">
              <a:xfrm>
                <a:off x="3345551" y="1141028"/>
                <a:ext cx="408568" cy="446501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82800" tIns="91402" rIns="182800" bIns="91402" rtlCol="0" anchor="ctr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等线" panose="02010600030101010101" charset="-122"/>
                  <a:ea typeface="等线" panose="02010600030101010101" charset="-122"/>
                </a:endParaRPr>
              </a:p>
            </p:txBody>
          </p:sp>
        </p:grpSp>
        <p:sp>
          <p:nvSpPr>
            <p:cNvPr id="59" name="Rectangle 4"/>
            <p:cNvSpPr txBox="1">
              <a:spLocks noChangeArrowheads="1"/>
            </p:cNvSpPr>
            <p:nvPr/>
          </p:nvSpPr>
          <p:spPr bwMode="auto">
            <a:xfrm>
              <a:off x="6760159" y="8715496"/>
              <a:ext cx="2737826" cy="8063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752" tIns="91374" rIns="182752" bIns="91374" numCol="1" anchor="ctr" anchorCtr="0" compatLnSpc="1"/>
            <a:lstStyle>
              <a:defPPr>
                <a:defRPr lang="zh-CN"/>
              </a:defPPr>
              <a:lvl1pPr indent="0" algn="ctr">
                <a:buFontTx/>
                <a:buNone/>
                <a:defRPr sz="2400" b="1" kern="0">
                  <a:solidFill>
                    <a:srgbClr val="073A8C"/>
                  </a:solidFill>
                  <a:latin typeface="专业字体设计服务/WWW.ZTSGC.COM/" panose="02000000000000000000" pitchFamily="2" charset="-122"/>
                  <a:ea typeface="专业字体设计服务/WWW.ZTSGC.COM/" panose="02000000000000000000" pitchFamily="2" charset="-122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9pPr>
            </a:lstStyle>
            <a:p>
              <a:pPr defTabSz="1828165"/>
              <a:r>
                <a:rPr lang="zh-CN" altLang="en-US" sz="4800" dirty="0"/>
                <a:t>业务审核</a:t>
              </a:r>
            </a:p>
          </p:txBody>
        </p:sp>
        <p:cxnSp>
          <p:nvCxnSpPr>
            <p:cNvPr id="60" name="直接连接符 59"/>
            <p:cNvCxnSpPr/>
            <p:nvPr/>
          </p:nvCxnSpPr>
          <p:spPr>
            <a:xfrm>
              <a:off x="6223707" y="8550585"/>
              <a:ext cx="0" cy="112796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/>
            <p:cNvCxnSpPr/>
            <p:nvPr/>
          </p:nvCxnSpPr>
          <p:spPr>
            <a:xfrm flipV="1">
              <a:off x="6218946" y="9678549"/>
              <a:ext cx="3609464" cy="476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/>
            <p:cNvCxnSpPr/>
            <p:nvPr/>
          </p:nvCxnSpPr>
          <p:spPr>
            <a:xfrm>
              <a:off x="7630678" y="7370115"/>
              <a:ext cx="2197732" cy="476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/>
            <p:cNvCxnSpPr/>
            <p:nvPr/>
          </p:nvCxnSpPr>
          <p:spPr>
            <a:xfrm>
              <a:off x="9828410" y="7370114"/>
              <a:ext cx="0" cy="231795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TextBox 174"/>
            <p:cNvSpPr txBox="1"/>
            <p:nvPr/>
          </p:nvSpPr>
          <p:spPr>
            <a:xfrm>
              <a:off x="5594381" y="7727944"/>
              <a:ext cx="2528285" cy="8308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182816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800" b="1" dirty="0">
                  <a:solidFill>
                    <a:prstClr val="white"/>
                  </a:solidFill>
                  <a:latin typeface="Agency FB" panose="020B0503020202020204" pitchFamily="34" charset="0"/>
                  <a:ea typeface="黑体" panose="02010609060101010101" pitchFamily="49" charset="-122"/>
                </a:rPr>
                <a:t>04</a:t>
              </a:r>
              <a:endParaRPr lang="zh-CN" altLang="en-US" sz="4800" b="1" dirty="0">
                <a:solidFill>
                  <a:prstClr val="white"/>
                </a:solidFill>
                <a:latin typeface="Agency FB" panose="020B050302020202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66" name="组合 65"/>
            <p:cNvGrpSpPr/>
            <p:nvPr/>
          </p:nvGrpSpPr>
          <p:grpSpPr>
            <a:xfrm>
              <a:off x="8129766" y="7516545"/>
              <a:ext cx="1120058" cy="778355"/>
              <a:chOff x="9470602" y="1953412"/>
              <a:chExt cx="560175" cy="389279"/>
            </a:xfrm>
            <a:solidFill>
              <a:schemeClr val="tx1">
                <a:lumMod val="50000"/>
                <a:lumOff val="50000"/>
              </a:schemeClr>
            </a:solidFill>
          </p:grpSpPr>
          <p:sp>
            <p:nvSpPr>
              <p:cNvPr id="67" name="Freeform 181"/>
              <p:cNvSpPr/>
              <p:nvPr/>
            </p:nvSpPr>
            <p:spPr bwMode="auto">
              <a:xfrm>
                <a:off x="9622514" y="2165459"/>
                <a:ext cx="408263" cy="177232"/>
              </a:xfrm>
              <a:custGeom>
                <a:avLst/>
                <a:gdLst/>
                <a:ahLst/>
                <a:cxnLst>
                  <a:cxn ang="0">
                    <a:pos x="80" y="12"/>
                  </a:cxn>
                  <a:cxn ang="0">
                    <a:pos x="55" y="21"/>
                  </a:cxn>
                  <a:cxn ang="0">
                    <a:pos x="31" y="15"/>
                  </a:cxn>
                  <a:cxn ang="0">
                    <a:pos x="53" y="16"/>
                  </a:cxn>
                  <a:cxn ang="0">
                    <a:pos x="55" y="8"/>
                  </a:cxn>
                  <a:cxn ang="0">
                    <a:pos x="23" y="0"/>
                  </a:cxn>
                  <a:cxn ang="0">
                    <a:pos x="5" y="2"/>
                  </a:cxn>
                  <a:cxn ang="0">
                    <a:pos x="2" y="4"/>
                  </a:cxn>
                  <a:cxn ang="0">
                    <a:pos x="0" y="34"/>
                  </a:cxn>
                  <a:cxn ang="0">
                    <a:pos x="2" y="34"/>
                  </a:cxn>
                  <a:cxn ang="0">
                    <a:pos x="9" y="31"/>
                  </a:cxn>
                  <a:cxn ang="0">
                    <a:pos x="53" y="38"/>
                  </a:cxn>
                  <a:cxn ang="0">
                    <a:pos x="83" y="21"/>
                  </a:cxn>
                  <a:cxn ang="0">
                    <a:pos x="80" y="12"/>
                  </a:cxn>
                </a:cxnLst>
                <a:rect l="0" t="0" r="r" b="b"/>
                <a:pathLst>
                  <a:path w="89" h="39">
                    <a:moveTo>
                      <a:pt x="80" y="12"/>
                    </a:moveTo>
                    <a:cubicBezTo>
                      <a:pt x="73" y="16"/>
                      <a:pt x="64" y="19"/>
                      <a:pt x="55" y="21"/>
                    </a:cubicBezTo>
                    <a:cubicBezTo>
                      <a:pt x="47" y="22"/>
                      <a:pt x="31" y="19"/>
                      <a:pt x="31" y="15"/>
                    </a:cubicBezTo>
                    <a:cubicBezTo>
                      <a:pt x="31" y="14"/>
                      <a:pt x="45" y="19"/>
                      <a:pt x="53" y="16"/>
                    </a:cubicBezTo>
                    <a:cubicBezTo>
                      <a:pt x="59" y="15"/>
                      <a:pt x="58" y="9"/>
                      <a:pt x="55" y="8"/>
                    </a:cubicBezTo>
                    <a:cubicBezTo>
                      <a:pt x="51" y="7"/>
                      <a:pt x="32" y="0"/>
                      <a:pt x="23" y="0"/>
                    </a:cubicBezTo>
                    <a:cubicBezTo>
                      <a:pt x="19" y="0"/>
                      <a:pt x="10" y="1"/>
                      <a:pt x="5" y="2"/>
                    </a:cubicBezTo>
                    <a:cubicBezTo>
                      <a:pt x="3" y="2"/>
                      <a:pt x="2" y="2"/>
                      <a:pt x="2" y="4"/>
                    </a:cubicBezTo>
                    <a:cubicBezTo>
                      <a:pt x="2" y="11"/>
                      <a:pt x="1" y="26"/>
                      <a:pt x="0" y="34"/>
                    </a:cubicBezTo>
                    <a:cubicBezTo>
                      <a:pt x="0" y="34"/>
                      <a:pt x="0" y="36"/>
                      <a:pt x="2" y="34"/>
                    </a:cubicBezTo>
                    <a:cubicBezTo>
                      <a:pt x="4" y="33"/>
                      <a:pt x="7" y="31"/>
                      <a:pt x="9" y="31"/>
                    </a:cubicBezTo>
                    <a:cubicBezTo>
                      <a:pt x="13" y="32"/>
                      <a:pt x="48" y="39"/>
                      <a:pt x="53" y="38"/>
                    </a:cubicBezTo>
                    <a:cubicBezTo>
                      <a:pt x="60" y="36"/>
                      <a:pt x="80" y="24"/>
                      <a:pt x="83" y="21"/>
                    </a:cubicBezTo>
                    <a:cubicBezTo>
                      <a:pt x="89" y="15"/>
                      <a:pt x="85" y="9"/>
                      <a:pt x="80" y="12"/>
                    </a:cubicBezTo>
                  </a:path>
                </a:pathLst>
              </a:custGeom>
              <a:grpFill/>
              <a:ln w="9525">
                <a:noFill/>
                <a:round/>
              </a:ln>
            </p:spPr>
            <p:txBody>
              <a:bodyPr vert="horz" wrap="square" lIns="243777" tIns="121888" rIns="243777" bIns="121888" numCol="1" anchor="t" anchorCtr="0" compatLnSpc="1"/>
              <a:lstStyle/>
              <a:p>
                <a:pPr defTabSz="1828165">
                  <a:defRPr/>
                </a:pPr>
                <a:endParaRPr lang="en-US" sz="4800" kern="0" dirty="0">
                  <a:solidFill>
                    <a:srgbClr val="262626"/>
                  </a:solidFill>
                  <a:latin typeface="Agency FB" panose="020B0503020202020204"/>
                  <a:ea typeface="微软雅黑" panose="020B0503020204020204" pitchFamily="34" charset="-122"/>
                  <a:sym typeface="+mn-lt"/>
                </a:endParaRPr>
              </a:p>
            </p:txBody>
          </p:sp>
          <p:sp>
            <p:nvSpPr>
              <p:cNvPr id="68" name="Freeform 182"/>
              <p:cNvSpPr>
                <a:spLocks noEditPoints="1"/>
              </p:cNvSpPr>
              <p:nvPr/>
            </p:nvSpPr>
            <p:spPr bwMode="auto">
              <a:xfrm>
                <a:off x="9470602" y="2168623"/>
                <a:ext cx="129759" cy="161409"/>
              </a:xfrm>
              <a:custGeom>
                <a:avLst/>
                <a:gdLst/>
                <a:ahLst/>
                <a:cxnLst>
                  <a:cxn ang="0">
                    <a:pos x="15" y="31"/>
                  </a:cxn>
                  <a:cxn ang="0">
                    <a:pos x="10" y="26"/>
                  </a:cxn>
                  <a:cxn ang="0">
                    <a:pos x="15" y="21"/>
                  </a:cxn>
                  <a:cxn ang="0">
                    <a:pos x="20" y="26"/>
                  </a:cxn>
                  <a:cxn ang="0">
                    <a:pos x="15" y="31"/>
                  </a:cxn>
                  <a:cxn ang="0">
                    <a:pos x="25" y="1"/>
                  </a:cxn>
                  <a:cxn ang="0">
                    <a:pos x="7" y="0"/>
                  </a:cxn>
                  <a:cxn ang="0">
                    <a:pos x="4" y="2"/>
                  </a:cxn>
                  <a:cxn ang="0">
                    <a:pos x="1" y="32"/>
                  </a:cxn>
                  <a:cxn ang="0">
                    <a:pos x="3" y="35"/>
                  </a:cxn>
                  <a:cxn ang="0">
                    <a:pos x="23" y="35"/>
                  </a:cxn>
                  <a:cxn ang="0">
                    <a:pos x="26" y="32"/>
                  </a:cxn>
                  <a:cxn ang="0">
                    <a:pos x="28" y="3"/>
                  </a:cxn>
                  <a:cxn ang="0">
                    <a:pos x="25" y="1"/>
                  </a:cxn>
                </a:cxnLst>
                <a:rect l="0" t="0" r="r" b="b"/>
                <a:pathLst>
                  <a:path w="28" h="35">
                    <a:moveTo>
                      <a:pt x="15" y="31"/>
                    </a:moveTo>
                    <a:cubicBezTo>
                      <a:pt x="12" y="31"/>
                      <a:pt x="10" y="29"/>
                      <a:pt x="10" y="26"/>
                    </a:cubicBezTo>
                    <a:cubicBezTo>
                      <a:pt x="10" y="23"/>
                      <a:pt x="12" y="21"/>
                      <a:pt x="15" y="21"/>
                    </a:cubicBezTo>
                    <a:cubicBezTo>
                      <a:pt x="17" y="21"/>
                      <a:pt x="20" y="23"/>
                      <a:pt x="20" y="26"/>
                    </a:cubicBezTo>
                    <a:cubicBezTo>
                      <a:pt x="20" y="29"/>
                      <a:pt x="17" y="31"/>
                      <a:pt x="15" y="31"/>
                    </a:cubicBezTo>
                    <a:moveTo>
                      <a:pt x="25" y="1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6" y="0"/>
                      <a:pt x="4" y="1"/>
                      <a:pt x="4" y="2"/>
                    </a:cubicBezTo>
                    <a:cubicBezTo>
                      <a:pt x="1" y="32"/>
                      <a:pt x="1" y="32"/>
                      <a:pt x="1" y="32"/>
                    </a:cubicBezTo>
                    <a:cubicBezTo>
                      <a:pt x="0" y="34"/>
                      <a:pt x="1" y="35"/>
                      <a:pt x="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4" y="35"/>
                      <a:pt x="25" y="34"/>
                      <a:pt x="26" y="32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8" y="2"/>
                      <a:pt x="27" y="1"/>
                      <a:pt x="25" y="1"/>
                    </a:cubicBezTo>
                  </a:path>
                </a:pathLst>
              </a:custGeom>
              <a:grpFill/>
              <a:ln w="9525">
                <a:noFill/>
                <a:round/>
              </a:ln>
            </p:spPr>
            <p:txBody>
              <a:bodyPr vert="horz" wrap="square" lIns="243777" tIns="121888" rIns="243777" bIns="121888" numCol="1" anchor="t" anchorCtr="0" compatLnSpc="1"/>
              <a:lstStyle/>
              <a:p>
                <a:pPr defTabSz="1828165">
                  <a:defRPr/>
                </a:pPr>
                <a:endParaRPr lang="en-US" sz="4800" kern="0" dirty="0">
                  <a:solidFill>
                    <a:srgbClr val="262626"/>
                  </a:solidFill>
                  <a:latin typeface="Agency FB" panose="020B0503020202020204"/>
                  <a:ea typeface="微软雅黑" panose="020B0503020204020204" pitchFamily="34" charset="-122"/>
                  <a:sym typeface="+mn-lt"/>
                </a:endParaRPr>
              </a:p>
            </p:txBody>
          </p:sp>
          <p:sp>
            <p:nvSpPr>
              <p:cNvPr id="69" name="Freeform 183"/>
              <p:cNvSpPr>
                <a:spLocks noEditPoints="1"/>
              </p:cNvSpPr>
              <p:nvPr/>
            </p:nvSpPr>
            <p:spPr bwMode="auto">
              <a:xfrm>
                <a:off x="9600361" y="1953412"/>
                <a:ext cx="389274" cy="202551"/>
              </a:xfrm>
              <a:custGeom>
                <a:avLst/>
                <a:gdLst/>
                <a:ahLst/>
                <a:cxnLst>
                  <a:cxn ang="0">
                    <a:pos x="17" y="33"/>
                  </a:cxn>
                  <a:cxn ang="0">
                    <a:pos x="9" y="18"/>
                  </a:cxn>
                  <a:cxn ang="0">
                    <a:pos x="24" y="10"/>
                  </a:cxn>
                  <a:cxn ang="0">
                    <a:pos x="33" y="25"/>
                  </a:cxn>
                  <a:cxn ang="0">
                    <a:pos x="17" y="33"/>
                  </a:cxn>
                  <a:cxn ang="0">
                    <a:pos x="81" y="33"/>
                  </a:cxn>
                  <a:cxn ang="0">
                    <a:pos x="82" y="29"/>
                  </a:cxn>
                  <a:cxn ang="0">
                    <a:pos x="79" y="22"/>
                  </a:cxn>
                  <a:cxn ang="0">
                    <a:pos x="72" y="26"/>
                  </a:cxn>
                  <a:cxn ang="0">
                    <a:pos x="71" y="30"/>
                  </a:cxn>
                  <a:cxn ang="0">
                    <a:pos x="70" y="31"/>
                  </a:cxn>
                  <a:cxn ang="0">
                    <a:pos x="67" y="30"/>
                  </a:cxn>
                  <a:cxn ang="0">
                    <a:pos x="66" y="29"/>
                  </a:cxn>
                  <a:cxn ang="0">
                    <a:pos x="68" y="22"/>
                  </a:cxn>
                  <a:cxn ang="0">
                    <a:pos x="64" y="16"/>
                  </a:cxn>
                  <a:cxn ang="0">
                    <a:pos x="58" y="19"/>
                  </a:cxn>
                  <a:cxn ang="0">
                    <a:pos x="56" y="26"/>
                  </a:cxn>
                  <a:cxn ang="0">
                    <a:pos x="55" y="26"/>
                  </a:cxn>
                  <a:cxn ang="0">
                    <a:pos x="41" y="22"/>
                  </a:cxn>
                  <a:cxn ang="0">
                    <a:pos x="40" y="20"/>
                  </a:cxn>
                  <a:cxn ang="0">
                    <a:pos x="26" y="3"/>
                  </a:cxn>
                  <a:cxn ang="0">
                    <a:pos x="3" y="16"/>
                  </a:cxn>
                  <a:cxn ang="0">
                    <a:pos x="15" y="40"/>
                  </a:cxn>
                  <a:cxn ang="0">
                    <a:pos x="36" y="32"/>
                  </a:cxn>
                  <a:cxn ang="0">
                    <a:pos x="38" y="32"/>
                  </a:cxn>
                  <a:cxn ang="0">
                    <a:pos x="78" y="44"/>
                  </a:cxn>
                  <a:cxn ang="0">
                    <a:pos x="84" y="40"/>
                  </a:cxn>
                  <a:cxn ang="0">
                    <a:pos x="82" y="35"/>
                  </a:cxn>
                  <a:cxn ang="0">
                    <a:pos x="81" y="33"/>
                  </a:cxn>
                </a:cxnLst>
                <a:rect l="0" t="0" r="r" b="b"/>
                <a:pathLst>
                  <a:path w="85" h="44">
                    <a:moveTo>
                      <a:pt x="17" y="33"/>
                    </a:moveTo>
                    <a:cubicBezTo>
                      <a:pt x="11" y="31"/>
                      <a:pt x="7" y="24"/>
                      <a:pt x="9" y="18"/>
                    </a:cubicBezTo>
                    <a:cubicBezTo>
                      <a:pt x="11" y="11"/>
                      <a:pt x="18" y="8"/>
                      <a:pt x="24" y="10"/>
                    </a:cubicBezTo>
                    <a:cubicBezTo>
                      <a:pt x="31" y="12"/>
                      <a:pt x="35" y="18"/>
                      <a:pt x="33" y="25"/>
                    </a:cubicBezTo>
                    <a:cubicBezTo>
                      <a:pt x="31" y="32"/>
                      <a:pt x="24" y="35"/>
                      <a:pt x="17" y="33"/>
                    </a:cubicBezTo>
                    <a:moveTo>
                      <a:pt x="81" y="33"/>
                    </a:moveTo>
                    <a:cubicBezTo>
                      <a:pt x="82" y="29"/>
                      <a:pt x="82" y="29"/>
                      <a:pt x="82" y="29"/>
                    </a:cubicBezTo>
                    <a:cubicBezTo>
                      <a:pt x="83" y="26"/>
                      <a:pt x="81" y="23"/>
                      <a:pt x="79" y="22"/>
                    </a:cubicBezTo>
                    <a:cubicBezTo>
                      <a:pt x="76" y="22"/>
                      <a:pt x="73" y="23"/>
                      <a:pt x="72" y="26"/>
                    </a:cubicBezTo>
                    <a:cubicBezTo>
                      <a:pt x="71" y="30"/>
                      <a:pt x="71" y="30"/>
                      <a:pt x="71" y="30"/>
                    </a:cubicBezTo>
                    <a:cubicBezTo>
                      <a:pt x="71" y="30"/>
                      <a:pt x="71" y="31"/>
                      <a:pt x="70" y="31"/>
                    </a:cubicBezTo>
                    <a:cubicBezTo>
                      <a:pt x="69" y="31"/>
                      <a:pt x="67" y="30"/>
                      <a:pt x="67" y="30"/>
                    </a:cubicBezTo>
                    <a:cubicBezTo>
                      <a:pt x="67" y="30"/>
                      <a:pt x="66" y="30"/>
                      <a:pt x="66" y="29"/>
                    </a:cubicBezTo>
                    <a:cubicBezTo>
                      <a:pt x="66" y="27"/>
                      <a:pt x="68" y="22"/>
                      <a:pt x="68" y="22"/>
                    </a:cubicBezTo>
                    <a:cubicBezTo>
                      <a:pt x="69" y="20"/>
                      <a:pt x="67" y="17"/>
                      <a:pt x="64" y="16"/>
                    </a:cubicBezTo>
                    <a:cubicBezTo>
                      <a:pt x="62" y="15"/>
                      <a:pt x="59" y="17"/>
                      <a:pt x="58" y="19"/>
                    </a:cubicBezTo>
                    <a:cubicBezTo>
                      <a:pt x="58" y="19"/>
                      <a:pt x="57" y="24"/>
                      <a:pt x="56" y="26"/>
                    </a:cubicBezTo>
                    <a:cubicBezTo>
                      <a:pt x="56" y="27"/>
                      <a:pt x="55" y="26"/>
                      <a:pt x="55" y="26"/>
                    </a:cubicBezTo>
                    <a:cubicBezTo>
                      <a:pt x="41" y="22"/>
                      <a:pt x="41" y="22"/>
                      <a:pt x="41" y="22"/>
                    </a:cubicBezTo>
                    <a:cubicBezTo>
                      <a:pt x="40" y="22"/>
                      <a:pt x="40" y="20"/>
                      <a:pt x="40" y="20"/>
                    </a:cubicBezTo>
                    <a:cubicBezTo>
                      <a:pt x="39" y="12"/>
                      <a:pt x="34" y="5"/>
                      <a:pt x="26" y="3"/>
                    </a:cubicBezTo>
                    <a:cubicBezTo>
                      <a:pt x="16" y="0"/>
                      <a:pt x="5" y="6"/>
                      <a:pt x="3" y="16"/>
                    </a:cubicBezTo>
                    <a:cubicBezTo>
                      <a:pt x="0" y="26"/>
                      <a:pt x="5" y="37"/>
                      <a:pt x="15" y="40"/>
                    </a:cubicBezTo>
                    <a:cubicBezTo>
                      <a:pt x="23" y="42"/>
                      <a:pt x="32" y="39"/>
                      <a:pt x="36" y="32"/>
                    </a:cubicBezTo>
                    <a:cubicBezTo>
                      <a:pt x="37" y="32"/>
                      <a:pt x="37" y="32"/>
                      <a:pt x="38" y="32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80" y="44"/>
                      <a:pt x="83" y="43"/>
                      <a:pt x="84" y="40"/>
                    </a:cubicBezTo>
                    <a:cubicBezTo>
                      <a:pt x="85" y="38"/>
                      <a:pt x="84" y="36"/>
                      <a:pt x="82" y="35"/>
                    </a:cubicBezTo>
                    <a:cubicBezTo>
                      <a:pt x="81" y="34"/>
                      <a:pt x="81" y="34"/>
                      <a:pt x="81" y="33"/>
                    </a:cubicBezTo>
                  </a:path>
                </a:pathLst>
              </a:custGeom>
              <a:grpFill/>
              <a:ln w="9525">
                <a:noFill/>
                <a:round/>
              </a:ln>
            </p:spPr>
            <p:txBody>
              <a:bodyPr vert="horz" wrap="square" lIns="243777" tIns="121888" rIns="243777" bIns="121888" numCol="1" anchor="t" anchorCtr="0" compatLnSpc="1"/>
              <a:lstStyle/>
              <a:p>
                <a:pPr defTabSz="1828165">
                  <a:defRPr/>
                </a:pPr>
                <a:endParaRPr lang="en-US" sz="4800" kern="0" dirty="0">
                  <a:solidFill>
                    <a:srgbClr val="262626"/>
                  </a:solidFill>
                  <a:latin typeface="Agency FB" panose="020B0503020202020204"/>
                  <a:ea typeface="微软雅黑" panose="020B0503020204020204" pitchFamily="34" charset="-122"/>
                  <a:sym typeface="+mn-lt"/>
                </a:endParaRPr>
              </a:p>
            </p:txBody>
          </p:sp>
        </p:grpSp>
      </p:grpSp>
      <p:grpSp>
        <p:nvGrpSpPr>
          <p:cNvPr id="136" name="组合 135"/>
          <p:cNvGrpSpPr/>
          <p:nvPr/>
        </p:nvGrpSpPr>
        <p:grpSpPr>
          <a:xfrm>
            <a:off x="14564068" y="2995142"/>
            <a:ext cx="6029611" cy="3160284"/>
            <a:chOff x="14286526" y="3829796"/>
            <a:chExt cx="4382489" cy="2322716"/>
          </a:xfrm>
        </p:grpSpPr>
        <p:grpSp>
          <p:nvGrpSpPr>
            <p:cNvPr id="137" name="组合 136"/>
            <p:cNvGrpSpPr/>
            <p:nvPr/>
          </p:nvGrpSpPr>
          <p:grpSpPr>
            <a:xfrm>
              <a:off x="16874912" y="3952936"/>
              <a:ext cx="1031001" cy="1031149"/>
              <a:chOff x="7336165" y="1951288"/>
              <a:chExt cx="515635" cy="515709"/>
            </a:xfrm>
            <a:solidFill>
              <a:schemeClr val="tx1">
                <a:lumMod val="50000"/>
                <a:lumOff val="50000"/>
              </a:schemeClr>
            </a:solidFill>
          </p:grpSpPr>
          <p:sp>
            <p:nvSpPr>
              <p:cNvPr id="147" name="Freeform 412"/>
              <p:cNvSpPr>
                <a:spLocks noEditPoints="1"/>
              </p:cNvSpPr>
              <p:nvPr/>
            </p:nvSpPr>
            <p:spPr bwMode="auto">
              <a:xfrm>
                <a:off x="7656694" y="1951288"/>
                <a:ext cx="195106" cy="195133"/>
              </a:xfrm>
              <a:custGeom>
                <a:avLst/>
                <a:gdLst>
                  <a:gd name="T0" fmla="*/ 105 w 108"/>
                  <a:gd name="T1" fmla="*/ 44 h 108"/>
                  <a:gd name="T2" fmla="*/ 89 w 108"/>
                  <a:gd name="T3" fmla="*/ 41 h 108"/>
                  <a:gd name="T4" fmla="*/ 88 w 108"/>
                  <a:gd name="T5" fmla="*/ 38 h 108"/>
                  <a:gd name="T6" fmla="*/ 97 w 108"/>
                  <a:gd name="T7" fmla="*/ 25 h 108"/>
                  <a:gd name="T8" fmla="*/ 96 w 108"/>
                  <a:gd name="T9" fmla="*/ 20 h 108"/>
                  <a:gd name="T10" fmla="*/ 87 w 108"/>
                  <a:gd name="T11" fmla="*/ 11 h 108"/>
                  <a:gd name="T12" fmla="*/ 83 w 108"/>
                  <a:gd name="T13" fmla="*/ 11 h 108"/>
                  <a:gd name="T14" fmla="*/ 69 w 108"/>
                  <a:gd name="T15" fmla="*/ 20 h 108"/>
                  <a:gd name="T16" fmla="*/ 66 w 108"/>
                  <a:gd name="T17" fmla="*/ 19 h 108"/>
                  <a:gd name="T18" fmla="*/ 64 w 108"/>
                  <a:gd name="T19" fmla="*/ 3 h 108"/>
                  <a:gd name="T20" fmla="*/ 60 w 108"/>
                  <a:gd name="T21" fmla="*/ 0 h 108"/>
                  <a:gd name="T22" fmla="*/ 48 w 108"/>
                  <a:gd name="T23" fmla="*/ 0 h 108"/>
                  <a:gd name="T24" fmla="*/ 44 w 108"/>
                  <a:gd name="T25" fmla="*/ 3 h 108"/>
                  <a:gd name="T26" fmla="*/ 41 w 108"/>
                  <a:gd name="T27" fmla="*/ 19 h 108"/>
                  <a:gd name="T28" fmla="*/ 38 w 108"/>
                  <a:gd name="T29" fmla="*/ 20 h 108"/>
                  <a:gd name="T30" fmla="*/ 25 w 108"/>
                  <a:gd name="T31" fmla="*/ 11 h 108"/>
                  <a:gd name="T32" fmla="*/ 20 w 108"/>
                  <a:gd name="T33" fmla="*/ 11 h 108"/>
                  <a:gd name="T34" fmla="*/ 11 w 108"/>
                  <a:gd name="T35" fmla="*/ 20 h 108"/>
                  <a:gd name="T36" fmla="*/ 11 w 108"/>
                  <a:gd name="T37" fmla="*/ 25 h 108"/>
                  <a:gd name="T38" fmla="*/ 20 w 108"/>
                  <a:gd name="T39" fmla="*/ 38 h 108"/>
                  <a:gd name="T40" fmla="*/ 19 w 108"/>
                  <a:gd name="T41" fmla="*/ 41 h 108"/>
                  <a:gd name="T42" fmla="*/ 3 w 108"/>
                  <a:gd name="T43" fmla="*/ 44 h 108"/>
                  <a:gd name="T44" fmla="*/ 0 w 108"/>
                  <a:gd name="T45" fmla="*/ 48 h 108"/>
                  <a:gd name="T46" fmla="*/ 0 w 108"/>
                  <a:gd name="T47" fmla="*/ 60 h 108"/>
                  <a:gd name="T48" fmla="*/ 3 w 108"/>
                  <a:gd name="T49" fmla="*/ 64 h 108"/>
                  <a:gd name="T50" fmla="*/ 19 w 108"/>
                  <a:gd name="T51" fmla="*/ 67 h 108"/>
                  <a:gd name="T52" fmla="*/ 20 w 108"/>
                  <a:gd name="T53" fmla="*/ 69 h 108"/>
                  <a:gd name="T54" fmla="*/ 11 w 108"/>
                  <a:gd name="T55" fmla="*/ 83 h 108"/>
                  <a:gd name="T56" fmla="*/ 11 w 108"/>
                  <a:gd name="T57" fmla="*/ 88 h 108"/>
                  <a:gd name="T58" fmla="*/ 20 w 108"/>
                  <a:gd name="T59" fmla="*/ 96 h 108"/>
                  <a:gd name="T60" fmla="*/ 25 w 108"/>
                  <a:gd name="T61" fmla="*/ 97 h 108"/>
                  <a:gd name="T62" fmla="*/ 38 w 108"/>
                  <a:gd name="T63" fmla="*/ 88 h 108"/>
                  <a:gd name="T64" fmla="*/ 41 w 108"/>
                  <a:gd name="T65" fmla="*/ 89 h 108"/>
                  <a:gd name="T66" fmla="*/ 44 w 108"/>
                  <a:gd name="T67" fmla="*/ 105 h 108"/>
                  <a:gd name="T68" fmla="*/ 48 w 108"/>
                  <a:gd name="T69" fmla="*/ 108 h 108"/>
                  <a:gd name="T70" fmla="*/ 60 w 108"/>
                  <a:gd name="T71" fmla="*/ 108 h 108"/>
                  <a:gd name="T72" fmla="*/ 64 w 108"/>
                  <a:gd name="T73" fmla="*/ 105 h 108"/>
                  <a:gd name="T74" fmla="*/ 66 w 108"/>
                  <a:gd name="T75" fmla="*/ 89 h 108"/>
                  <a:gd name="T76" fmla="*/ 69 w 108"/>
                  <a:gd name="T77" fmla="*/ 88 h 108"/>
                  <a:gd name="T78" fmla="*/ 83 w 108"/>
                  <a:gd name="T79" fmla="*/ 97 h 108"/>
                  <a:gd name="T80" fmla="*/ 87 w 108"/>
                  <a:gd name="T81" fmla="*/ 96 h 108"/>
                  <a:gd name="T82" fmla="*/ 96 w 108"/>
                  <a:gd name="T83" fmla="*/ 88 h 108"/>
                  <a:gd name="T84" fmla="*/ 97 w 108"/>
                  <a:gd name="T85" fmla="*/ 83 h 108"/>
                  <a:gd name="T86" fmla="*/ 88 w 108"/>
                  <a:gd name="T87" fmla="*/ 69 h 108"/>
                  <a:gd name="T88" fmla="*/ 89 w 108"/>
                  <a:gd name="T89" fmla="*/ 67 h 108"/>
                  <a:gd name="T90" fmla="*/ 105 w 108"/>
                  <a:gd name="T91" fmla="*/ 64 h 108"/>
                  <a:gd name="T92" fmla="*/ 108 w 108"/>
                  <a:gd name="T93" fmla="*/ 60 h 108"/>
                  <a:gd name="T94" fmla="*/ 108 w 108"/>
                  <a:gd name="T95" fmla="*/ 48 h 108"/>
                  <a:gd name="T96" fmla="*/ 105 w 108"/>
                  <a:gd name="T97" fmla="*/ 44 h 108"/>
                  <a:gd name="T98" fmla="*/ 54 w 108"/>
                  <a:gd name="T99" fmla="*/ 71 h 108"/>
                  <a:gd name="T100" fmla="*/ 37 w 108"/>
                  <a:gd name="T101" fmla="*/ 54 h 108"/>
                  <a:gd name="T102" fmla="*/ 54 w 108"/>
                  <a:gd name="T103" fmla="*/ 37 h 108"/>
                  <a:gd name="T104" fmla="*/ 71 w 108"/>
                  <a:gd name="T105" fmla="*/ 54 h 108"/>
                  <a:gd name="T106" fmla="*/ 54 w 108"/>
                  <a:gd name="T107" fmla="*/ 71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8" h="108">
                    <a:moveTo>
                      <a:pt x="105" y="44"/>
                    </a:moveTo>
                    <a:cubicBezTo>
                      <a:pt x="89" y="41"/>
                      <a:pt x="89" y="41"/>
                      <a:pt x="89" y="41"/>
                    </a:cubicBezTo>
                    <a:cubicBezTo>
                      <a:pt x="87" y="41"/>
                      <a:pt x="87" y="40"/>
                      <a:pt x="88" y="38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8" y="23"/>
                      <a:pt x="97" y="21"/>
                      <a:pt x="96" y="20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0"/>
                      <a:pt x="84" y="10"/>
                      <a:pt x="83" y="11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8" y="21"/>
                      <a:pt x="67" y="21"/>
                      <a:pt x="66" y="19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1"/>
                      <a:pt x="62" y="0"/>
                      <a:pt x="60" y="0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46" y="0"/>
                      <a:pt x="44" y="1"/>
                      <a:pt x="44" y="3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21"/>
                      <a:pt x="40" y="21"/>
                      <a:pt x="38" y="20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3" y="10"/>
                      <a:pt x="21" y="10"/>
                      <a:pt x="20" y="1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1"/>
                      <a:pt x="10" y="23"/>
                      <a:pt x="11" y="25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40"/>
                      <a:pt x="21" y="41"/>
                      <a:pt x="19" y="41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1" y="45"/>
                      <a:pt x="0" y="46"/>
                      <a:pt x="0" y="48"/>
                    </a:cubicBezTo>
                    <a:cubicBezTo>
                      <a:pt x="0" y="60"/>
                      <a:pt x="0" y="60"/>
                      <a:pt x="0" y="60"/>
                    </a:cubicBezTo>
                    <a:cubicBezTo>
                      <a:pt x="0" y="62"/>
                      <a:pt x="1" y="63"/>
                      <a:pt x="3" y="64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1" y="67"/>
                      <a:pt x="21" y="68"/>
                      <a:pt x="20" y="69"/>
                    </a:cubicBezTo>
                    <a:cubicBezTo>
                      <a:pt x="11" y="83"/>
                      <a:pt x="11" y="83"/>
                      <a:pt x="11" y="83"/>
                    </a:cubicBezTo>
                    <a:cubicBezTo>
                      <a:pt x="10" y="84"/>
                      <a:pt x="10" y="86"/>
                      <a:pt x="11" y="88"/>
                    </a:cubicBezTo>
                    <a:cubicBezTo>
                      <a:pt x="20" y="96"/>
                      <a:pt x="20" y="96"/>
                      <a:pt x="20" y="96"/>
                    </a:cubicBezTo>
                    <a:cubicBezTo>
                      <a:pt x="21" y="97"/>
                      <a:pt x="23" y="98"/>
                      <a:pt x="25" y="97"/>
                    </a:cubicBezTo>
                    <a:cubicBezTo>
                      <a:pt x="38" y="88"/>
                      <a:pt x="38" y="88"/>
                      <a:pt x="38" y="88"/>
                    </a:cubicBezTo>
                    <a:cubicBezTo>
                      <a:pt x="40" y="87"/>
                      <a:pt x="41" y="87"/>
                      <a:pt x="41" y="89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6"/>
                      <a:pt x="46" y="108"/>
                      <a:pt x="48" y="108"/>
                    </a:cubicBezTo>
                    <a:cubicBezTo>
                      <a:pt x="60" y="108"/>
                      <a:pt x="60" y="108"/>
                      <a:pt x="60" y="108"/>
                    </a:cubicBezTo>
                    <a:cubicBezTo>
                      <a:pt x="62" y="108"/>
                      <a:pt x="63" y="106"/>
                      <a:pt x="64" y="105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7" y="87"/>
                      <a:pt x="68" y="87"/>
                      <a:pt x="69" y="88"/>
                    </a:cubicBezTo>
                    <a:cubicBezTo>
                      <a:pt x="83" y="97"/>
                      <a:pt x="83" y="97"/>
                      <a:pt x="83" y="97"/>
                    </a:cubicBezTo>
                    <a:cubicBezTo>
                      <a:pt x="84" y="98"/>
                      <a:pt x="86" y="97"/>
                      <a:pt x="87" y="96"/>
                    </a:cubicBezTo>
                    <a:cubicBezTo>
                      <a:pt x="96" y="88"/>
                      <a:pt x="96" y="88"/>
                      <a:pt x="96" y="88"/>
                    </a:cubicBezTo>
                    <a:cubicBezTo>
                      <a:pt x="97" y="86"/>
                      <a:pt x="98" y="84"/>
                      <a:pt x="97" y="83"/>
                    </a:cubicBezTo>
                    <a:cubicBezTo>
                      <a:pt x="88" y="69"/>
                      <a:pt x="88" y="69"/>
                      <a:pt x="88" y="69"/>
                    </a:cubicBezTo>
                    <a:cubicBezTo>
                      <a:pt x="87" y="68"/>
                      <a:pt x="87" y="67"/>
                      <a:pt x="89" y="67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6" y="63"/>
                      <a:pt x="108" y="62"/>
                      <a:pt x="108" y="60"/>
                    </a:cubicBezTo>
                    <a:cubicBezTo>
                      <a:pt x="108" y="48"/>
                      <a:pt x="108" y="48"/>
                      <a:pt x="108" y="48"/>
                    </a:cubicBezTo>
                    <a:cubicBezTo>
                      <a:pt x="108" y="46"/>
                      <a:pt x="106" y="45"/>
                      <a:pt x="105" y="44"/>
                    </a:cubicBezTo>
                    <a:close/>
                    <a:moveTo>
                      <a:pt x="54" y="71"/>
                    </a:moveTo>
                    <a:cubicBezTo>
                      <a:pt x="45" y="71"/>
                      <a:pt x="37" y="63"/>
                      <a:pt x="37" y="54"/>
                    </a:cubicBezTo>
                    <a:cubicBezTo>
                      <a:pt x="37" y="45"/>
                      <a:pt x="45" y="37"/>
                      <a:pt x="54" y="37"/>
                    </a:cubicBezTo>
                    <a:cubicBezTo>
                      <a:pt x="63" y="37"/>
                      <a:pt x="71" y="45"/>
                      <a:pt x="71" y="54"/>
                    </a:cubicBezTo>
                    <a:cubicBezTo>
                      <a:pt x="71" y="63"/>
                      <a:pt x="63" y="71"/>
                      <a:pt x="54" y="7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82800" tIns="91402" rIns="182800" bIns="91402" numCol="1" anchor="t" anchorCtr="0" compatLnSpc="1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48" name="Freeform 413"/>
              <p:cNvSpPr>
                <a:spLocks noEditPoints="1"/>
              </p:cNvSpPr>
              <p:nvPr/>
            </p:nvSpPr>
            <p:spPr bwMode="auto">
              <a:xfrm>
                <a:off x="7336165" y="2081377"/>
                <a:ext cx="385566" cy="385620"/>
              </a:xfrm>
              <a:custGeom>
                <a:avLst/>
                <a:gdLst>
                  <a:gd name="T0" fmla="*/ 210 w 216"/>
                  <a:gd name="T1" fmla="*/ 89 h 216"/>
                  <a:gd name="T2" fmla="*/ 178 w 216"/>
                  <a:gd name="T3" fmla="*/ 83 h 216"/>
                  <a:gd name="T4" fmla="*/ 176 w 216"/>
                  <a:gd name="T5" fmla="*/ 77 h 216"/>
                  <a:gd name="T6" fmla="*/ 194 w 216"/>
                  <a:gd name="T7" fmla="*/ 49 h 216"/>
                  <a:gd name="T8" fmla="*/ 193 w 216"/>
                  <a:gd name="T9" fmla="*/ 41 h 216"/>
                  <a:gd name="T10" fmla="*/ 175 w 216"/>
                  <a:gd name="T11" fmla="*/ 23 h 216"/>
                  <a:gd name="T12" fmla="*/ 167 w 216"/>
                  <a:gd name="T13" fmla="*/ 22 h 216"/>
                  <a:gd name="T14" fmla="*/ 139 w 216"/>
                  <a:gd name="T15" fmla="*/ 40 h 216"/>
                  <a:gd name="T16" fmla="*/ 133 w 216"/>
                  <a:gd name="T17" fmla="*/ 38 h 216"/>
                  <a:gd name="T18" fmla="*/ 127 w 216"/>
                  <a:gd name="T19" fmla="*/ 6 h 216"/>
                  <a:gd name="T20" fmla="*/ 121 w 216"/>
                  <a:gd name="T21" fmla="*/ 0 h 216"/>
                  <a:gd name="T22" fmla="*/ 95 w 216"/>
                  <a:gd name="T23" fmla="*/ 0 h 216"/>
                  <a:gd name="T24" fmla="*/ 89 w 216"/>
                  <a:gd name="T25" fmla="*/ 6 h 216"/>
                  <a:gd name="T26" fmla="*/ 83 w 216"/>
                  <a:gd name="T27" fmla="*/ 38 h 216"/>
                  <a:gd name="T28" fmla="*/ 77 w 216"/>
                  <a:gd name="T29" fmla="*/ 40 h 216"/>
                  <a:gd name="T30" fmla="*/ 49 w 216"/>
                  <a:gd name="T31" fmla="*/ 22 h 216"/>
                  <a:gd name="T32" fmla="*/ 41 w 216"/>
                  <a:gd name="T33" fmla="*/ 23 h 216"/>
                  <a:gd name="T34" fmla="*/ 23 w 216"/>
                  <a:gd name="T35" fmla="*/ 41 h 216"/>
                  <a:gd name="T36" fmla="*/ 22 w 216"/>
                  <a:gd name="T37" fmla="*/ 49 h 216"/>
                  <a:gd name="T38" fmla="*/ 40 w 216"/>
                  <a:gd name="T39" fmla="*/ 77 h 216"/>
                  <a:gd name="T40" fmla="*/ 38 w 216"/>
                  <a:gd name="T41" fmla="*/ 83 h 216"/>
                  <a:gd name="T42" fmla="*/ 6 w 216"/>
                  <a:gd name="T43" fmla="*/ 89 h 216"/>
                  <a:gd name="T44" fmla="*/ 0 w 216"/>
                  <a:gd name="T45" fmla="*/ 95 h 216"/>
                  <a:gd name="T46" fmla="*/ 0 w 216"/>
                  <a:gd name="T47" fmla="*/ 121 h 216"/>
                  <a:gd name="T48" fmla="*/ 6 w 216"/>
                  <a:gd name="T49" fmla="*/ 127 h 216"/>
                  <a:gd name="T50" fmla="*/ 38 w 216"/>
                  <a:gd name="T51" fmla="*/ 133 h 216"/>
                  <a:gd name="T52" fmla="*/ 40 w 216"/>
                  <a:gd name="T53" fmla="*/ 139 h 216"/>
                  <a:gd name="T54" fmla="*/ 22 w 216"/>
                  <a:gd name="T55" fmla="*/ 167 h 216"/>
                  <a:gd name="T56" fmla="*/ 23 w 216"/>
                  <a:gd name="T57" fmla="*/ 175 h 216"/>
                  <a:gd name="T58" fmla="*/ 41 w 216"/>
                  <a:gd name="T59" fmla="*/ 193 h 216"/>
                  <a:gd name="T60" fmla="*/ 49 w 216"/>
                  <a:gd name="T61" fmla="*/ 194 h 216"/>
                  <a:gd name="T62" fmla="*/ 77 w 216"/>
                  <a:gd name="T63" fmla="*/ 176 h 216"/>
                  <a:gd name="T64" fmla="*/ 83 w 216"/>
                  <a:gd name="T65" fmla="*/ 178 h 216"/>
                  <a:gd name="T66" fmla="*/ 89 w 216"/>
                  <a:gd name="T67" fmla="*/ 210 h 216"/>
                  <a:gd name="T68" fmla="*/ 95 w 216"/>
                  <a:gd name="T69" fmla="*/ 216 h 216"/>
                  <a:gd name="T70" fmla="*/ 121 w 216"/>
                  <a:gd name="T71" fmla="*/ 216 h 216"/>
                  <a:gd name="T72" fmla="*/ 127 w 216"/>
                  <a:gd name="T73" fmla="*/ 210 h 216"/>
                  <a:gd name="T74" fmla="*/ 133 w 216"/>
                  <a:gd name="T75" fmla="*/ 178 h 216"/>
                  <a:gd name="T76" fmla="*/ 139 w 216"/>
                  <a:gd name="T77" fmla="*/ 176 h 216"/>
                  <a:gd name="T78" fmla="*/ 167 w 216"/>
                  <a:gd name="T79" fmla="*/ 194 h 216"/>
                  <a:gd name="T80" fmla="*/ 175 w 216"/>
                  <a:gd name="T81" fmla="*/ 193 h 216"/>
                  <a:gd name="T82" fmla="*/ 193 w 216"/>
                  <a:gd name="T83" fmla="*/ 175 h 216"/>
                  <a:gd name="T84" fmla="*/ 194 w 216"/>
                  <a:gd name="T85" fmla="*/ 167 h 216"/>
                  <a:gd name="T86" fmla="*/ 176 w 216"/>
                  <a:gd name="T87" fmla="*/ 139 h 216"/>
                  <a:gd name="T88" fmla="*/ 178 w 216"/>
                  <a:gd name="T89" fmla="*/ 133 h 216"/>
                  <a:gd name="T90" fmla="*/ 210 w 216"/>
                  <a:gd name="T91" fmla="*/ 127 h 216"/>
                  <a:gd name="T92" fmla="*/ 216 w 216"/>
                  <a:gd name="T93" fmla="*/ 121 h 216"/>
                  <a:gd name="T94" fmla="*/ 216 w 216"/>
                  <a:gd name="T95" fmla="*/ 95 h 216"/>
                  <a:gd name="T96" fmla="*/ 210 w 216"/>
                  <a:gd name="T97" fmla="*/ 89 h 216"/>
                  <a:gd name="T98" fmla="*/ 108 w 216"/>
                  <a:gd name="T99" fmla="*/ 147 h 216"/>
                  <a:gd name="T100" fmla="*/ 69 w 216"/>
                  <a:gd name="T101" fmla="*/ 108 h 216"/>
                  <a:gd name="T102" fmla="*/ 108 w 216"/>
                  <a:gd name="T103" fmla="*/ 69 h 216"/>
                  <a:gd name="T104" fmla="*/ 147 w 216"/>
                  <a:gd name="T105" fmla="*/ 108 h 216"/>
                  <a:gd name="T106" fmla="*/ 108 w 216"/>
                  <a:gd name="T107" fmla="*/ 147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6" h="216">
                    <a:moveTo>
                      <a:pt x="210" y="89"/>
                    </a:moveTo>
                    <a:cubicBezTo>
                      <a:pt x="178" y="83"/>
                      <a:pt x="178" y="83"/>
                      <a:pt x="178" y="83"/>
                    </a:cubicBezTo>
                    <a:cubicBezTo>
                      <a:pt x="175" y="82"/>
                      <a:pt x="174" y="80"/>
                      <a:pt x="176" y="77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6" y="47"/>
                      <a:pt x="195" y="43"/>
                      <a:pt x="193" y="41"/>
                    </a:cubicBezTo>
                    <a:cubicBezTo>
                      <a:pt x="175" y="23"/>
                      <a:pt x="175" y="23"/>
                      <a:pt x="175" y="23"/>
                    </a:cubicBezTo>
                    <a:cubicBezTo>
                      <a:pt x="173" y="21"/>
                      <a:pt x="169" y="20"/>
                      <a:pt x="167" y="22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37" y="42"/>
                      <a:pt x="134" y="41"/>
                      <a:pt x="133" y="38"/>
                    </a:cubicBezTo>
                    <a:cubicBezTo>
                      <a:pt x="127" y="6"/>
                      <a:pt x="127" y="6"/>
                      <a:pt x="127" y="6"/>
                    </a:cubicBezTo>
                    <a:cubicBezTo>
                      <a:pt x="127" y="3"/>
                      <a:pt x="124" y="0"/>
                      <a:pt x="121" y="0"/>
                    </a:cubicBezTo>
                    <a:cubicBezTo>
                      <a:pt x="95" y="0"/>
                      <a:pt x="95" y="0"/>
                      <a:pt x="95" y="0"/>
                    </a:cubicBezTo>
                    <a:cubicBezTo>
                      <a:pt x="92" y="0"/>
                      <a:pt x="89" y="3"/>
                      <a:pt x="89" y="6"/>
                    </a:cubicBezTo>
                    <a:cubicBezTo>
                      <a:pt x="83" y="38"/>
                      <a:pt x="83" y="38"/>
                      <a:pt x="83" y="38"/>
                    </a:cubicBezTo>
                    <a:cubicBezTo>
                      <a:pt x="82" y="41"/>
                      <a:pt x="80" y="42"/>
                      <a:pt x="77" y="40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7" y="20"/>
                      <a:pt x="43" y="21"/>
                      <a:pt x="41" y="23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1" y="43"/>
                      <a:pt x="20" y="47"/>
                      <a:pt x="22" y="49"/>
                    </a:cubicBezTo>
                    <a:cubicBezTo>
                      <a:pt x="40" y="77"/>
                      <a:pt x="40" y="77"/>
                      <a:pt x="40" y="77"/>
                    </a:cubicBezTo>
                    <a:cubicBezTo>
                      <a:pt x="42" y="80"/>
                      <a:pt x="41" y="82"/>
                      <a:pt x="38" y="83"/>
                    </a:cubicBezTo>
                    <a:cubicBezTo>
                      <a:pt x="6" y="89"/>
                      <a:pt x="6" y="89"/>
                      <a:pt x="6" y="89"/>
                    </a:cubicBezTo>
                    <a:cubicBezTo>
                      <a:pt x="3" y="89"/>
                      <a:pt x="0" y="92"/>
                      <a:pt x="0" y="95"/>
                    </a:cubicBezTo>
                    <a:cubicBezTo>
                      <a:pt x="0" y="121"/>
                      <a:pt x="0" y="121"/>
                      <a:pt x="0" y="121"/>
                    </a:cubicBezTo>
                    <a:cubicBezTo>
                      <a:pt x="0" y="124"/>
                      <a:pt x="3" y="127"/>
                      <a:pt x="6" y="127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41" y="134"/>
                      <a:pt x="42" y="137"/>
                      <a:pt x="40" y="139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0" y="169"/>
                      <a:pt x="21" y="173"/>
                      <a:pt x="23" y="175"/>
                    </a:cubicBezTo>
                    <a:cubicBezTo>
                      <a:pt x="41" y="193"/>
                      <a:pt x="41" y="193"/>
                      <a:pt x="41" y="193"/>
                    </a:cubicBezTo>
                    <a:cubicBezTo>
                      <a:pt x="43" y="195"/>
                      <a:pt x="47" y="196"/>
                      <a:pt x="49" y="194"/>
                    </a:cubicBezTo>
                    <a:cubicBezTo>
                      <a:pt x="77" y="176"/>
                      <a:pt x="77" y="176"/>
                      <a:pt x="77" y="176"/>
                    </a:cubicBezTo>
                    <a:cubicBezTo>
                      <a:pt x="80" y="174"/>
                      <a:pt x="82" y="175"/>
                      <a:pt x="83" y="178"/>
                    </a:cubicBezTo>
                    <a:cubicBezTo>
                      <a:pt x="89" y="210"/>
                      <a:pt x="89" y="210"/>
                      <a:pt x="89" y="210"/>
                    </a:cubicBezTo>
                    <a:cubicBezTo>
                      <a:pt x="89" y="213"/>
                      <a:pt x="92" y="216"/>
                      <a:pt x="95" y="216"/>
                    </a:cubicBezTo>
                    <a:cubicBezTo>
                      <a:pt x="121" y="216"/>
                      <a:pt x="121" y="216"/>
                      <a:pt x="121" y="216"/>
                    </a:cubicBezTo>
                    <a:cubicBezTo>
                      <a:pt x="124" y="216"/>
                      <a:pt x="127" y="213"/>
                      <a:pt x="127" y="210"/>
                    </a:cubicBezTo>
                    <a:cubicBezTo>
                      <a:pt x="133" y="178"/>
                      <a:pt x="133" y="178"/>
                      <a:pt x="133" y="178"/>
                    </a:cubicBezTo>
                    <a:cubicBezTo>
                      <a:pt x="134" y="175"/>
                      <a:pt x="137" y="174"/>
                      <a:pt x="139" y="176"/>
                    </a:cubicBezTo>
                    <a:cubicBezTo>
                      <a:pt x="167" y="194"/>
                      <a:pt x="167" y="194"/>
                      <a:pt x="167" y="194"/>
                    </a:cubicBezTo>
                    <a:cubicBezTo>
                      <a:pt x="169" y="196"/>
                      <a:pt x="173" y="195"/>
                      <a:pt x="175" y="193"/>
                    </a:cubicBezTo>
                    <a:cubicBezTo>
                      <a:pt x="193" y="175"/>
                      <a:pt x="193" y="175"/>
                      <a:pt x="193" y="175"/>
                    </a:cubicBezTo>
                    <a:cubicBezTo>
                      <a:pt x="195" y="173"/>
                      <a:pt x="196" y="169"/>
                      <a:pt x="194" y="167"/>
                    </a:cubicBezTo>
                    <a:cubicBezTo>
                      <a:pt x="176" y="139"/>
                      <a:pt x="176" y="139"/>
                      <a:pt x="176" y="139"/>
                    </a:cubicBezTo>
                    <a:cubicBezTo>
                      <a:pt x="174" y="137"/>
                      <a:pt x="175" y="134"/>
                      <a:pt x="178" y="133"/>
                    </a:cubicBezTo>
                    <a:cubicBezTo>
                      <a:pt x="210" y="127"/>
                      <a:pt x="210" y="127"/>
                      <a:pt x="210" y="127"/>
                    </a:cubicBezTo>
                    <a:cubicBezTo>
                      <a:pt x="213" y="127"/>
                      <a:pt x="216" y="124"/>
                      <a:pt x="216" y="121"/>
                    </a:cubicBezTo>
                    <a:cubicBezTo>
                      <a:pt x="216" y="95"/>
                      <a:pt x="216" y="95"/>
                      <a:pt x="216" y="95"/>
                    </a:cubicBezTo>
                    <a:cubicBezTo>
                      <a:pt x="216" y="92"/>
                      <a:pt x="213" y="89"/>
                      <a:pt x="210" y="89"/>
                    </a:cubicBezTo>
                    <a:close/>
                    <a:moveTo>
                      <a:pt x="108" y="147"/>
                    </a:moveTo>
                    <a:cubicBezTo>
                      <a:pt x="86" y="147"/>
                      <a:pt x="69" y="130"/>
                      <a:pt x="69" y="108"/>
                    </a:cubicBezTo>
                    <a:cubicBezTo>
                      <a:pt x="69" y="87"/>
                      <a:pt x="86" y="69"/>
                      <a:pt x="108" y="69"/>
                    </a:cubicBezTo>
                    <a:cubicBezTo>
                      <a:pt x="130" y="69"/>
                      <a:pt x="147" y="87"/>
                      <a:pt x="147" y="108"/>
                    </a:cubicBezTo>
                    <a:cubicBezTo>
                      <a:pt x="147" y="130"/>
                      <a:pt x="130" y="147"/>
                      <a:pt x="108" y="14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82800" tIns="91402" rIns="182800" bIns="91402" numCol="1" anchor="t" anchorCtr="0" compatLnSpc="1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138" name="组合 137"/>
            <p:cNvGrpSpPr/>
            <p:nvPr/>
          </p:nvGrpSpPr>
          <p:grpSpPr>
            <a:xfrm>
              <a:off x="14954459" y="3829796"/>
              <a:ext cx="1411732" cy="1189992"/>
              <a:chOff x="3345550" y="1141028"/>
              <a:chExt cx="529701" cy="446501"/>
            </a:xfrm>
          </p:grpSpPr>
          <p:sp>
            <p:nvSpPr>
              <p:cNvPr id="145" name="Freeform 14"/>
              <p:cNvSpPr/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82800" tIns="91402" rIns="182800" bIns="91402" numCol="1" anchor="t" anchorCtr="0" compatLnSpc="1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146" name="Freeform 16"/>
              <p:cNvSpPr/>
              <p:nvPr/>
            </p:nvSpPr>
            <p:spPr bwMode="auto">
              <a:xfrm>
                <a:off x="3345551" y="1141028"/>
                <a:ext cx="408568" cy="446501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82800" tIns="91402" rIns="182800" bIns="91402" rtlCol="0" anchor="ctr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等线" panose="02010600030101010101" charset="-122"/>
                  <a:ea typeface="等线" panose="02010600030101010101" charset="-122"/>
                </a:endParaRPr>
              </a:p>
            </p:txBody>
          </p:sp>
        </p:grpSp>
        <p:sp>
          <p:nvSpPr>
            <p:cNvPr id="139" name="TextBox 174"/>
            <p:cNvSpPr txBox="1"/>
            <p:nvPr/>
          </p:nvSpPr>
          <p:spPr>
            <a:xfrm>
              <a:off x="14286526" y="4145211"/>
              <a:ext cx="2528285" cy="8308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182816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800" b="1" dirty="0">
                  <a:solidFill>
                    <a:prstClr val="white"/>
                  </a:solidFill>
                  <a:latin typeface="Agency FB" panose="020B0503020202020204" pitchFamily="34" charset="0"/>
                  <a:ea typeface="黑体" panose="02010609060101010101" pitchFamily="49" charset="-122"/>
                </a:rPr>
                <a:t>03</a:t>
              </a:r>
              <a:endParaRPr lang="zh-CN" altLang="en-US" sz="4800" b="1" dirty="0">
                <a:solidFill>
                  <a:prstClr val="white"/>
                </a:solidFill>
                <a:latin typeface="Agency FB" panose="020B0503020202020204" pitchFamily="34" charset="0"/>
                <a:ea typeface="黑体" panose="02010609060101010101" pitchFamily="49" charset="-122"/>
              </a:endParaRPr>
            </a:p>
          </p:txBody>
        </p:sp>
        <p:sp>
          <p:nvSpPr>
            <p:cNvPr id="140" name="Rectangle 4"/>
            <p:cNvSpPr txBox="1">
              <a:spLocks noChangeArrowheads="1"/>
            </p:cNvSpPr>
            <p:nvPr/>
          </p:nvSpPr>
          <p:spPr bwMode="auto">
            <a:xfrm>
              <a:off x="14846992" y="5132331"/>
              <a:ext cx="3822023" cy="10154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752" tIns="91374" rIns="182752" bIns="91374" numCol="1" anchor="ctr" anchorCtr="0" compatLnSpc="1"/>
            <a:lstStyle>
              <a:defPPr>
                <a:defRPr lang="zh-CN"/>
              </a:defPPr>
              <a:lvl1pPr indent="0" algn="ctr">
                <a:buFontTx/>
                <a:buNone/>
                <a:defRPr sz="2400" b="1" kern="0">
                  <a:solidFill>
                    <a:srgbClr val="073A8C"/>
                  </a:solidFill>
                  <a:latin typeface="专业字体设计服务/WWW.ZTSGC.COM/" panose="02000000000000000000" pitchFamily="2" charset="-122"/>
                  <a:ea typeface="专业字体设计服务/WWW.ZTSGC.COM/" panose="02000000000000000000" pitchFamily="2" charset="-122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9pPr>
            </a:lstStyle>
            <a:p>
              <a:pPr defTabSz="1828165"/>
              <a:r>
                <a:rPr lang="zh-CN" altLang="en-US" sz="4800" dirty="0"/>
                <a:t>业务办理</a:t>
              </a:r>
            </a:p>
          </p:txBody>
        </p:sp>
        <p:cxnSp>
          <p:nvCxnSpPr>
            <p:cNvPr id="141" name="直接连接符 140"/>
            <p:cNvCxnSpPr/>
            <p:nvPr/>
          </p:nvCxnSpPr>
          <p:spPr>
            <a:xfrm>
              <a:off x="14959220" y="5015027"/>
              <a:ext cx="0" cy="112796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/>
          </p:nvCxnSpPr>
          <p:spPr>
            <a:xfrm flipV="1">
              <a:off x="14954459" y="6142991"/>
              <a:ext cx="3609464" cy="476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/>
          </p:nvCxnSpPr>
          <p:spPr>
            <a:xfrm>
              <a:off x="16366191" y="3834556"/>
              <a:ext cx="2197732" cy="476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/>
          </p:nvCxnSpPr>
          <p:spPr>
            <a:xfrm>
              <a:off x="18563923" y="3834556"/>
              <a:ext cx="0" cy="231795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组合 63"/>
          <p:cNvGrpSpPr/>
          <p:nvPr/>
        </p:nvGrpSpPr>
        <p:grpSpPr>
          <a:xfrm>
            <a:off x="12053728" y="7553748"/>
            <a:ext cx="6067003" cy="3160285"/>
            <a:chOff x="5594381" y="7365354"/>
            <a:chExt cx="4234029" cy="2322716"/>
          </a:xfrm>
        </p:grpSpPr>
        <p:grpSp>
          <p:nvGrpSpPr>
            <p:cNvPr id="70" name="组合 69"/>
            <p:cNvGrpSpPr/>
            <p:nvPr/>
          </p:nvGrpSpPr>
          <p:grpSpPr>
            <a:xfrm>
              <a:off x="6218946" y="7365354"/>
              <a:ext cx="1411732" cy="1189992"/>
              <a:chOff x="3345550" y="1141028"/>
              <a:chExt cx="529701" cy="446501"/>
            </a:xfrm>
          </p:grpSpPr>
          <p:sp>
            <p:nvSpPr>
              <p:cNvPr id="83" name="Freeform 14"/>
              <p:cNvSpPr/>
              <p:nvPr/>
            </p:nvSpPr>
            <p:spPr bwMode="auto">
              <a:xfrm>
                <a:off x="3345550" y="1141029"/>
                <a:ext cx="529701" cy="237166"/>
              </a:xfrm>
              <a:custGeom>
                <a:avLst/>
                <a:gdLst>
                  <a:gd name="T0" fmla="*/ 0 w 516"/>
                  <a:gd name="T1" fmla="*/ 231 h 231"/>
                  <a:gd name="T2" fmla="*/ 398 w 516"/>
                  <a:gd name="T3" fmla="*/ 0 h 231"/>
                  <a:gd name="T4" fmla="*/ 516 w 516"/>
                  <a:gd name="T5" fmla="*/ 0 h 231"/>
                  <a:gd name="T6" fmla="*/ 516 w 516"/>
                  <a:gd name="T7" fmla="*/ 231 h 231"/>
                  <a:gd name="T8" fmla="*/ 0 w 516"/>
                  <a:gd name="T9" fmla="*/ 231 h 2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16" h="231">
                    <a:moveTo>
                      <a:pt x="0" y="231"/>
                    </a:moveTo>
                    <a:lnTo>
                      <a:pt x="398" y="0"/>
                    </a:lnTo>
                    <a:lnTo>
                      <a:pt x="516" y="0"/>
                    </a:lnTo>
                    <a:lnTo>
                      <a:pt x="516" y="231"/>
                    </a:lnTo>
                    <a:lnTo>
                      <a:pt x="0" y="231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82800" tIns="91402" rIns="182800" bIns="91402" numCol="1" anchor="t" anchorCtr="0" compatLnSpc="1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84" name="Freeform 16"/>
              <p:cNvSpPr/>
              <p:nvPr/>
            </p:nvSpPr>
            <p:spPr bwMode="auto">
              <a:xfrm>
                <a:off x="3345551" y="1141028"/>
                <a:ext cx="408568" cy="446501"/>
              </a:xfrm>
              <a:custGeom>
                <a:avLst/>
                <a:gdLst>
                  <a:gd name="T0" fmla="*/ 0 w 398"/>
                  <a:gd name="T1" fmla="*/ 430 h 430"/>
                  <a:gd name="T2" fmla="*/ 398 w 398"/>
                  <a:gd name="T3" fmla="*/ 430 h 430"/>
                  <a:gd name="T4" fmla="*/ 398 w 398"/>
                  <a:gd name="T5" fmla="*/ 0 h 430"/>
                  <a:gd name="T6" fmla="*/ 0 w 398"/>
                  <a:gd name="T7" fmla="*/ 231 h 430"/>
                  <a:gd name="T8" fmla="*/ 0 w 398"/>
                  <a:gd name="T9" fmla="*/ 430 h 4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98" h="430">
                    <a:moveTo>
                      <a:pt x="0" y="430"/>
                    </a:moveTo>
                    <a:lnTo>
                      <a:pt x="398" y="430"/>
                    </a:lnTo>
                    <a:lnTo>
                      <a:pt x="398" y="0"/>
                    </a:lnTo>
                    <a:lnTo>
                      <a:pt x="0" y="231"/>
                    </a:lnTo>
                    <a:lnTo>
                      <a:pt x="0" y="430"/>
                    </a:ln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 w="28575">
                <a:noFill/>
              </a:ln>
              <a:effectLst>
                <a:outerShdw blurRad="279400" dist="76200" dir="2700000" sx="101000" sy="101000" algn="tl" rotWithShape="0">
                  <a:prstClr val="black">
                    <a:alpha val="28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82800" tIns="91402" rIns="182800" bIns="91402" rtlCol="0" anchor="ctr"/>
              <a:lstStyle/>
              <a:p>
                <a:pPr algn="ctr" defTabSz="1828165" fontAlgn="base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4800" b="1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等线" panose="02010600030101010101" charset="-122"/>
                  <a:ea typeface="等线" panose="02010600030101010101" charset="-122"/>
                </a:endParaRPr>
              </a:p>
            </p:txBody>
          </p:sp>
        </p:grpSp>
        <p:sp>
          <p:nvSpPr>
            <p:cNvPr id="71" name="Rectangle 4"/>
            <p:cNvSpPr txBox="1">
              <a:spLocks noChangeArrowheads="1"/>
            </p:cNvSpPr>
            <p:nvPr/>
          </p:nvSpPr>
          <p:spPr bwMode="auto">
            <a:xfrm>
              <a:off x="6760159" y="8715496"/>
              <a:ext cx="2737826" cy="8063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752" tIns="91374" rIns="182752" bIns="91374" numCol="1" anchor="ctr" anchorCtr="0" compatLnSpc="1"/>
            <a:lstStyle>
              <a:defPPr>
                <a:defRPr lang="zh-CN"/>
              </a:defPPr>
              <a:lvl1pPr indent="0" algn="ctr">
                <a:buFontTx/>
                <a:buNone/>
                <a:defRPr sz="2400" b="1" kern="0">
                  <a:solidFill>
                    <a:srgbClr val="073A8C"/>
                  </a:solidFill>
                  <a:latin typeface="专业字体设计服务/WWW.ZTSGC.COM/" panose="02000000000000000000" pitchFamily="2" charset="-122"/>
                  <a:ea typeface="专业字体设计服务/WWW.ZTSGC.COM/" panose="02000000000000000000" pitchFamily="2" charset="-122"/>
                  <a:cs typeface="+mj-cs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000">
                  <a:ea typeface="仿宋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/>
              </a:lvl9pPr>
            </a:lstStyle>
            <a:p>
              <a:pPr defTabSz="1828165"/>
              <a:r>
                <a:rPr lang="zh-CN" altLang="en-US" sz="4800" dirty="0"/>
                <a:t>联系我们</a:t>
              </a:r>
            </a:p>
          </p:txBody>
        </p:sp>
        <p:cxnSp>
          <p:nvCxnSpPr>
            <p:cNvPr id="72" name="直接连接符 71"/>
            <p:cNvCxnSpPr/>
            <p:nvPr/>
          </p:nvCxnSpPr>
          <p:spPr>
            <a:xfrm>
              <a:off x="6223707" y="8550585"/>
              <a:ext cx="0" cy="1127964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/>
            <p:cNvCxnSpPr/>
            <p:nvPr/>
          </p:nvCxnSpPr>
          <p:spPr>
            <a:xfrm flipV="1">
              <a:off x="6218946" y="9678549"/>
              <a:ext cx="3609464" cy="476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>
              <a:off x="7630678" y="7370115"/>
              <a:ext cx="2197732" cy="4761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>
              <a:off x="9828410" y="7370114"/>
              <a:ext cx="0" cy="2317956"/>
            </a:xfrm>
            <a:prstGeom prst="line">
              <a:avLst/>
            </a:prstGeom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TextBox 174"/>
            <p:cNvSpPr txBox="1"/>
            <p:nvPr/>
          </p:nvSpPr>
          <p:spPr>
            <a:xfrm>
              <a:off x="5594381" y="7727944"/>
              <a:ext cx="2528285" cy="610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1828165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4800" b="1" dirty="0">
                  <a:solidFill>
                    <a:prstClr val="white"/>
                  </a:solidFill>
                  <a:latin typeface="Agency FB" panose="020B0503020202020204" pitchFamily="34" charset="0"/>
                  <a:ea typeface="黑体" panose="02010609060101010101" pitchFamily="49" charset="-122"/>
                </a:rPr>
                <a:t>05</a:t>
              </a:r>
              <a:endParaRPr lang="zh-CN" altLang="en-US" sz="4800" b="1" dirty="0">
                <a:solidFill>
                  <a:prstClr val="white"/>
                </a:solidFill>
                <a:latin typeface="Agency FB" panose="020B0503020202020204" pitchFamily="34" charset="0"/>
                <a:ea typeface="黑体" panose="02010609060101010101" pitchFamily="49" charset="-122"/>
              </a:endParaRPr>
            </a:p>
          </p:txBody>
        </p:sp>
        <p:grpSp>
          <p:nvGrpSpPr>
            <p:cNvPr id="79" name="组合 78"/>
            <p:cNvGrpSpPr/>
            <p:nvPr/>
          </p:nvGrpSpPr>
          <p:grpSpPr>
            <a:xfrm>
              <a:off x="8129766" y="7516545"/>
              <a:ext cx="1120058" cy="778355"/>
              <a:chOff x="9470602" y="1953412"/>
              <a:chExt cx="560175" cy="389279"/>
            </a:xfrm>
            <a:solidFill>
              <a:schemeClr val="tx1">
                <a:lumMod val="50000"/>
                <a:lumOff val="50000"/>
              </a:schemeClr>
            </a:solidFill>
          </p:grpSpPr>
          <p:sp>
            <p:nvSpPr>
              <p:cNvPr id="80" name="Freeform 181"/>
              <p:cNvSpPr/>
              <p:nvPr/>
            </p:nvSpPr>
            <p:spPr bwMode="auto">
              <a:xfrm>
                <a:off x="9622514" y="2165459"/>
                <a:ext cx="408263" cy="177232"/>
              </a:xfrm>
              <a:custGeom>
                <a:avLst/>
                <a:gdLst/>
                <a:ahLst/>
                <a:cxnLst>
                  <a:cxn ang="0">
                    <a:pos x="80" y="12"/>
                  </a:cxn>
                  <a:cxn ang="0">
                    <a:pos x="55" y="21"/>
                  </a:cxn>
                  <a:cxn ang="0">
                    <a:pos x="31" y="15"/>
                  </a:cxn>
                  <a:cxn ang="0">
                    <a:pos x="53" y="16"/>
                  </a:cxn>
                  <a:cxn ang="0">
                    <a:pos x="55" y="8"/>
                  </a:cxn>
                  <a:cxn ang="0">
                    <a:pos x="23" y="0"/>
                  </a:cxn>
                  <a:cxn ang="0">
                    <a:pos x="5" y="2"/>
                  </a:cxn>
                  <a:cxn ang="0">
                    <a:pos x="2" y="4"/>
                  </a:cxn>
                  <a:cxn ang="0">
                    <a:pos x="0" y="34"/>
                  </a:cxn>
                  <a:cxn ang="0">
                    <a:pos x="2" y="34"/>
                  </a:cxn>
                  <a:cxn ang="0">
                    <a:pos x="9" y="31"/>
                  </a:cxn>
                  <a:cxn ang="0">
                    <a:pos x="53" y="38"/>
                  </a:cxn>
                  <a:cxn ang="0">
                    <a:pos x="83" y="21"/>
                  </a:cxn>
                  <a:cxn ang="0">
                    <a:pos x="80" y="12"/>
                  </a:cxn>
                </a:cxnLst>
                <a:rect l="0" t="0" r="r" b="b"/>
                <a:pathLst>
                  <a:path w="89" h="39">
                    <a:moveTo>
                      <a:pt x="80" y="12"/>
                    </a:moveTo>
                    <a:cubicBezTo>
                      <a:pt x="73" y="16"/>
                      <a:pt x="64" y="19"/>
                      <a:pt x="55" y="21"/>
                    </a:cubicBezTo>
                    <a:cubicBezTo>
                      <a:pt x="47" y="22"/>
                      <a:pt x="31" y="19"/>
                      <a:pt x="31" y="15"/>
                    </a:cubicBezTo>
                    <a:cubicBezTo>
                      <a:pt x="31" y="14"/>
                      <a:pt x="45" y="19"/>
                      <a:pt x="53" y="16"/>
                    </a:cubicBezTo>
                    <a:cubicBezTo>
                      <a:pt x="59" y="15"/>
                      <a:pt x="58" y="9"/>
                      <a:pt x="55" y="8"/>
                    </a:cubicBezTo>
                    <a:cubicBezTo>
                      <a:pt x="51" y="7"/>
                      <a:pt x="32" y="0"/>
                      <a:pt x="23" y="0"/>
                    </a:cubicBezTo>
                    <a:cubicBezTo>
                      <a:pt x="19" y="0"/>
                      <a:pt x="10" y="1"/>
                      <a:pt x="5" y="2"/>
                    </a:cubicBezTo>
                    <a:cubicBezTo>
                      <a:pt x="3" y="2"/>
                      <a:pt x="2" y="2"/>
                      <a:pt x="2" y="4"/>
                    </a:cubicBezTo>
                    <a:cubicBezTo>
                      <a:pt x="2" y="11"/>
                      <a:pt x="1" y="26"/>
                      <a:pt x="0" y="34"/>
                    </a:cubicBezTo>
                    <a:cubicBezTo>
                      <a:pt x="0" y="34"/>
                      <a:pt x="0" y="36"/>
                      <a:pt x="2" y="34"/>
                    </a:cubicBezTo>
                    <a:cubicBezTo>
                      <a:pt x="4" y="33"/>
                      <a:pt x="7" y="31"/>
                      <a:pt x="9" y="31"/>
                    </a:cubicBezTo>
                    <a:cubicBezTo>
                      <a:pt x="13" y="32"/>
                      <a:pt x="48" y="39"/>
                      <a:pt x="53" y="38"/>
                    </a:cubicBezTo>
                    <a:cubicBezTo>
                      <a:pt x="60" y="36"/>
                      <a:pt x="80" y="24"/>
                      <a:pt x="83" y="21"/>
                    </a:cubicBezTo>
                    <a:cubicBezTo>
                      <a:pt x="89" y="15"/>
                      <a:pt x="85" y="9"/>
                      <a:pt x="80" y="12"/>
                    </a:cubicBezTo>
                  </a:path>
                </a:pathLst>
              </a:custGeom>
              <a:grpFill/>
              <a:ln w="9525">
                <a:noFill/>
                <a:round/>
              </a:ln>
            </p:spPr>
            <p:txBody>
              <a:bodyPr vert="horz" wrap="square" lIns="243777" tIns="121888" rIns="243777" bIns="121888" numCol="1" anchor="t" anchorCtr="0" compatLnSpc="1"/>
              <a:lstStyle/>
              <a:p>
                <a:pPr defTabSz="1828165">
                  <a:defRPr/>
                </a:pPr>
                <a:endParaRPr lang="en-US" sz="4800" kern="0" dirty="0">
                  <a:solidFill>
                    <a:srgbClr val="262626"/>
                  </a:solidFill>
                  <a:latin typeface="Agency FB" panose="020B0503020202020204"/>
                  <a:ea typeface="微软雅黑" panose="020B0503020204020204" pitchFamily="34" charset="-122"/>
                  <a:sym typeface="+mn-lt"/>
                </a:endParaRPr>
              </a:p>
            </p:txBody>
          </p:sp>
          <p:sp>
            <p:nvSpPr>
              <p:cNvPr id="81" name="Freeform 182"/>
              <p:cNvSpPr>
                <a:spLocks noEditPoints="1"/>
              </p:cNvSpPr>
              <p:nvPr/>
            </p:nvSpPr>
            <p:spPr bwMode="auto">
              <a:xfrm>
                <a:off x="9470602" y="2168623"/>
                <a:ext cx="129759" cy="161409"/>
              </a:xfrm>
              <a:custGeom>
                <a:avLst/>
                <a:gdLst/>
                <a:ahLst/>
                <a:cxnLst>
                  <a:cxn ang="0">
                    <a:pos x="15" y="31"/>
                  </a:cxn>
                  <a:cxn ang="0">
                    <a:pos x="10" y="26"/>
                  </a:cxn>
                  <a:cxn ang="0">
                    <a:pos x="15" y="21"/>
                  </a:cxn>
                  <a:cxn ang="0">
                    <a:pos x="20" y="26"/>
                  </a:cxn>
                  <a:cxn ang="0">
                    <a:pos x="15" y="31"/>
                  </a:cxn>
                  <a:cxn ang="0">
                    <a:pos x="25" y="1"/>
                  </a:cxn>
                  <a:cxn ang="0">
                    <a:pos x="7" y="0"/>
                  </a:cxn>
                  <a:cxn ang="0">
                    <a:pos x="4" y="2"/>
                  </a:cxn>
                  <a:cxn ang="0">
                    <a:pos x="1" y="32"/>
                  </a:cxn>
                  <a:cxn ang="0">
                    <a:pos x="3" y="35"/>
                  </a:cxn>
                  <a:cxn ang="0">
                    <a:pos x="23" y="35"/>
                  </a:cxn>
                  <a:cxn ang="0">
                    <a:pos x="26" y="32"/>
                  </a:cxn>
                  <a:cxn ang="0">
                    <a:pos x="28" y="3"/>
                  </a:cxn>
                  <a:cxn ang="0">
                    <a:pos x="25" y="1"/>
                  </a:cxn>
                </a:cxnLst>
                <a:rect l="0" t="0" r="r" b="b"/>
                <a:pathLst>
                  <a:path w="28" h="35">
                    <a:moveTo>
                      <a:pt x="15" y="31"/>
                    </a:moveTo>
                    <a:cubicBezTo>
                      <a:pt x="12" y="31"/>
                      <a:pt x="10" y="29"/>
                      <a:pt x="10" y="26"/>
                    </a:cubicBezTo>
                    <a:cubicBezTo>
                      <a:pt x="10" y="23"/>
                      <a:pt x="12" y="21"/>
                      <a:pt x="15" y="21"/>
                    </a:cubicBezTo>
                    <a:cubicBezTo>
                      <a:pt x="17" y="21"/>
                      <a:pt x="20" y="23"/>
                      <a:pt x="20" y="26"/>
                    </a:cubicBezTo>
                    <a:cubicBezTo>
                      <a:pt x="20" y="29"/>
                      <a:pt x="17" y="31"/>
                      <a:pt x="15" y="31"/>
                    </a:cubicBezTo>
                    <a:moveTo>
                      <a:pt x="25" y="1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6" y="0"/>
                      <a:pt x="4" y="1"/>
                      <a:pt x="4" y="2"/>
                    </a:cubicBezTo>
                    <a:cubicBezTo>
                      <a:pt x="1" y="32"/>
                      <a:pt x="1" y="32"/>
                      <a:pt x="1" y="32"/>
                    </a:cubicBezTo>
                    <a:cubicBezTo>
                      <a:pt x="0" y="34"/>
                      <a:pt x="1" y="35"/>
                      <a:pt x="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4" y="35"/>
                      <a:pt x="25" y="34"/>
                      <a:pt x="26" y="32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8" y="2"/>
                      <a:pt x="27" y="1"/>
                      <a:pt x="25" y="1"/>
                    </a:cubicBezTo>
                  </a:path>
                </a:pathLst>
              </a:custGeom>
              <a:grpFill/>
              <a:ln w="9525">
                <a:noFill/>
                <a:round/>
              </a:ln>
            </p:spPr>
            <p:txBody>
              <a:bodyPr vert="horz" wrap="square" lIns="243777" tIns="121888" rIns="243777" bIns="121888" numCol="1" anchor="t" anchorCtr="0" compatLnSpc="1"/>
              <a:lstStyle/>
              <a:p>
                <a:pPr defTabSz="1828165">
                  <a:defRPr/>
                </a:pPr>
                <a:endParaRPr lang="en-US" sz="4800" kern="0" dirty="0">
                  <a:solidFill>
                    <a:srgbClr val="262626"/>
                  </a:solidFill>
                  <a:latin typeface="Agency FB" panose="020B0503020202020204"/>
                  <a:ea typeface="微软雅黑" panose="020B0503020204020204" pitchFamily="34" charset="-122"/>
                  <a:sym typeface="+mn-lt"/>
                </a:endParaRPr>
              </a:p>
            </p:txBody>
          </p:sp>
          <p:sp>
            <p:nvSpPr>
              <p:cNvPr id="82" name="Freeform 183"/>
              <p:cNvSpPr>
                <a:spLocks noEditPoints="1"/>
              </p:cNvSpPr>
              <p:nvPr/>
            </p:nvSpPr>
            <p:spPr bwMode="auto">
              <a:xfrm>
                <a:off x="9600361" y="1953412"/>
                <a:ext cx="389274" cy="202551"/>
              </a:xfrm>
              <a:custGeom>
                <a:avLst/>
                <a:gdLst/>
                <a:ahLst/>
                <a:cxnLst>
                  <a:cxn ang="0">
                    <a:pos x="17" y="33"/>
                  </a:cxn>
                  <a:cxn ang="0">
                    <a:pos x="9" y="18"/>
                  </a:cxn>
                  <a:cxn ang="0">
                    <a:pos x="24" y="10"/>
                  </a:cxn>
                  <a:cxn ang="0">
                    <a:pos x="33" y="25"/>
                  </a:cxn>
                  <a:cxn ang="0">
                    <a:pos x="17" y="33"/>
                  </a:cxn>
                  <a:cxn ang="0">
                    <a:pos x="81" y="33"/>
                  </a:cxn>
                  <a:cxn ang="0">
                    <a:pos x="82" y="29"/>
                  </a:cxn>
                  <a:cxn ang="0">
                    <a:pos x="79" y="22"/>
                  </a:cxn>
                  <a:cxn ang="0">
                    <a:pos x="72" y="26"/>
                  </a:cxn>
                  <a:cxn ang="0">
                    <a:pos x="71" y="30"/>
                  </a:cxn>
                  <a:cxn ang="0">
                    <a:pos x="70" y="31"/>
                  </a:cxn>
                  <a:cxn ang="0">
                    <a:pos x="67" y="30"/>
                  </a:cxn>
                  <a:cxn ang="0">
                    <a:pos x="66" y="29"/>
                  </a:cxn>
                  <a:cxn ang="0">
                    <a:pos x="68" y="22"/>
                  </a:cxn>
                  <a:cxn ang="0">
                    <a:pos x="64" y="16"/>
                  </a:cxn>
                  <a:cxn ang="0">
                    <a:pos x="58" y="19"/>
                  </a:cxn>
                  <a:cxn ang="0">
                    <a:pos x="56" y="26"/>
                  </a:cxn>
                  <a:cxn ang="0">
                    <a:pos x="55" y="26"/>
                  </a:cxn>
                  <a:cxn ang="0">
                    <a:pos x="41" y="22"/>
                  </a:cxn>
                  <a:cxn ang="0">
                    <a:pos x="40" y="20"/>
                  </a:cxn>
                  <a:cxn ang="0">
                    <a:pos x="26" y="3"/>
                  </a:cxn>
                  <a:cxn ang="0">
                    <a:pos x="3" y="16"/>
                  </a:cxn>
                  <a:cxn ang="0">
                    <a:pos x="15" y="40"/>
                  </a:cxn>
                  <a:cxn ang="0">
                    <a:pos x="36" y="32"/>
                  </a:cxn>
                  <a:cxn ang="0">
                    <a:pos x="38" y="32"/>
                  </a:cxn>
                  <a:cxn ang="0">
                    <a:pos x="78" y="44"/>
                  </a:cxn>
                  <a:cxn ang="0">
                    <a:pos x="84" y="40"/>
                  </a:cxn>
                  <a:cxn ang="0">
                    <a:pos x="82" y="35"/>
                  </a:cxn>
                  <a:cxn ang="0">
                    <a:pos x="81" y="33"/>
                  </a:cxn>
                </a:cxnLst>
                <a:rect l="0" t="0" r="r" b="b"/>
                <a:pathLst>
                  <a:path w="85" h="44">
                    <a:moveTo>
                      <a:pt x="17" y="33"/>
                    </a:moveTo>
                    <a:cubicBezTo>
                      <a:pt x="11" y="31"/>
                      <a:pt x="7" y="24"/>
                      <a:pt x="9" y="18"/>
                    </a:cubicBezTo>
                    <a:cubicBezTo>
                      <a:pt x="11" y="11"/>
                      <a:pt x="18" y="8"/>
                      <a:pt x="24" y="10"/>
                    </a:cubicBezTo>
                    <a:cubicBezTo>
                      <a:pt x="31" y="12"/>
                      <a:pt x="35" y="18"/>
                      <a:pt x="33" y="25"/>
                    </a:cubicBezTo>
                    <a:cubicBezTo>
                      <a:pt x="31" y="32"/>
                      <a:pt x="24" y="35"/>
                      <a:pt x="17" y="33"/>
                    </a:cubicBezTo>
                    <a:moveTo>
                      <a:pt x="81" y="33"/>
                    </a:moveTo>
                    <a:cubicBezTo>
                      <a:pt x="82" y="29"/>
                      <a:pt x="82" y="29"/>
                      <a:pt x="82" y="29"/>
                    </a:cubicBezTo>
                    <a:cubicBezTo>
                      <a:pt x="83" y="26"/>
                      <a:pt x="81" y="23"/>
                      <a:pt x="79" y="22"/>
                    </a:cubicBezTo>
                    <a:cubicBezTo>
                      <a:pt x="76" y="22"/>
                      <a:pt x="73" y="23"/>
                      <a:pt x="72" y="26"/>
                    </a:cubicBezTo>
                    <a:cubicBezTo>
                      <a:pt x="71" y="30"/>
                      <a:pt x="71" y="30"/>
                      <a:pt x="71" y="30"/>
                    </a:cubicBezTo>
                    <a:cubicBezTo>
                      <a:pt x="71" y="30"/>
                      <a:pt x="71" y="31"/>
                      <a:pt x="70" y="31"/>
                    </a:cubicBezTo>
                    <a:cubicBezTo>
                      <a:pt x="69" y="31"/>
                      <a:pt x="67" y="30"/>
                      <a:pt x="67" y="30"/>
                    </a:cubicBezTo>
                    <a:cubicBezTo>
                      <a:pt x="67" y="30"/>
                      <a:pt x="66" y="30"/>
                      <a:pt x="66" y="29"/>
                    </a:cubicBezTo>
                    <a:cubicBezTo>
                      <a:pt x="66" y="27"/>
                      <a:pt x="68" y="22"/>
                      <a:pt x="68" y="22"/>
                    </a:cubicBezTo>
                    <a:cubicBezTo>
                      <a:pt x="69" y="20"/>
                      <a:pt x="67" y="17"/>
                      <a:pt x="64" y="16"/>
                    </a:cubicBezTo>
                    <a:cubicBezTo>
                      <a:pt x="62" y="15"/>
                      <a:pt x="59" y="17"/>
                      <a:pt x="58" y="19"/>
                    </a:cubicBezTo>
                    <a:cubicBezTo>
                      <a:pt x="58" y="19"/>
                      <a:pt x="57" y="24"/>
                      <a:pt x="56" y="26"/>
                    </a:cubicBezTo>
                    <a:cubicBezTo>
                      <a:pt x="56" y="27"/>
                      <a:pt x="55" y="26"/>
                      <a:pt x="55" y="26"/>
                    </a:cubicBezTo>
                    <a:cubicBezTo>
                      <a:pt x="41" y="22"/>
                      <a:pt x="41" y="22"/>
                      <a:pt x="41" y="22"/>
                    </a:cubicBezTo>
                    <a:cubicBezTo>
                      <a:pt x="40" y="22"/>
                      <a:pt x="40" y="20"/>
                      <a:pt x="40" y="20"/>
                    </a:cubicBezTo>
                    <a:cubicBezTo>
                      <a:pt x="39" y="12"/>
                      <a:pt x="34" y="5"/>
                      <a:pt x="26" y="3"/>
                    </a:cubicBezTo>
                    <a:cubicBezTo>
                      <a:pt x="16" y="0"/>
                      <a:pt x="5" y="6"/>
                      <a:pt x="3" y="16"/>
                    </a:cubicBezTo>
                    <a:cubicBezTo>
                      <a:pt x="0" y="26"/>
                      <a:pt x="5" y="37"/>
                      <a:pt x="15" y="40"/>
                    </a:cubicBezTo>
                    <a:cubicBezTo>
                      <a:pt x="23" y="42"/>
                      <a:pt x="32" y="39"/>
                      <a:pt x="36" y="32"/>
                    </a:cubicBezTo>
                    <a:cubicBezTo>
                      <a:pt x="37" y="32"/>
                      <a:pt x="37" y="32"/>
                      <a:pt x="38" y="32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80" y="44"/>
                      <a:pt x="83" y="43"/>
                      <a:pt x="84" y="40"/>
                    </a:cubicBezTo>
                    <a:cubicBezTo>
                      <a:pt x="85" y="38"/>
                      <a:pt x="84" y="36"/>
                      <a:pt x="82" y="35"/>
                    </a:cubicBezTo>
                    <a:cubicBezTo>
                      <a:pt x="81" y="34"/>
                      <a:pt x="81" y="34"/>
                      <a:pt x="81" y="33"/>
                    </a:cubicBezTo>
                  </a:path>
                </a:pathLst>
              </a:custGeom>
              <a:grpFill/>
              <a:ln w="9525">
                <a:noFill/>
                <a:round/>
              </a:ln>
            </p:spPr>
            <p:txBody>
              <a:bodyPr vert="horz" wrap="square" lIns="243777" tIns="121888" rIns="243777" bIns="121888" numCol="1" anchor="t" anchorCtr="0" compatLnSpc="1"/>
              <a:lstStyle/>
              <a:p>
                <a:pPr defTabSz="1828165">
                  <a:defRPr/>
                </a:pPr>
                <a:endParaRPr lang="en-US" sz="4800" kern="0" dirty="0">
                  <a:solidFill>
                    <a:srgbClr val="262626"/>
                  </a:solidFill>
                  <a:latin typeface="Agency FB" panose="020B0503020202020204"/>
                  <a:ea typeface="微软雅黑" panose="020B0503020204020204" pitchFamily="34" charset="-122"/>
                  <a:sym typeface="+mn-lt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报失业务</a:t>
            </a:r>
          </a:p>
        </p:txBody>
      </p:sp>
      <p:sp>
        <p:nvSpPr>
          <p:cNvPr id="7" name="矩形 6"/>
          <p:cNvSpPr/>
          <p:nvPr/>
        </p:nvSpPr>
        <p:spPr>
          <a:xfrm>
            <a:off x="5003026" y="10296955"/>
            <a:ext cx="12880449" cy="110799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6600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网上审批，报案证明材料交付备案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724814" y="5136661"/>
            <a:ext cx="41117596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94858" y="3702969"/>
          <a:ext cx="23387934" cy="65939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493510" imgH="1840230" progId="Visio.Drawing.15">
                  <p:embed/>
                </p:oleObj>
              </mc:Choice>
              <mc:Fallback>
                <p:oleObj name="Visio" r:id="rId2" imgW="6493510" imgH="18402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858" y="3702969"/>
                        <a:ext cx="23387934" cy="65939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转出业务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-10045837" y="3449782"/>
            <a:ext cx="5290674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12532" y="4718628"/>
          <a:ext cx="23352586" cy="5547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278120" imgH="1261745" progId="Visio.Drawing.15">
                  <p:embed/>
                </p:oleObj>
              </mc:Choice>
              <mc:Fallback>
                <p:oleObj name="Visio" r:id="rId2" imgW="5278120" imgH="12617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532" y="4718628"/>
                        <a:ext cx="23352586" cy="55475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退库业务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-10045837" y="3449782"/>
            <a:ext cx="5290674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1253937" y="6943897"/>
            <a:ext cx="2005935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03250" y="5083513"/>
          <a:ext cx="23171150" cy="5076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86985" imgH="1116965" progId="Visio.Drawing.15">
                  <p:embed/>
                </p:oleObj>
              </mc:Choice>
              <mc:Fallback>
                <p:oleObj name="Visio" r:id="rId2" imgW="5086985" imgH="11169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5083513"/>
                        <a:ext cx="23171150" cy="50764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sz="quarter" idx="12"/>
          </p:nvPr>
        </p:nvSpPr>
        <p:spPr>
          <a:xfrm>
            <a:off x="8364597" y="4918074"/>
            <a:ext cx="13208385" cy="2130426"/>
          </a:xfrm>
        </p:spPr>
        <p:txBody>
          <a:bodyPr/>
          <a:lstStyle/>
          <a:p>
            <a:pPr>
              <a:defRPr/>
            </a:pPr>
            <a:r>
              <a:rPr lang="zh-CN" altLang="en-US" sz="11500" kern="0" dirty="0">
                <a:solidFill>
                  <a:srgbClr val="073A8C"/>
                </a:solidFill>
              </a:rPr>
              <a:t>业务审核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脑端审批业务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4346" y="2110154"/>
            <a:ext cx="20514990" cy="9495692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脑端审批业务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0"/>
          </p:nvPr>
        </p:nvSpPr>
        <p:spPr>
          <a:xfrm>
            <a:off x="1843288" y="2317448"/>
            <a:ext cx="20501984" cy="73279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业务内容进行审核后，点击批准</a:t>
            </a:r>
            <a:r>
              <a:rPr lang="en-US" altLang="zh-CN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5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驳回按钮，如下图：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6049" y="3630588"/>
            <a:ext cx="18350883" cy="775050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2"/>
          <p:cNvSpPr>
            <a:spLocks noGrp="1"/>
          </p:cNvSpPr>
          <p:nvPr>
            <p:ph type="title"/>
          </p:nvPr>
        </p:nvSpPr>
        <p:spPr>
          <a:xfrm>
            <a:off x="2016998" y="482914"/>
            <a:ext cx="18852899" cy="1078373"/>
          </a:xfrm>
        </p:spPr>
        <p:txBody>
          <a:bodyPr>
            <a:normAutofit/>
          </a:bodyPr>
          <a:lstStyle/>
          <a:p>
            <a:r>
              <a:rPr lang="zh-CN" altLang="en-US" sz="6000" dirty="0"/>
              <a:t>手机端微信审核</a:t>
            </a:r>
          </a:p>
        </p:txBody>
      </p:sp>
      <p:sp>
        <p:nvSpPr>
          <p:cNvPr id="97" name="稻壳儿小白白(http://dwz.cn/Wu2UP)"/>
          <p:cNvSpPr>
            <a:spLocks noEditPoints="1"/>
          </p:cNvSpPr>
          <p:nvPr/>
        </p:nvSpPr>
        <p:spPr bwMode="auto">
          <a:xfrm>
            <a:off x="14135623" y="4735436"/>
            <a:ext cx="494557" cy="438980"/>
          </a:xfrm>
          <a:custGeom>
            <a:avLst/>
            <a:gdLst>
              <a:gd name="T0" fmla="*/ 2147483646 w 77"/>
              <a:gd name="T1" fmla="*/ 791523519 h 72"/>
              <a:gd name="T2" fmla="*/ 2147483646 w 77"/>
              <a:gd name="T3" fmla="*/ 1038878135 h 72"/>
              <a:gd name="T4" fmla="*/ 2147483646 w 77"/>
              <a:gd name="T5" fmla="*/ 1038878135 h 72"/>
              <a:gd name="T6" fmla="*/ 2147483646 w 77"/>
              <a:gd name="T7" fmla="*/ 1137818575 h 72"/>
              <a:gd name="T8" fmla="*/ 395408012 w 77"/>
              <a:gd name="T9" fmla="*/ 1137818575 h 72"/>
              <a:gd name="T10" fmla="*/ 247130886 w 77"/>
              <a:gd name="T11" fmla="*/ 1038878135 h 72"/>
              <a:gd name="T12" fmla="*/ 0 w 77"/>
              <a:gd name="T13" fmla="*/ 1038878135 h 72"/>
              <a:gd name="T14" fmla="*/ 0 w 77"/>
              <a:gd name="T15" fmla="*/ 791523519 h 72"/>
              <a:gd name="T16" fmla="*/ 1878179267 w 77"/>
              <a:gd name="T17" fmla="*/ 0 h 72"/>
              <a:gd name="T18" fmla="*/ 2147483646 w 77"/>
              <a:gd name="T19" fmla="*/ 791523519 h 72"/>
              <a:gd name="T20" fmla="*/ 2147483646 w 77"/>
              <a:gd name="T21" fmla="*/ 2147483646 h 72"/>
              <a:gd name="T22" fmla="*/ 2147483646 w 77"/>
              <a:gd name="T23" fmla="*/ 2147483646 h 72"/>
              <a:gd name="T24" fmla="*/ 0 w 77"/>
              <a:gd name="T25" fmla="*/ 2147483646 h 72"/>
              <a:gd name="T26" fmla="*/ 0 w 77"/>
              <a:gd name="T27" fmla="*/ 2147483646 h 72"/>
              <a:gd name="T28" fmla="*/ 148277126 w 77"/>
              <a:gd name="T29" fmla="*/ 2147483646 h 72"/>
              <a:gd name="T30" fmla="*/ 2147483646 w 77"/>
              <a:gd name="T31" fmla="*/ 2147483646 h 72"/>
              <a:gd name="T32" fmla="*/ 2147483646 w 77"/>
              <a:gd name="T33" fmla="*/ 2147483646 h 72"/>
              <a:gd name="T34" fmla="*/ 988516514 w 77"/>
              <a:gd name="T35" fmla="*/ 1286225718 h 72"/>
              <a:gd name="T36" fmla="*/ 988516514 w 77"/>
              <a:gd name="T37" fmla="*/ 2147483646 h 72"/>
              <a:gd name="T38" fmla="*/ 1235647400 w 77"/>
              <a:gd name="T39" fmla="*/ 2147483646 h 72"/>
              <a:gd name="T40" fmla="*/ 1235647400 w 77"/>
              <a:gd name="T41" fmla="*/ 1286225718 h 72"/>
              <a:gd name="T42" fmla="*/ 1779332537 w 77"/>
              <a:gd name="T43" fmla="*/ 1286225718 h 72"/>
              <a:gd name="T44" fmla="*/ 1779332537 w 77"/>
              <a:gd name="T45" fmla="*/ 2147483646 h 72"/>
              <a:gd name="T46" fmla="*/ 2026456393 w 77"/>
              <a:gd name="T47" fmla="*/ 2147483646 h 72"/>
              <a:gd name="T48" fmla="*/ 2026456393 w 77"/>
              <a:gd name="T49" fmla="*/ 1286225718 h 72"/>
              <a:gd name="T50" fmla="*/ 2147483646 w 77"/>
              <a:gd name="T51" fmla="*/ 1286225718 h 72"/>
              <a:gd name="T52" fmla="*/ 2147483646 w 77"/>
              <a:gd name="T53" fmla="*/ 2147483646 h 72"/>
              <a:gd name="T54" fmla="*/ 2147483646 w 77"/>
              <a:gd name="T55" fmla="*/ 2147483646 h 72"/>
              <a:gd name="T56" fmla="*/ 2147483646 w 77"/>
              <a:gd name="T57" fmla="*/ 1286225718 h 72"/>
              <a:gd name="T58" fmla="*/ 2147483646 w 77"/>
              <a:gd name="T59" fmla="*/ 1286225718 h 72"/>
              <a:gd name="T60" fmla="*/ 2147483646 w 77"/>
              <a:gd name="T61" fmla="*/ 2147483646 h 72"/>
              <a:gd name="T62" fmla="*/ 2147483646 w 77"/>
              <a:gd name="T63" fmla="*/ 2147483646 h 72"/>
              <a:gd name="T64" fmla="*/ 2147483646 w 77"/>
              <a:gd name="T65" fmla="*/ 2147483646 h 72"/>
              <a:gd name="T66" fmla="*/ 2147483646 w 77"/>
              <a:gd name="T67" fmla="*/ 2147483646 h 72"/>
              <a:gd name="T68" fmla="*/ 247130886 w 77"/>
              <a:gd name="T69" fmla="*/ 2147483646 h 72"/>
              <a:gd name="T70" fmla="*/ 247130886 w 77"/>
              <a:gd name="T71" fmla="*/ 2147483646 h 72"/>
              <a:gd name="T72" fmla="*/ 395408012 w 77"/>
              <a:gd name="T73" fmla="*/ 2147483646 h 72"/>
              <a:gd name="T74" fmla="*/ 494261772 w 77"/>
              <a:gd name="T75" fmla="*/ 2147483646 h 72"/>
              <a:gd name="T76" fmla="*/ 494261772 w 77"/>
              <a:gd name="T77" fmla="*/ 1286225718 h 72"/>
              <a:gd name="T78" fmla="*/ 988516514 w 77"/>
              <a:gd name="T79" fmla="*/ 1286225718 h 72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77" h="72">
                <a:moveTo>
                  <a:pt x="77" y="16"/>
                </a:moveTo>
                <a:cubicBezTo>
                  <a:pt x="77" y="21"/>
                  <a:pt x="77" y="21"/>
                  <a:pt x="77" y="21"/>
                </a:cubicBezTo>
                <a:cubicBezTo>
                  <a:pt x="72" y="21"/>
                  <a:pt x="72" y="21"/>
                  <a:pt x="72" y="21"/>
                </a:cubicBezTo>
                <a:cubicBezTo>
                  <a:pt x="72" y="22"/>
                  <a:pt x="70" y="23"/>
                  <a:pt x="69" y="23"/>
                </a:cubicBezTo>
                <a:cubicBezTo>
                  <a:pt x="8" y="23"/>
                  <a:pt x="8" y="23"/>
                  <a:pt x="8" y="23"/>
                </a:cubicBezTo>
                <a:cubicBezTo>
                  <a:pt x="6" y="23"/>
                  <a:pt x="5" y="22"/>
                  <a:pt x="5" y="21"/>
                </a:cubicBezTo>
                <a:cubicBezTo>
                  <a:pt x="0" y="21"/>
                  <a:pt x="0" y="21"/>
                  <a:pt x="0" y="21"/>
                </a:cubicBezTo>
                <a:cubicBezTo>
                  <a:pt x="0" y="16"/>
                  <a:pt x="0" y="16"/>
                  <a:pt x="0" y="16"/>
                </a:cubicBezTo>
                <a:cubicBezTo>
                  <a:pt x="38" y="0"/>
                  <a:pt x="38" y="0"/>
                  <a:pt x="38" y="0"/>
                </a:cubicBezTo>
                <a:lnTo>
                  <a:pt x="77" y="16"/>
                </a:lnTo>
                <a:close/>
                <a:moveTo>
                  <a:pt x="77" y="67"/>
                </a:moveTo>
                <a:cubicBezTo>
                  <a:pt x="77" y="72"/>
                  <a:pt x="77" y="72"/>
                  <a:pt x="77" y="72"/>
                </a:cubicBezTo>
                <a:cubicBezTo>
                  <a:pt x="0" y="72"/>
                  <a:pt x="0" y="72"/>
                  <a:pt x="0" y="72"/>
                </a:cubicBezTo>
                <a:cubicBezTo>
                  <a:pt x="0" y="67"/>
                  <a:pt x="0" y="67"/>
                  <a:pt x="0" y="67"/>
                </a:cubicBezTo>
                <a:cubicBezTo>
                  <a:pt x="0" y="66"/>
                  <a:pt x="1" y="65"/>
                  <a:pt x="3" y="65"/>
                </a:cubicBezTo>
                <a:cubicBezTo>
                  <a:pt x="74" y="65"/>
                  <a:pt x="74" y="65"/>
                  <a:pt x="74" y="65"/>
                </a:cubicBezTo>
                <a:cubicBezTo>
                  <a:pt x="76" y="65"/>
                  <a:pt x="77" y="66"/>
                  <a:pt x="77" y="67"/>
                </a:cubicBezTo>
                <a:close/>
                <a:moveTo>
                  <a:pt x="20" y="26"/>
                </a:moveTo>
                <a:cubicBezTo>
                  <a:pt x="20" y="57"/>
                  <a:pt x="20" y="57"/>
                  <a:pt x="20" y="57"/>
                </a:cubicBezTo>
                <a:cubicBezTo>
                  <a:pt x="25" y="57"/>
                  <a:pt x="25" y="57"/>
                  <a:pt x="25" y="57"/>
                </a:cubicBezTo>
                <a:cubicBezTo>
                  <a:pt x="25" y="26"/>
                  <a:pt x="25" y="26"/>
                  <a:pt x="25" y="26"/>
                </a:cubicBezTo>
                <a:cubicBezTo>
                  <a:pt x="36" y="26"/>
                  <a:pt x="36" y="26"/>
                  <a:pt x="36" y="26"/>
                </a:cubicBezTo>
                <a:cubicBezTo>
                  <a:pt x="36" y="57"/>
                  <a:pt x="36" y="57"/>
                  <a:pt x="36" y="57"/>
                </a:cubicBezTo>
                <a:cubicBezTo>
                  <a:pt x="41" y="57"/>
                  <a:pt x="41" y="57"/>
                  <a:pt x="41" y="57"/>
                </a:cubicBezTo>
                <a:cubicBezTo>
                  <a:pt x="41" y="26"/>
                  <a:pt x="41" y="26"/>
                  <a:pt x="41" y="26"/>
                </a:cubicBezTo>
                <a:cubicBezTo>
                  <a:pt x="51" y="26"/>
                  <a:pt x="51" y="26"/>
                  <a:pt x="51" y="26"/>
                </a:cubicBezTo>
                <a:cubicBezTo>
                  <a:pt x="51" y="57"/>
                  <a:pt x="51" y="57"/>
                  <a:pt x="51" y="57"/>
                </a:cubicBezTo>
                <a:cubicBezTo>
                  <a:pt x="56" y="57"/>
                  <a:pt x="56" y="57"/>
                  <a:pt x="56" y="57"/>
                </a:cubicBezTo>
                <a:cubicBezTo>
                  <a:pt x="56" y="26"/>
                  <a:pt x="56" y="26"/>
                  <a:pt x="56" y="26"/>
                </a:cubicBezTo>
                <a:cubicBezTo>
                  <a:pt x="67" y="26"/>
                  <a:pt x="67" y="26"/>
                  <a:pt x="67" y="26"/>
                </a:cubicBezTo>
                <a:cubicBezTo>
                  <a:pt x="67" y="57"/>
                  <a:pt x="67" y="57"/>
                  <a:pt x="67" y="57"/>
                </a:cubicBezTo>
                <a:cubicBezTo>
                  <a:pt x="69" y="57"/>
                  <a:pt x="69" y="57"/>
                  <a:pt x="69" y="57"/>
                </a:cubicBezTo>
                <a:cubicBezTo>
                  <a:pt x="70" y="57"/>
                  <a:pt x="72" y="58"/>
                  <a:pt x="72" y="59"/>
                </a:cubicBezTo>
                <a:cubicBezTo>
                  <a:pt x="72" y="62"/>
                  <a:pt x="72" y="62"/>
                  <a:pt x="72" y="62"/>
                </a:cubicBezTo>
                <a:cubicBezTo>
                  <a:pt x="5" y="62"/>
                  <a:pt x="5" y="62"/>
                  <a:pt x="5" y="62"/>
                </a:cubicBezTo>
                <a:cubicBezTo>
                  <a:pt x="5" y="59"/>
                  <a:pt x="5" y="59"/>
                  <a:pt x="5" y="59"/>
                </a:cubicBezTo>
                <a:cubicBezTo>
                  <a:pt x="5" y="58"/>
                  <a:pt x="6" y="57"/>
                  <a:pt x="8" y="57"/>
                </a:cubicBezTo>
                <a:cubicBezTo>
                  <a:pt x="10" y="57"/>
                  <a:pt x="10" y="57"/>
                  <a:pt x="10" y="57"/>
                </a:cubicBezTo>
                <a:cubicBezTo>
                  <a:pt x="10" y="26"/>
                  <a:pt x="10" y="26"/>
                  <a:pt x="10" y="26"/>
                </a:cubicBezTo>
                <a:lnTo>
                  <a:pt x="20" y="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243301" tIns="121650" rIns="243301" bIns="121650"/>
          <a:lstStyle/>
          <a:p>
            <a:endParaRPr lang="zh-CN" altLang="en-US" sz="7200"/>
          </a:p>
        </p:txBody>
      </p:sp>
      <p:cxnSp>
        <p:nvCxnSpPr>
          <p:cNvPr id="6" name="直接连接符 5"/>
          <p:cNvCxnSpPr/>
          <p:nvPr/>
        </p:nvCxnSpPr>
        <p:spPr>
          <a:xfrm>
            <a:off x="20421600" y="84913"/>
            <a:ext cx="0" cy="10961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931863" y="1567627"/>
            <a:ext cx="21642387" cy="29845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/>
            <a:r>
              <a:rPr lang="zh-CN" altLang="zh-CN" sz="4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微信关注【东大资产】公众号后，在微信端可以接收业务办理相关提醒，办理相关审批业务以及查看在办业务进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 （此微信二维码是个人专属二维码，切勿扩散给他们人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700" algn="just"/>
            <a:endParaRPr lang="zh-CN" altLang="zh-CN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779270" y="3098165"/>
            <a:ext cx="20571460" cy="95535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7000">
        <p:fade/>
      </p:transition>
    </mc:Choice>
    <mc:Fallback xmlns="">
      <p:transition spd="med" advClick="0" advTm="7000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2"/>
          <p:cNvSpPr>
            <a:spLocks noGrp="1"/>
          </p:cNvSpPr>
          <p:nvPr>
            <p:ph type="title"/>
          </p:nvPr>
        </p:nvSpPr>
        <p:spPr>
          <a:xfrm>
            <a:off x="2016998" y="482914"/>
            <a:ext cx="18852899" cy="1078373"/>
          </a:xfrm>
        </p:spPr>
        <p:txBody>
          <a:bodyPr>
            <a:normAutofit/>
          </a:bodyPr>
          <a:lstStyle/>
          <a:p>
            <a:r>
              <a:rPr lang="zh-CN" altLang="en-US" sz="6000" dirty="0"/>
              <a:t>手机端微信审核</a:t>
            </a:r>
          </a:p>
        </p:txBody>
      </p:sp>
      <p:sp>
        <p:nvSpPr>
          <p:cNvPr id="97" name="稻壳儿小白白(http://dwz.cn/Wu2UP)"/>
          <p:cNvSpPr>
            <a:spLocks noEditPoints="1"/>
          </p:cNvSpPr>
          <p:nvPr/>
        </p:nvSpPr>
        <p:spPr bwMode="auto">
          <a:xfrm>
            <a:off x="14135623" y="4735436"/>
            <a:ext cx="494557" cy="438980"/>
          </a:xfrm>
          <a:custGeom>
            <a:avLst/>
            <a:gdLst>
              <a:gd name="T0" fmla="*/ 2147483646 w 77"/>
              <a:gd name="T1" fmla="*/ 791523519 h 72"/>
              <a:gd name="T2" fmla="*/ 2147483646 w 77"/>
              <a:gd name="T3" fmla="*/ 1038878135 h 72"/>
              <a:gd name="T4" fmla="*/ 2147483646 w 77"/>
              <a:gd name="T5" fmla="*/ 1038878135 h 72"/>
              <a:gd name="T6" fmla="*/ 2147483646 w 77"/>
              <a:gd name="T7" fmla="*/ 1137818575 h 72"/>
              <a:gd name="T8" fmla="*/ 395408012 w 77"/>
              <a:gd name="T9" fmla="*/ 1137818575 h 72"/>
              <a:gd name="T10" fmla="*/ 247130886 w 77"/>
              <a:gd name="T11" fmla="*/ 1038878135 h 72"/>
              <a:gd name="T12" fmla="*/ 0 w 77"/>
              <a:gd name="T13" fmla="*/ 1038878135 h 72"/>
              <a:gd name="T14" fmla="*/ 0 w 77"/>
              <a:gd name="T15" fmla="*/ 791523519 h 72"/>
              <a:gd name="T16" fmla="*/ 1878179267 w 77"/>
              <a:gd name="T17" fmla="*/ 0 h 72"/>
              <a:gd name="T18" fmla="*/ 2147483646 w 77"/>
              <a:gd name="T19" fmla="*/ 791523519 h 72"/>
              <a:gd name="T20" fmla="*/ 2147483646 w 77"/>
              <a:gd name="T21" fmla="*/ 2147483646 h 72"/>
              <a:gd name="T22" fmla="*/ 2147483646 w 77"/>
              <a:gd name="T23" fmla="*/ 2147483646 h 72"/>
              <a:gd name="T24" fmla="*/ 0 w 77"/>
              <a:gd name="T25" fmla="*/ 2147483646 h 72"/>
              <a:gd name="T26" fmla="*/ 0 w 77"/>
              <a:gd name="T27" fmla="*/ 2147483646 h 72"/>
              <a:gd name="T28" fmla="*/ 148277126 w 77"/>
              <a:gd name="T29" fmla="*/ 2147483646 h 72"/>
              <a:gd name="T30" fmla="*/ 2147483646 w 77"/>
              <a:gd name="T31" fmla="*/ 2147483646 h 72"/>
              <a:gd name="T32" fmla="*/ 2147483646 w 77"/>
              <a:gd name="T33" fmla="*/ 2147483646 h 72"/>
              <a:gd name="T34" fmla="*/ 988516514 w 77"/>
              <a:gd name="T35" fmla="*/ 1286225718 h 72"/>
              <a:gd name="T36" fmla="*/ 988516514 w 77"/>
              <a:gd name="T37" fmla="*/ 2147483646 h 72"/>
              <a:gd name="T38" fmla="*/ 1235647400 w 77"/>
              <a:gd name="T39" fmla="*/ 2147483646 h 72"/>
              <a:gd name="T40" fmla="*/ 1235647400 w 77"/>
              <a:gd name="T41" fmla="*/ 1286225718 h 72"/>
              <a:gd name="T42" fmla="*/ 1779332537 w 77"/>
              <a:gd name="T43" fmla="*/ 1286225718 h 72"/>
              <a:gd name="T44" fmla="*/ 1779332537 w 77"/>
              <a:gd name="T45" fmla="*/ 2147483646 h 72"/>
              <a:gd name="T46" fmla="*/ 2026456393 w 77"/>
              <a:gd name="T47" fmla="*/ 2147483646 h 72"/>
              <a:gd name="T48" fmla="*/ 2026456393 w 77"/>
              <a:gd name="T49" fmla="*/ 1286225718 h 72"/>
              <a:gd name="T50" fmla="*/ 2147483646 w 77"/>
              <a:gd name="T51" fmla="*/ 1286225718 h 72"/>
              <a:gd name="T52" fmla="*/ 2147483646 w 77"/>
              <a:gd name="T53" fmla="*/ 2147483646 h 72"/>
              <a:gd name="T54" fmla="*/ 2147483646 w 77"/>
              <a:gd name="T55" fmla="*/ 2147483646 h 72"/>
              <a:gd name="T56" fmla="*/ 2147483646 w 77"/>
              <a:gd name="T57" fmla="*/ 1286225718 h 72"/>
              <a:gd name="T58" fmla="*/ 2147483646 w 77"/>
              <a:gd name="T59" fmla="*/ 1286225718 h 72"/>
              <a:gd name="T60" fmla="*/ 2147483646 w 77"/>
              <a:gd name="T61" fmla="*/ 2147483646 h 72"/>
              <a:gd name="T62" fmla="*/ 2147483646 w 77"/>
              <a:gd name="T63" fmla="*/ 2147483646 h 72"/>
              <a:gd name="T64" fmla="*/ 2147483646 w 77"/>
              <a:gd name="T65" fmla="*/ 2147483646 h 72"/>
              <a:gd name="T66" fmla="*/ 2147483646 w 77"/>
              <a:gd name="T67" fmla="*/ 2147483646 h 72"/>
              <a:gd name="T68" fmla="*/ 247130886 w 77"/>
              <a:gd name="T69" fmla="*/ 2147483646 h 72"/>
              <a:gd name="T70" fmla="*/ 247130886 w 77"/>
              <a:gd name="T71" fmla="*/ 2147483646 h 72"/>
              <a:gd name="T72" fmla="*/ 395408012 w 77"/>
              <a:gd name="T73" fmla="*/ 2147483646 h 72"/>
              <a:gd name="T74" fmla="*/ 494261772 w 77"/>
              <a:gd name="T75" fmla="*/ 2147483646 h 72"/>
              <a:gd name="T76" fmla="*/ 494261772 w 77"/>
              <a:gd name="T77" fmla="*/ 1286225718 h 72"/>
              <a:gd name="T78" fmla="*/ 988516514 w 77"/>
              <a:gd name="T79" fmla="*/ 1286225718 h 72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77" h="72">
                <a:moveTo>
                  <a:pt x="77" y="16"/>
                </a:moveTo>
                <a:cubicBezTo>
                  <a:pt x="77" y="21"/>
                  <a:pt x="77" y="21"/>
                  <a:pt x="77" y="21"/>
                </a:cubicBezTo>
                <a:cubicBezTo>
                  <a:pt x="72" y="21"/>
                  <a:pt x="72" y="21"/>
                  <a:pt x="72" y="21"/>
                </a:cubicBezTo>
                <a:cubicBezTo>
                  <a:pt x="72" y="22"/>
                  <a:pt x="70" y="23"/>
                  <a:pt x="69" y="23"/>
                </a:cubicBezTo>
                <a:cubicBezTo>
                  <a:pt x="8" y="23"/>
                  <a:pt x="8" y="23"/>
                  <a:pt x="8" y="23"/>
                </a:cubicBezTo>
                <a:cubicBezTo>
                  <a:pt x="6" y="23"/>
                  <a:pt x="5" y="22"/>
                  <a:pt x="5" y="21"/>
                </a:cubicBezTo>
                <a:cubicBezTo>
                  <a:pt x="0" y="21"/>
                  <a:pt x="0" y="21"/>
                  <a:pt x="0" y="21"/>
                </a:cubicBezTo>
                <a:cubicBezTo>
                  <a:pt x="0" y="16"/>
                  <a:pt x="0" y="16"/>
                  <a:pt x="0" y="16"/>
                </a:cubicBezTo>
                <a:cubicBezTo>
                  <a:pt x="38" y="0"/>
                  <a:pt x="38" y="0"/>
                  <a:pt x="38" y="0"/>
                </a:cubicBezTo>
                <a:lnTo>
                  <a:pt x="77" y="16"/>
                </a:lnTo>
                <a:close/>
                <a:moveTo>
                  <a:pt x="77" y="67"/>
                </a:moveTo>
                <a:cubicBezTo>
                  <a:pt x="77" y="72"/>
                  <a:pt x="77" y="72"/>
                  <a:pt x="77" y="72"/>
                </a:cubicBezTo>
                <a:cubicBezTo>
                  <a:pt x="0" y="72"/>
                  <a:pt x="0" y="72"/>
                  <a:pt x="0" y="72"/>
                </a:cubicBezTo>
                <a:cubicBezTo>
                  <a:pt x="0" y="67"/>
                  <a:pt x="0" y="67"/>
                  <a:pt x="0" y="67"/>
                </a:cubicBezTo>
                <a:cubicBezTo>
                  <a:pt x="0" y="66"/>
                  <a:pt x="1" y="65"/>
                  <a:pt x="3" y="65"/>
                </a:cubicBezTo>
                <a:cubicBezTo>
                  <a:pt x="74" y="65"/>
                  <a:pt x="74" y="65"/>
                  <a:pt x="74" y="65"/>
                </a:cubicBezTo>
                <a:cubicBezTo>
                  <a:pt x="76" y="65"/>
                  <a:pt x="77" y="66"/>
                  <a:pt x="77" y="67"/>
                </a:cubicBezTo>
                <a:close/>
                <a:moveTo>
                  <a:pt x="20" y="26"/>
                </a:moveTo>
                <a:cubicBezTo>
                  <a:pt x="20" y="57"/>
                  <a:pt x="20" y="57"/>
                  <a:pt x="20" y="57"/>
                </a:cubicBezTo>
                <a:cubicBezTo>
                  <a:pt x="25" y="57"/>
                  <a:pt x="25" y="57"/>
                  <a:pt x="25" y="57"/>
                </a:cubicBezTo>
                <a:cubicBezTo>
                  <a:pt x="25" y="26"/>
                  <a:pt x="25" y="26"/>
                  <a:pt x="25" y="26"/>
                </a:cubicBezTo>
                <a:cubicBezTo>
                  <a:pt x="36" y="26"/>
                  <a:pt x="36" y="26"/>
                  <a:pt x="36" y="26"/>
                </a:cubicBezTo>
                <a:cubicBezTo>
                  <a:pt x="36" y="57"/>
                  <a:pt x="36" y="57"/>
                  <a:pt x="36" y="57"/>
                </a:cubicBezTo>
                <a:cubicBezTo>
                  <a:pt x="41" y="57"/>
                  <a:pt x="41" y="57"/>
                  <a:pt x="41" y="57"/>
                </a:cubicBezTo>
                <a:cubicBezTo>
                  <a:pt x="41" y="26"/>
                  <a:pt x="41" y="26"/>
                  <a:pt x="41" y="26"/>
                </a:cubicBezTo>
                <a:cubicBezTo>
                  <a:pt x="51" y="26"/>
                  <a:pt x="51" y="26"/>
                  <a:pt x="51" y="26"/>
                </a:cubicBezTo>
                <a:cubicBezTo>
                  <a:pt x="51" y="57"/>
                  <a:pt x="51" y="57"/>
                  <a:pt x="51" y="57"/>
                </a:cubicBezTo>
                <a:cubicBezTo>
                  <a:pt x="56" y="57"/>
                  <a:pt x="56" y="57"/>
                  <a:pt x="56" y="57"/>
                </a:cubicBezTo>
                <a:cubicBezTo>
                  <a:pt x="56" y="26"/>
                  <a:pt x="56" y="26"/>
                  <a:pt x="56" y="26"/>
                </a:cubicBezTo>
                <a:cubicBezTo>
                  <a:pt x="67" y="26"/>
                  <a:pt x="67" y="26"/>
                  <a:pt x="67" y="26"/>
                </a:cubicBezTo>
                <a:cubicBezTo>
                  <a:pt x="67" y="57"/>
                  <a:pt x="67" y="57"/>
                  <a:pt x="67" y="57"/>
                </a:cubicBezTo>
                <a:cubicBezTo>
                  <a:pt x="69" y="57"/>
                  <a:pt x="69" y="57"/>
                  <a:pt x="69" y="57"/>
                </a:cubicBezTo>
                <a:cubicBezTo>
                  <a:pt x="70" y="57"/>
                  <a:pt x="72" y="58"/>
                  <a:pt x="72" y="59"/>
                </a:cubicBezTo>
                <a:cubicBezTo>
                  <a:pt x="72" y="62"/>
                  <a:pt x="72" y="62"/>
                  <a:pt x="72" y="62"/>
                </a:cubicBezTo>
                <a:cubicBezTo>
                  <a:pt x="5" y="62"/>
                  <a:pt x="5" y="62"/>
                  <a:pt x="5" y="62"/>
                </a:cubicBezTo>
                <a:cubicBezTo>
                  <a:pt x="5" y="59"/>
                  <a:pt x="5" y="59"/>
                  <a:pt x="5" y="59"/>
                </a:cubicBezTo>
                <a:cubicBezTo>
                  <a:pt x="5" y="58"/>
                  <a:pt x="6" y="57"/>
                  <a:pt x="8" y="57"/>
                </a:cubicBezTo>
                <a:cubicBezTo>
                  <a:pt x="10" y="57"/>
                  <a:pt x="10" y="57"/>
                  <a:pt x="10" y="57"/>
                </a:cubicBezTo>
                <a:cubicBezTo>
                  <a:pt x="10" y="26"/>
                  <a:pt x="10" y="26"/>
                  <a:pt x="10" y="26"/>
                </a:cubicBezTo>
                <a:lnTo>
                  <a:pt x="20" y="2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243301" tIns="121650" rIns="243301" bIns="121650"/>
          <a:lstStyle/>
          <a:p>
            <a:endParaRPr lang="zh-CN" altLang="en-US" sz="7200"/>
          </a:p>
        </p:txBody>
      </p:sp>
      <p:cxnSp>
        <p:nvCxnSpPr>
          <p:cNvPr id="6" name="直接连接符 5"/>
          <p:cNvCxnSpPr/>
          <p:nvPr/>
        </p:nvCxnSpPr>
        <p:spPr>
          <a:xfrm>
            <a:off x="20421600" y="84913"/>
            <a:ext cx="0" cy="10961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931863" y="1567627"/>
            <a:ext cx="2164238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/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zh-CN" dirty="0"/>
          </a:p>
          <a:p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15641637" y="2022929"/>
            <a:ext cx="7408863" cy="6185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4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当您有审批待办事项，系统推送到审批消息到公众号提醒审批，需要在线审核的业务可直接在“东大资产微信公众号”系统移动端点击审批任务处理。</a:t>
            </a:r>
            <a:endParaRPr lang="en-US" altLang="zh-CN" sz="4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700" algn="just"/>
            <a:endParaRPr lang="zh-CN" altLang="zh-CN" sz="32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27150" y="1733605"/>
            <a:ext cx="13049234" cy="1041476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7000">
        <p:fade/>
      </p:transition>
    </mc:Choice>
    <mc:Fallback xmlns="">
      <p:transition spd="med" advClick="0" advTm="7000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sz="quarter" idx="12"/>
          </p:nvPr>
        </p:nvSpPr>
        <p:spPr>
          <a:xfrm>
            <a:off x="8364597" y="4918074"/>
            <a:ext cx="13208385" cy="2130426"/>
          </a:xfrm>
        </p:spPr>
        <p:txBody>
          <a:bodyPr/>
          <a:lstStyle/>
          <a:p>
            <a:pPr>
              <a:defRPr/>
            </a:pPr>
            <a:r>
              <a:rPr lang="zh-CN" altLang="en-US" sz="11500" kern="0" dirty="0">
                <a:solidFill>
                  <a:srgbClr val="073A8C"/>
                </a:solidFill>
              </a:rPr>
              <a:t>联系我们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联系我们</a:t>
            </a:r>
          </a:p>
        </p:txBody>
      </p:sp>
      <p:graphicFrame>
        <p:nvGraphicFramePr>
          <p:cNvPr id="7" name="内容占位符 5"/>
          <p:cNvGraphicFramePr/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65152204"/>
              </p:ext>
            </p:extLst>
          </p:nvPr>
        </p:nvGraphicFramePr>
        <p:xfrm>
          <a:off x="4924572" y="2221630"/>
          <a:ext cx="14528505" cy="9929049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42179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16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943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5972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6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技术支持工程师</a:t>
                      </a:r>
                    </a:p>
                  </a:txBody>
                  <a:tcPr anchor="ctr">
                    <a:solidFill>
                      <a:srgbClr val="073A8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36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技术支持微信群</a:t>
                      </a:r>
                    </a:p>
                  </a:txBody>
                  <a:tcPr anchor="ctr">
                    <a:solidFill>
                      <a:srgbClr val="073A8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3600" b="1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咨询</a:t>
                      </a:r>
                    </a:p>
                  </a:txBody>
                  <a:tcPr anchor="ctr">
                    <a:solidFill>
                      <a:srgbClr val="073A8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9693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思必得客服</a:t>
                      </a:r>
                      <a:endParaRPr lang="en-US" altLang="zh-CN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endParaRPr lang="en-US" altLang="zh-CN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提供</a:t>
                      </a: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*</a:t>
                      </a: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客户服务</a:t>
                      </a:r>
                      <a:endParaRPr lang="en-US" altLang="zh-CN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endParaRPr lang="en-US" altLang="zh-CN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在系统右侧点击在线客服或拨打</a:t>
                      </a:r>
                      <a:endParaRPr lang="en-US" altLang="zh-CN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0-101-0335</a:t>
                      </a:r>
                    </a:p>
                    <a:p>
                      <a:pPr algn="ctr"/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</a:t>
                      </a:r>
                      <a:r>
                        <a:rPr lang="en-US" altLang="zh-CN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buClrTx/>
                        <a:buSzTx/>
                        <a:buNone/>
                      </a:pPr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资产办</a:t>
                      </a:r>
                    </a:p>
                    <a:p>
                      <a:pPr algn="ctr">
                        <a:lnSpc>
                          <a:spcPct val="100000"/>
                        </a:lnSpc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buClrTx/>
                        <a:buSzTx/>
                        <a:buNone/>
                      </a:pPr>
                      <a:r>
                        <a:rPr lang="zh-CN" alt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周老师</a:t>
                      </a:r>
                    </a:p>
                    <a:p>
                      <a:pPr algn="ctr">
                        <a:lnSpc>
                          <a:spcPct val="100000"/>
                        </a:lnSpc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buClrTx/>
                        <a:buSzTx/>
                        <a:buNone/>
                      </a:pPr>
                      <a:r>
                        <a:rPr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0510-85110</a:t>
                      </a:r>
                      <a:r>
                        <a:rPr lang="en-US" sz="4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082</a:t>
                      </a:r>
                      <a:endParaRPr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buClrTx/>
                        <a:buSzTx/>
                        <a:buNone/>
                      </a:pPr>
                      <a:endParaRPr lang="zh-CN" altLang="en-US" sz="4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2141" y="4976461"/>
            <a:ext cx="4222220" cy="543523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sz="quarter" idx="12"/>
          </p:nvPr>
        </p:nvSpPr>
        <p:spPr>
          <a:xfrm>
            <a:off x="8364597" y="4918074"/>
            <a:ext cx="13208385" cy="2130426"/>
          </a:xfrm>
        </p:spPr>
        <p:txBody>
          <a:bodyPr/>
          <a:lstStyle/>
          <a:p>
            <a:pPr>
              <a:defRPr/>
            </a:pPr>
            <a:r>
              <a:rPr lang="zh-CN" altLang="en-US" sz="11500" kern="0" dirty="0">
                <a:solidFill>
                  <a:srgbClr val="073A8C"/>
                </a:solidFill>
              </a:rPr>
              <a:t>系统介绍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任意多边形 64"/>
          <p:cNvSpPr/>
          <p:nvPr/>
        </p:nvSpPr>
        <p:spPr>
          <a:xfrm rot="15193711">
            <a:off x="8349406" y="-5292906"/>
            <a:ext cx="18464924" cy="17443554"/>
          </a:xfrm>
          <a:custGeom>
            <a:avLst/>
            <a:gdLst>
              <a:gd name="connsiteX0" fmla="*/ 8155107 w 8333396"/>
              <a:gd name="connsiteY0" fmla="*/ 5542776 h 8507468"/>
              <a:gd name="connsiteX1" fmla="*/ 2964692 w 8333396"/>
              <a:gd name="connsiteY1" fmla="*/ 8329179 h 8507468"/>
              <a:gd name="connsiteX2" fmla="*/ 178289 w 8333396"/>
              <a:gd name="connsiteY2" fmla="*/ 3138764 h 8507468"/>
              <a:gd name="connsiteX3" fmla="*/ 4954707 w 8333396"/>
              <a:gd name="connsiteY3" fmla="*/ 250055 h 8507468"/>
              <a:gd name="connsiteX4" fmla="*/ 5036234 w 8333396"/>
              <a:gd name="connsiteY4" fmla="*/ 268014 h 8507468"/>
              <a:gd name="connsiteX5" fmla="*/ 5148135 w 8333396"/>
              <a:gd name="connsiteY5" fmla="*/ 0 h 8507468"/>
              <a:gd name="connsiteX6" fmla="*/ 5285763 w 8333396"/>
              <a:gd name="connsiteY6" fmla="*/ 329635 h 8507468"/>
              <a:gd name="connsiteX7" fmla="*/ 5368704 w 8333396"/>
              <a:gd name="connsiteY7" fmla="*/ 352361 h 8507468"/>
              <a:gd name="connsiteX8" fmla="*/ 8155107 w 8333396"/>
              <a:gd name="connsiteY8" fmla="*/ 5542776 h 85074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333396" h="8507468">
                <a:moveTo>
                  <a:pt x="8155107" y="5542776"/>
                </a:moveTo>
                <a:cubicBezTo>
                  <a:pt x="7491257" y="7745513"/>
                  <a:pt x="5167429" y="8993028"/>
                  <a:pt x="2964692" y="8329179"/>
                </a:cubicBezTo>
                <a:cubicBezTo>
                  <a:pt x="761955" y="7665329"/>
                  <a:pt x="-485560" y="5341501"/>
                  <a:pt x="178289" y="3138764"/>
                </a:cubicBezTo>
                <a:cubicBezTo>
                  <a:pt x="800648" y="1073698"/>
                  <a:pt x="2881972" y="-151818"/>
                  <a:pt x="4954707" y="250055"/>
                </a:cubicBezTo>
                <a:lnTo>
                  <a:pt x="5036234" y="268014"/>
                </a:lnTo>
                <a:lnTo>
                  <a:pt x="5148135" y="0"/>
                </a:lnTo>
                <a:lnTo>
                  <a:pt x="5285763" y="329635"/>
                </a:lnTo>
                <a:lnTo>
                  <a:pt x="5368704" y="352361"/>
                </a:lnTo>
                <a:cubicBezTo>
                  <a:pt x="7571441" y="1016210"/>
                  <a:pt x="8818956" y="3340039"/>
                  <a:pt x="8155107" y="5542776"/>
                </a:cubicBezTo>
                <a:close/>
              </a:path>
            </a:pathLst>
          </a:custGeom>
          <a:solidFill>
            <a:schemeClr val="bg1">
              <a:lumMod val="85000"/>
              <a:alpha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7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0" y="9797753"/>
            <a:ext cx="24377650" cy="3916462"/>
          </a:xfrm>
          <a:prstGeom prst="rect">
            <a:avLst/>
          </a:prstGeom>
          <a:solidFill>
            <a:srgbClr val="073A8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72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 flipH="1">
            <a:off x="2099217" y="2012096"/>
            <a:ext cx="6370689" cy="12431158"/>
            <a:chOff x="642938" y="539750"/>
            <a:chExt cx="3162299" cy="6170613"/>
          </a:xfrm>
        </p:grpSpPr>
        <p:sp>
          <p:nvSpPr>
            <p:cNvPr id="7" name="Freeform 6"/>
            <p:cNvSpPr/>
            <p:nvPr/>
          </p:nvSpPr>
          <p:spPr bwMode="auto">
            <a:xfrm>
              <a:off x="1931988" y="6321425"/>
              <a:ext cx="1293812" cy="388938"/>
            </a:xfrm>
            <a:custGeom>
              <a:avLst/>
              <a:gdLst>
                <a:gd name="T0" fmla="*/ 43 w 255"/>
                <a:gd name="T1" fmla="*/ 45 h 77"/>
                <a:gd name="T2" fmla="*/ 43 w 255"/>
                <a:gd name="T3" fmla="*/ 45 h 77"/>
                <a:gd name="T4" fmla="*/ 58 w 255"/>
                <a:gd name="T5" fmla="*/ 33 h 77"/>
                <a:gd name="T6" fmla="*/ 65 w 255"/>
                <a:gd name="T7" fmla="*/ 33 h 77"/>
                <a:gd name="T8" fmla="*/ 65 w 255"/>
                <a:gd name="T9" fmla="*/ 0 h 77"/>
                <a:gd name="T10" fmla="*/ 134 w 255"/>
                <a:gd name="T11" fmla="*/ 0 h 77"/>
                <a:gd name="T12" fmla="*/ 134 w 255"/>
                <a:gd name="T13" fmla="*/ 33 h 77"/>
                <a:gd name="T14" fmla="*/ 134 w 255"/>
                <a:gd name="T15" fmla="*/ 34 h 77"/>
                <a:gd name="T16" fmla="*/ 134 w 255"/>
                <a:gd name="T17" fmla="*/ 44 h 77"/>
                <a:gd name="T18" fmla="*/ 134 w 255"/>
                <a:gd name="T19" fmla="*/ 57 h 77"/>
                <a:gd name="T20" fmla="*/ 164 w 255"/>
                <a:gd name="T21" fmla="*/ 45 h 77"/>
                <a:gd name="T22" fmla="*/ 164 w 255"/>
                <a:gd name="T23" fmla="*/ 45 h 77"/>
                <a:gd name="T24" fmla="*/ 178 w 255"/>
                <a:gd name="T25" fmla="*/ 33 h 77"/>
                <a:gd name="T26" fmla="*/ 185 w 255"/>
                <a:gd name="T27" fmla="*/ 33 h 77"/>
                <a:gd name="T28" fmla="*/ 185 w 255"/>
                <a:gd name="T29" fmla="*/ 0 h 77"/>
                <a:gd name="T30" fmla="*/ 255 w 255"/>
                <a:gd name="T31" fmla="*/ 0 h 77"/>
                <a:gd name="T32" fmla="*/ 255 w 255"/>
                <a:gd name="T33" fmla="*/ 33 h 77"/>
                <a:gd name="T34" fmla="*/ 255 w 255"/>
                <a:gd name="T35" fmla="*/ 34 h 77"/>
                <a:gd name="T36" fmla="*/ 255 w 255"/>
                <a:gd name="T37" fmla="*/ 44 h 77"/>
                <a:gd name="T38" fmla="*/ 255 w 255"/>
                <a:gd name="T39" fmla="*/ 61 h 77"/>
                <a:gd name="T40" fmla="*/ 255 w 255"/>
                <a:gd name="T41" fmla="*/ 77 h 77"/>
                <a:gd name="T42" fmla="*/ 134 w 255"/>
                <a:gd name="T43" fmla="*/ 77 h 77"/>
                <a:gd name="T44" fmla="*/ 120 w 255"/>
                <a:gd name="T45" fmla="*/ 77 h 77"/>
                <a:gd name="T46" fmla="*/ 0 w 255"/>
                <a:gd name="T47" fmla="*/ 77 h 77"/>
                <a:gd name="T48" fmla="*/ 43 w 255"/>
                <a:gd name="T49" fmla="*/ 45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55" h="77">
                  <a:moveTo>
                    <a:pt x="43" y="45"/>
                  </a:moveTo>
                  <a:cubicBezTo>
                    <a:pt x="43" y="45"/>
                    <a:pt x="43" y="45"/>
                    <a:pt x="43" y="45"/>
                  </a:cubicBezTo>
                  <a:cubicBezTo>
                    <a:pt x="43" y="34"/>
                    <a:pt x="58" y="33"/>
                    <a:pt x="58" y="33"/>
                  </a:cubicBezTo>
                  <a:cubicBezTo>
                    <a:pt x="65" y="33"/>
                    <a:pt x="65" y="33"/>
                    <a:pt x="65" y="33"/>
                  </a:cubicBezTo>
                  <a:cubicBezTo>
                    <a:pt x="65" y="0"/>
                    <a:pt x="65" y="0"/>
                    <a:pt x="65" y="0"/>
                  </a:cubicBezTo>
                  <a:cubicBezTo>
                    <a:pt x="134" y="0"/>
                    <a:pt x="134" y="0"/>
                    <a:pt x="134" y="0"/>
                  </a:cubicBezTo>
                  <a:cubicBezTo>
                    <a:pt x="134" y="33"/>
                    <a:pt x="134" y="33"/>
                    <a:pt x="134" y="33"/>
                  </a:cubicBezTo>
                  <a:cubicBezTo>
                    <a:pt x="134" y="34"/>
                    <a:pt x="134" y="34"/>
                    <a:pt x="134" y="34"/>
                  </a:cubicBezTo>
                  <a:cubicBezTo>
                    <a:pt x="134" y="44"/>
                    <a:pt x="134" y="44"/>
                    <a:pt x="134" y="44"/>
                  </a:cubicBezTo>
                  <a:cubicBezTo>
                    <a:pt x="134" y="57"/>
                    <a:pt x="134" y="57"/>
                    <a:pt x="134" y="57"/>
                  </a:cubicBezTo>
                  <a:cubicBezTo>
                    <a:pt x="141" y="52"/>
                    <a:pt x="150" y="47"/>
                    <a:pt x="164" y="45"/>
                  </a:cubicBezTo>
                  <a:cubicBezTo>
                    <a:pt x="164" y="45"/>
                    <a:pt x="164" y="45"/>
                    <a:pt x="164" y="45"/>
                  </a:cubicBezTo>
                  <a:cubicBezTo>
                    <a:pt x="164" y="34"/>
                    <a:pt x="178" y="33"/>
                    <a:pt x="178" y="33"/>
                  </a:cubicBezTo>
                  <a:cubicBezTo>
                    <a:pt x="185" y="33"/>
                    <a:pt x="185" y="33"/>
                    <a:pt x="185" y="33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255" y="0"/>
                    <a:pt x="255" y="0"/>
                    <a:pt x="255" y="0"/>
                  </a:cubicBezTo>
                  <a:cubicBezTo>
                    <a:pt x="255" y="33"/>
                    <a:pt x="255" y="33"/>
                    <a:pt x="255" y="33"/>
                  </a:cubicBezTo>
                  <a:cubicBezTo>
                    <a:pt x="255" y="34"/>
                    <a:pt x="255" y="34"/>
                    <a:pt x="255" y="34"/>
                  </a:cubicBezTo>
                  <a:cubicBezTo>
                    <a:pt x="255" y="44"/>
                    <a:pt x="255" y="44"/>
                    <a:pt x="255" y="44"/>
                  </a:cubicBezTo>
                  <a:cubicBezTo>
                    <a:pt x="255" y="61"/>
                    <a:pt x="255" y="61"/>
                    <a:pt x="255" y="61"/>
                  </a:cubicBezTo>
                  <a:cubicBezTo>
                    <a:pt x="255" y="77"/>
                    <a:pt x="255" y="77"/>
                    <a:pt x="255" y="77"/>
                  </a:cubicBezTo>
                  <a:cubicBezTo>
                    <a:pt x="134" y="77"/>
                    <a:pt x="134" y="77"/>
                    <a:pt x="134" y="77"/>
                  </a:cubicBezTo>
                  <a:cubicBezTo>
                    <a:pt x="120" y="77"/>
                    <a:pt x="120" y="77"/>
                    <a:pt x="120" y="77"/>
                  </a:cubicBezTo>
                  <a:cubicBezTo>
                    <a:pt x="0" y="77"/>
                    <a:pt x="0" y="77"/>
                    <a:pt x="0" y="77"/>
                  </a:cubicBezTo>
                  <a:cubicBezTo>
                    <a:pt x="0" y="77"/>
                    <a:pt x="8" y="49"/>
                    <a:pt x="43" y="45"/>
                  </a:cubicBezTo>
                  <a:close/>
                </a:path>
              </a:pathLst>
            </a:custGeom>
            <a:solidFill>
              <a:srgbClr val="5A62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835275" y="3425825"/>
              <a:ext cx="427037" cy="2990850"/>
            </a:xfrm>
            <a:prstGeom prst="rect">
              <a:avLst/>
            </a:prstGeom>
            <a:solidFill>
              <a:srgbClr val="8989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835275" y="3425825"/>
              <a:ext cx="207962" cy="2990850"/>
            </a:xfrm>
            <a:prstGeom prst="rect">
              <a:avLst/>
            </a:prstGeom>
            <a:solidFill>
              <a:srgbClr val="7271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211388" y="3425825"/>
              <a:ext cx="427037" cy="2990850"/>
            </a:xfrm>
            <a:prstGeom prst="rect">
              <a:avLst/>
            </a:prstGeom>
            <a:solidFill>
              <a:srgbClr val="8989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430463" y="3425825"/>
              <a:ext cx="207962" cy="2990850"/>
            </a:xfrm>
            <a:prstGeom prst="rect">
              <a:avLst/>
            </a:prstGeom>
            <a:solidFill>
              <a:srgbClr val="7271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2486025" y="3567113"/>
              <a:ext cx="471487" cy="693738"/>
            </a:xfrm>
            <a:prstGeom prst="rect">
              <a:avLst/>
            </a:prstGeom>
            <a:solidFill>
              <a:srgbClr val="72717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Freeform 12"/>
            <p:cNvSpPr/>
            <p:nvPr/>
          </p:nvSpPr>
          <p:spPr bwMode="auto">
            <a:xfrm>
              <a:off x="2012950" y="1693863"/>
              <a:ext cx="1792287" cy="2738438"/>
            </a:xfrm>
            <a:custGeom>
              <a:avLst/>
              <a:gdLst>
                <a:gd name="T0" fmla="*/ 4 w 353"/>
                <a:gd name="T1" fmla="*/ 41 h 541"/>
                <a:gd name="T2" fmla="*/ 106 w 353"/>
                <a:gd name="T3" fmla="*/ 0 h 541"/>
                <a:gd name="T4" fmla="*/ 141 w 353"/>
                <a:gd name="T5" fmla="*/ 2 h 541"/>
                <a:gd name="T6" fmla="*/ 176 w 353"/>
                <a:gd name="T7" fmla="*/ 0 h 541"/>
                <a:gd name="T8" fmla="*/ 278 w 353"/>
                <a:gd name="T9" fmla="*/ 41 h 541"/>
                <a:gd name="T10" fmla="*/ 294 w 353"/>
                <a:gd name="T11" fmla="*/ 48 h 541"/>
                <a:gd name="T12" fmla="*/ 353 w 353"/>
                <a:gd name="T13" fmla="*/ 253 h 541"/>
                <a:gd name="T14" fmla="*/ 295 w 353"/>
                <a:gd name="T15" fmla="*/ 269 h 541"/>
                <a:gd name="T16" fmla="*/ 261 w 353"/>
                <a:gd name="T17" fmla="*/ 148 h 541"/>
                <a:gd name="T18" fmla="*/ 282 w 353"/>
                <a:gd name="T19" fmla="*/ 445 h 541"/>
                <a:gd name="T20" fmla="*/ 141 w 353"/>
                <a:gd name="T21" fmla="*/ 403 h 541"/>
                <a:gd name="T22" fmla="*/ 0 w 353"/>
                <a:gd name="T23" fmla="*/ 445 h 541"/>
                <a:gd name="T24" fmla="*/ 4 w 353"/>
                <a:gd name="T25" fmla="*/ 41 h 5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53" h="541">
                  <a:moveTo>
                    <a:pt x="4" y="41"/>
                  </a:moveTo>
                  <a:cubicBezTo>
                    <a:pt x="106" y="0"/>
                    <a:pt x="106" y="0"/>
                    <a:pt x="106" y="0"/>
                  </a:cubicBezTo>
                  <a:cubicBezTo>
                    <a:pt x="141" y="2"/>
                    <a:pt x="141" y="2"/>
                    <a:pt x="141" y="2"/>
                  </a:cubicBezTo>
                  <a:cubicBezTo>
                    <a:pt x="176" y="0"/>
                    <a:pt x="176" y="0"/>
                    <a:pt x="176" y="0"/>
                  </a:cubicBezTo>
                  <a:cubicBezTo>
                    <a:pt x="278" y="41"/>
                    <a:pt x="278" y="41"/>
                    <a:pt x="278" y="41"/>
                  </a:cubicBezTo>
                  <a:cubicBezTo>
                    <a:pt x="294" y="48"/>
                    <a:pt x="294" y="48"/>
                    <a:pt x="294" y="48"/>
                  </a:cubicBezTo>
                  <a:cubicBezTo>
                    <a:pt x="353" y="253"/>
                    <a:pt x="353" y="253"/>
                    <a:pt x="353" y="253"/>
                  </a:cubicBezTo>
                  <a:cubicBezTo>
                    <a:pt x="295" y="269"/>
                    <a:pt x="295" y="269"/>
                    <a:pt x="295" y="269"/>
                  </a:cubicBezTo>
                  <a:cubicBezTo>
                    <a:pt x="261" y="148"/>
                    <a:pt x="261" y="148"/>
                    <a:pt x="261" y="148"/>
                  </a:cubicBezTo>
                  <a:cubicBezTo>
                    <a:pt x="252" y="231"/>
                    <a:pt x="248" y="349"/>
                    <a:pt x="282" y="445"/>
                  </a:cubicBezTo>
                  <a:cubicBezTo>
                    <a:pt x="166" y="541"/>
                    <a:pt x="145" y="450"/>
                    <a:pt x="141" y="403"/>
                  </a:cubicBezTo>
                  <a:cubicBezTo>
                    <a:pt x="137" y="450"/>
                    <a:pt x="116" y="541"/>
                    <a:pt x="0" y="445"/>
                  </a:cubicBezTo>
                  <a:cubicBezTo>
                    <a:pt x="60" y="241"/>
                    <a:pt x="4" y="41"/>
                    <a:pt x="4" y="41"/>
                  </a:cubicBezTo>
                  <a:close/>
                </a:path>
              </a:pathLst>
            </a:custGeom>
            <a:solidFill>
              <a:srgbClr val="59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Freeform 13"/>
            <p:cNvSpPr/>
            <p:nvPr/>
          </p:nvSpPr>
          <p:spPr bwMode="auto">
            <a:xfrm>
              <a:off x="2430463" y="1698625"/>
              <a:ext cx="642937" cy="1331913"/>
            </a:xfrm>
            <a:custGeom>
              <a:avLst/>
              <a:gdLst>
                <a:gd name="T0" fmla="*/ 100 w 127"/>
                <a:gd name="T1" fmla="*/ 7 h 263"/>
                <a:gd name="T2" fmla="*/ 96 w 127"/>
                <a:gd name="T3" fmla="*/ 0 h 263"/>
                <a:gd name="T4" fmla="*/ 47 w 127"/>
                <a:gd name="T5" fmla="*/ 2 h 263"/>
                <a:gd name="T6" fmla="*/ 21 w 127"/>
                <a:gd name="T7" fmla="*/ 2 h 263"/>
                <a:gd name="T8" fmla="*/ 19 w 127"/>
                <a:gd name="T9" fmla="*/ 3 h 263"/>
                <a:gd name="T10" fmla="*/ 0 w 127"/>
                <a:gd name="T11" fmla="*/ 33 h 263"/>
                <a:gd name="T12" fmla="*/ 20 w 127"/>
                <a:gd name="T13" fmla="*/ 138 h 263"/>
                <a:gd name="T14" fmla="*/ 56 w 127"/>
                <a:gd name="T15" fmla="*/ 257 h 263"/>
                <a:gd name="T16" fmla="*/ 58 w 127"/>
                <a:gd name="T17" fmla="*/ 260 h 263"/>
                <a:gd name="T18" fmla="*/ 61 w 127"/>
                <a:gd name="T19" fmla="*/ 258 h 263"/>
                <a:gd name="T20" fmla="*/ 82 w 127"/>
                <a:gd name="T21" fmla="*/ 209 h 263"/>
                <a:gd name="T22" fmla="*/ 100 w 127"/>
                <a:gd name="T23" fmla="*/ 175 h 263"/>
                <a:gd name="T24" fmla="*/ 127 w 127"/>
                <a:gd name="T25" fmla="*/ 68 h 263"/>
                <a:gd name="T26" fmla="*/ 110 w 127"/>
                <a:gd name="T27" fmla="*/ 32 h 263"/>
                <a:gd name="T28" fmla="*/ 100 w 127"/>
                <a:gd name="T29" fmla="*/ 7 h 2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27" h="263">
                  <a:moveTo>
                    <a:pt x="100" y="7"/>
                  </a:moveTo>
                  <a:cubicBezTo>
                    <a:pt x="96" y="0"/>
                    <a:pt x="96" y="0"/>
                    <a:pt x="96" y="0"/>
                  </a:cubicBezTo>
                  <a:cubicBezTo>
                    <a:pt x="47" y="2"/>
                    <a:pt x="47" y="2"/>
                    <a:pt x="47" y="2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19" y="3"/>
                    <a:pt x="19" y="3"/>
                    <a:pt x="19" y="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20" y="138"/>
                    <a:pt x="20" y="138"/>
                    <a:pt x="20" y="138"/>
                  </a:cubicBezTo>
                  <a:cubicBezTo>
                    <a:pt x="56" y="257"/>
                    <a:pt x="56" y="257"/>
                    <a:pt x="56" y="257"/>
                  </a:cubicBezTo>
                  <a:cubicBezTo>
                    <a:pt x="58" y="260"/>
                    <a:pt x="58" y="260"/>
                    <a:pt x="58" y="260"/>
                  </a:cubicBezTo>
                  <a:cubicBezTo>
                    <a:pt x="58" y="260"/>
                    <a:pt x="59" y="263"/>
                    <a:pt x="61" y="258"/>
                  </a:cubicBezTo>
                  <a:cubicBezTo>
                    <a:pt x="64" y="250"/>
                    <a:pt x="82" y="209"/>
                    <a:pt x="82" y="209"/>
                  </a:cubicBezTo>
                  <a:cubicBezTo>
                    <a:pt x="100" y="175"/>
                    <a:pt x="100" y="175"/>
                    <a:pt x="100" y="175"/>
                  </a:cubicBezTo>
                  <a:cubicBezTo>
                    <a:pt x="127" y="68"/>
                    <a:pt x="127" y="68"/>
                    <a:pt x="127" y="68"/>
                  </a:cubicBezTo>
                  <a:cubicBezTo>
                    <a:pt x="110" y="32"/>
                    <a:pt x="110" y="32"/>
                    <a:pt x="110" y="32"/>
                  </a:cubicBezTo>
                  <a:lnTo>
                    <a:pt x="100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2673350" y="1703388"/>
              <a:ext cx="111125" cy="157163"/>
            </a:xfrm>
            <a:custGeom>
              <a:avLst/>
              <a:gdLst>
                <a:gd name="T0" fmla="*/ 0 w 70"/>
                <a:gd name="T1" fmla="*/ 0 h 99"/>
                <a:gd name="T2" fmla="*/ 70 w 70"/>
                <a:gd name="T3" fmla="*/ 0 h 99"/>
                <a:gd name="T4" fmla="*/ 61 w 70"/>
                <a:gd name="T5" fmla="*/ 99 h 99"/>
                <a:gd name="T6" fmla="*/ 10 w 70"/>
                <a:gd name="T7" fmla="*/ 99 h 99"/>
                <a:gd name="T8" fmla="*/ 0 w 70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" h="99">
                  <a:moveTo>
                    <a:pt x="0" y="0"/>
                  </a:moveTo>
                  <a:lnTo>
                    <a:pt x="70" y="0"/>
                  </a:lnTo>
                  <a:lnTo>
                    <a:pt x="61" y="99"/>
                  </a:lnTo>
                  <a:lnTo>
                    <a:pt x="1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73A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2606675" y="1851025"/>
              <a:ext cx="239712" cy="1169988"/>
            </a:xfrm>
            <a:custGeom>
              <a:avLst/>
              <a:gdLst>
                <a:gd name="T0" fmla="*/ 0 w 151"/>
                <a:gd name="T1" fmla="*/ 571 h 737"/>
                <a:gd name="T2" fmla="*/ 58 w 151"/>
                <a:gd name="T3" fmla="*/ 0 h 737"/>
                <a:gd name="T4" fmla="*/ 96 w 151"/>
                <a:gd name="T5" fmla="*/ 0 h 737"/>
                <a:gd name="T6" fmla="*/ 151 w 151"/>
                <a:gd name="T7" fmla="*/ 571 h 737"/>
                <a:gd name="T8" fmla="*/ 103 w 151"/>
                <a:gd name="T9" fmla="*/ 679 h 737"/>
                <a:gd name="T10" fmla="*/ 84 w 151"/>
                <a:gd name="T11" fmla="*/ 724 h 737"/>
                <a:gd name="T12" fmla="*/ 77 w 151"/>
                <a:gd name="T13" fmla="*/ 737 h 737"/>
                <a:gd name="T14" fmla="*/ 71 w 151"/>
                <a:gd name="T15" fmla="*/ 727 h 737"/>
                <a:gd name="T16" fmla="*/ 48 w 151"/>
                <a:gd name="T17" fmla="*/ 679 h 737"/>
                <a:gd name="T18" fmla="*/ 0 w 151"/>
                <a:gd name="T19" fmla="*/ 571 h 7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51" h="737">
                  <a:moveTo>
                    <a:pt x="0" y="571"/>
                  </a:moveTo>
                  <a:lnTo>
                    <a:pt x="58" y="0"/>
                  </a:lnTo>
                  <a:lnTo>
                    <a:pt x="96" y="0"/>
                  </a:lnTo>
                  <a:lnTo>
                    <a:pt x="151" y="571"/>
                  </a:lnTo>
                  <a:lnTo>
                    <a:pt x="103" y="679"/>
                  </a:lnTo>
                  <a:lnTo>
                    <a:pt x="84" y="724"/>
                  </a:lnTo>
                  <a:lnTo>
                    <a:pt x="77" y="737"/>
                  </a:lnTo>
                  <a:lnTo>
                    <a:pt x="71" y="727"/>
                  </a:lnTo>
                  <a:lnTo>
                    <a:pt x="48" y="679"/>
                  </a:lnTo>
                  <a:lnTo>
                    <a:pt x="0" y="571"/>
                  </a:lnTo>
                  <a:close/>
                </a:path>
              </a:pathLst>
            </a:custGeom>
            <a:solidFill>
              <a:srgbClr val="073A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2728913" y="1703388"/>
              <a:ext cx="427037" cy="1322388"/>
            </a:xfrm>
            <a:custGeom>
              <a:avLst/>
              <a:gdLst>
                <a:gd name="T0" fmla="*/ 39 w 84"/>
                <a:gd name="T1" fmla="*/ 0 h 261"/>
                <a:gd name="T2" fmla="*/ 0 w 84"/>
                <a:gd name="T3" fmla="*/ 261 h 261"/>
                <a:gd name="T4" fmla="*/ 84 w 84"/>
                <a:gd name="T5" fmla="*/ 68 h 261"/>
                <a:gd name="T6" fmla="*/ 67 w 84"/>
                <a:gd name="T7" fmla="*/ 58 h 261"/>
                <a:gd name="T8" fmla="*/ 78 w 84"/>
                <a:gd name="T9" fmla="*/ 37 h 261"/>
                <a:gd name="T10" fmla="*/ 39 w 84"/>
                <a:gd name="T11" fmla="*/ 0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261">
                  <a:moveTo>
                    <a:pt x="39" y="0"/>
                  </a:moveTo>
                  <a:cubicBezTo>
                    <a:pt x="39" y="0"/>
                    <a:pt x="41" y="139"/>
                    <a:pt x="0" y="261"/>
                  </a:cubicBezTo>
                  <a:cubicBezTo>
                    <a:pt x="29" y="225"/>
                    <a:pt x="84" y="68"/>
                    <a:pt x="84" y="68"/>
                  </a:cubicBezTo>
                  <a:cubicBezTo>
                    <a:pt x="67" y="58"/>
                    <a:pt x="67" y="58"/>
                    <a:pt x="67" y="58"/>
                  </a:cubicBezTo>
                  <a:cubicBezTo>
                    <a:pt x="78" y="37"/>
                    <a:pt x="78" y="37"/>
                    <a:pt x="78" y="37"/>
                  </a:cubicBezTo>
                  <a:lnTo>
                    <a:pt x="39" y="0"/>
                  </a:lnTo>
                  <a:close/>
                </a:path>
              </a:pathLst>
            </a:custGeom>
            <a:solidFill>
              <a:srgbClr val="3E3A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2525713" y="1608138"/>
              <a:ext cx="401637" cy="101600"/>
            </a:xfrm>
            <a:prstGeom prst="rect">
              <a:avLst/>
            </a:prstGeom>
            <a:solidFill>
              <a:srgbClr val="DDD4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2728913" y="1689100"/>
              <a:ext cx="203200" cy="146050"/>
            </a:xfrm>
            <a:custGeom>
              <a:avLst/>
              <a:gdLst>
                <a:gd name="T0" fmla="*/ 0 w 128"/>
                <a:gd name="T1" fmla="*/ 9 h 92"/>
                <a:gd name="T2" fmla="*/ 51 w 128"/>
                <a:gd name="T3" fmla="*/ 92 h 92"/>
                <a:gd name="T4" fmla="*/ 128 w 128"/>
                <a:gd name="T5" fmla="*/ 16 h 92"/>
                <a:gd name="T6" fmla="*/ 125 w 128"/>
                <a:gd name="T7" fmla="*/ 0 h 92"/>
                <a:gd name="T8" fmla="*/ 0 w 128"/>
                <a:gd name="T9" fmla="*/ 9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8" h="92">
                  <a:moveTo>
                    <a:pt x="0" y="9"/>
                  </a:moveTo>
                  <a:lnTo>
                    <a:pt x="51" y="92"/>
                  </a:lnTo>
                  <a:lnTo>
                    <a:pt x="128" y="16"/>
                  </a:lnTo>
                  <a:lnTo>
                    <a:pt x="125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C9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2525713" y="1689100"/>
              <a:ext cx="207962" cy="146050"/>
            </a:xfrm>
            <a:custGeom>
              <a:avLst/>
              <a:gdLst>
                <a:gd name="T0" fmla="*/ 131 w 131"/>
                <a:gd name="T1" fmla="*/ 9 h 92"/>
                <a:gd name="T2" fmla="*/ 77 w 131"/>
                <a:gd name="T3" fmla="*/ 92 h 92"/>
                <a:gd name="T4" fmla="*/ 0 w 131"/>
                <a:gd name="T5" fmla="*/ 16 h 92"/>
                <a:gd name="T6" fmla="*/ 0 w 131"/>
                <a:gd name="T7" fmla="*/ 0 h 92"/>
                <a:gd name="T8" fmla="*/ 131 w 131"/>
                <a:gd name="T9" fmla="*/ 9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1" h="92">
                  <a:moveTo>
                    <a:pt x="131" y="9"/>
                  </a:moveTo>
                  <a:lnTo>
                    <a:pt x="77" y="92"/>
                  </a:lnTo>
                  <a:lnTo>
                    <a:pt x="0" y="16"/>
                  </a:lnTo>
                  <a:lnTo>
                    <a:pt x="0" y="0"/>
                  </a:lnTo>
                  <a:lnTo>
                    <a:pt x="131" y="9"/>
                  </a:lnTo>
                  <a:close/>
                </a:path>
              </a:pathLst>
            </a:custGeom>
            <a:solidFill>
              <a:srgbClr val="C9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Freeform 20"/>
            <p:cNvSpPr/>
            <p:nvPr/>
          </p:nvSpPr>
          <p:spPr bwMode="auto">
            <a:xfrm>
              <a:off x="2303463" y="1703388"/>
              <a:ext cx="425450" cy="1322388"/>
            </a:xfrm>
            <a:custGeom>
              <a:avLst/>
              <a:gdLst>
                <a:gd name="T0" fmla="*/ 44 w 84"/>
                <a:gd name="T1" fmla="*/ 0 h 261"/>
                <a:gd name="T2" fmla="*/ 84 w 84"/>
                <a:gd name="T3" fmla="*/ 261 h 261"/>
                <a:gd name="T4" fmla="*/ 0 w 84"/>
                <a:gd name="T5" fmla="*/ 68 h 261"/>
                <a:gd name="T6" fmla="*/ 17 w 84"/>
                <a:gd name="T7" fmla="*/ 58 h 261"/>
                <a:gd name="T8" fmla="*/ 6 w 84"/>
                <a:gd name="T9" fmla="*/ 37 h 261"/>
                <a:gd name="T10" fmla="*/ 44 w 84"/>
                <a:gd name="T11" fmla="*/ 0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261">
                  <a:moveTo>
                    <a:pt x="44" y="0"/>
                  </a:moveTo>
                  <a:cubicBezTo>
                    <a:pt x="44" y="0"/>
                    <a:pt x="43" y="139"/>
                    <a:pt x="84" y="261"/>
                  </a:cubicBezTo>
                  <a:cubicBezTo>
                    <a:pt x="55" y="225"/>
                    <a:pt x="0" y="68"/>
                    <a:pt x="0" y="68"/>
                  </a:cubicBezTo>
                  <a:cubicBezTo>
                    <a:pt x="17" y="58"/>
                    <a:pt x="17" y="58"/>
                    <a:pt x="17" y="58"/>
                  </a:cubicBezTo>
                  <a:cubicBezTo>
                    <a:pt x="6" y="37"/>
                    <a:pt x="6" y="37"/>
                    <a:pt x="6" y="37"/>
                  </a:cubicBezTo>
                  <a:lnTo>
                    <a:pt x="44" y="0"/>
                  </a:lnTo>
                  <a:close/>
                </a:path>
              </a:pathLst>
            </a:custGeom>
            <a:solidFill>
              <a:srgbClr val="3E3A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2998788" y="2792413"/>
              <a:ext cx="217487" cy="71438"/>
            </a:xfrm>
            <a:prstGeom prst="rect">
              <a:avLst/>
            </a:prstGeom>
            <a:solidFill>
              <a:srgbClr val="3E3A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Freeform 22"/>
            <p:cNvSpPr/>
            <p:nvPr/>
          </p:nvSpPr>
          <p:spPr bwMode="auto">
            <a:xfrm>
              <a:off x="2282825" y="692150"/>
              <a:ext cx="411162" cy="323850"/>
            </a:xfrm>
            <a:custGeom>
              <a:avLst/>
              <a:gdLst>
                <a:gd name="T0" fmla="*/ 0 w 81"/>
                <a:gd name="T1" fmla="*/ 32 h 64"/>
                <a:gd name="T2" fmla="*/ 32 w 81"/>
                <a:gd name="T3" fmla="*/ 0 h 64"/>
                <a:gd name="T4" fmla="*/ 49 w 81"/>
                <a:gd name="T5" fmla="*/ 0 h 64"/>
                <a:gd name="T6" fmla="*/ 81 w 81"/>
                <a:gd name="T7" fmla="*/ 32 h 64"/>
                <a:gd name="T8" fmla="*/ 81 w 81"/>
                <a:gd name="T9" fmla="*/ 32 h 64"/>
                <a:gd name="T10" fmla="*/ 49 w 81"/>
                <a:gd name="T11" fmla="*/ 64 h 64"/>
                <a:gd name="T12" fmla="*/ 32 w 81"/>
                <a:gd name="T13" fmla="*/ 64 h 64"/>
                <a:gd name="T14" fmla="*/ 0 w 81"/>
                <a:gd name="T15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1" h="64">
                  <a:moveTo>
                    <a:pt x="0" y="32"/>
                  </a:moveTo>
                  <a:cubicBezTo>
                    <a:pt x="0" y="14"/>
                    <a:pt x="14" y="0"/>
                    <a:pt x="32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67" y="0"/>
                    <a:pt x="81" y="14"/>
                    <a:pt x="81" y="32"/>
                  </a:cubicBezTo>
                  <a:cubicBezTo>
                    <a:pt x="81" y="32"/>
                    <a:pt x="81" y="32"/>
                    <a:pt x="81" y="32"/>
                  </a:cubicBezTo>
                  <a:cubicBezTo>
                    <a:pt x="81" y="49"/>
                    <a:pt x="67" y="64"/>
                    <a:pt x="49" y="64"/>
                  </a:cubicBezTo>
                  <a:cubicBezTo>
                    <a:pt x="32" y="64"/>
                    <a:pt x="32" y="64"/>
                    <a:pt x="32" y="64"/>
                  </a:cubicBezTo>
                  <a:cubicBezTo>
                    <a:pt x="14" y="64"/>
                    <a:pt x="0" y="49"/>
                    <a:pt x="0" y="32"/>
                  </a:cubicBezTo>
                  <a:close/>
                </a:path>
              </a:pathLst>
            </a:custGeom>
            <a:solidFill>
              <a:srgbClr val="5A62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Freeform 23"/>
            <p:cNvSpPr/>
            <p:nvPr/>
          </p:nvSpPr>
          <p:spPr bwMode="auto">
            <a:xfrm>
              <a:off x="2393950" y="722313"/>
              <a:ext cx="679450" cy="962025"/>
            </a:xfrm>
            <a:custGeom>
              <a:avLst/>
              <a:gdLst>
                <a:gd name="T0" fmla="*/ 0 w 134"/>
                <a:gd name="T1" fmla="*/ 60 h 190"/>
                <a:gd name="T2" fmla="*/ 67 w 134"/>
                <a:gd name="T3" fmla="*/ 0 h 190"/>
                <a:gd name="T4" fmla="*/ 67 w 134"/>
                <a:gd name="T5" fmla="*/ 0 h 190"/>
                <a:gd name="T6" fmla="*/ 134 w 134"/>
                <a:gd name="T7" fmla="*/ 60 h 190"/>
                <a:gd name="T8" fmla="*/ 134 w 134"/>
                <a:gd name="T9" fmla="*/ 108 h 190"/>
                <a:gd name="T10" fmla="*/ 134 w 134"/>
                <a:gd name="T11" fmla="*/ 130 h 190"/>
                <a:gd name="T12" fmla="*/ 67 w 134"/>
                <a:gd name="T13" fmla="*/ 190 h 190"/>
                <a:gd name="T14" fmla="*/ 67 w 134"/>
                <a:gd name="T15" fmla="*/ 190 h 190"/>
                <a:gd name="T16" fmla="*/ 0 w 134"/>
                <a:gd name="T17" fmla="*/ 130 h 190"/>
                <a:gd name="T18" fmla="*/ 0 w 134"/>
                <a:gd name="T19" fmla="*/ 60 h 1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34" h="190">
                  <a:moveTo>
                    <a:pt x="0" y="60"/>
                  </a:moveTo>
                  <a:cubicBezTo>
                    <a:pt x="0" y="27"/>
                    <a:pt x="30" y="0"/>
                    <a:pt x="67" y="0"/>
                  </a:cubicBezTo>
                  <a:cubicBezTo>
                    <a:pt x="67" y="0"/>
                    <a:pt x="67" y="0"/>
                    <a:pt x="67" y="0"/>
                  </a:cubicBezTo>
                  <a:cubicBezTo>
                    <a:pt x="104" y="0"/>
                    <a:pt x="134" y="27"/>
                    <a:pt x="134" y="60"/>
                  </a:cubicBezTo>
                  <a:cubicBezTo>
                    <a:pt x="134" y="108"/>
                    <a:pt x="134" y="108"/>
                    <a:pt x="134" y="108"/>
                  </a:cubicBezTo>
                  <a:cubicBezTo>
                    <a:pt x="134" y="130"/>
                    <a:pt x="134" y="130"/>
                    <a:pt x="134" y="130"/>
                  </a:cubicBezTo>
                  <a:cubicBezTo>
                    <a:pt x="134" y="164"/>
                    <a:pt x="104" y="190"/>
                    <a:pt x="67" y="190"/>
                  </a:cubicBezTo>
                  <a:cubicBezTo>
                    <a:pt x="67" y="190"/>
                    <a:pt x="67" y="190"/>
                    <a:pt x="67" y="190"/>
                  </a:cubicBezTo>
                  <a:cubicBezTo>
                    <a:pt x="30" y="190"/>
                    <a:pt x="0" y="164"/>
                    <a:pt x="0" y="130"/>
                  </a:cubicBezTo>
                  <a:lnTo>
                    <a:pt x="0" y="60"/>
                  </a:lnTo>
                  <a:close/>
                </a:path>
              </a:pathLst>
            </a:custGeom>
            <a:solidFill>
              <a:srgbClr val="F4EE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Freeform 24"/>
            <p:cNvSpPr>
              <a:spLocks noEditPoints="1"/>
            </p:cNvSpPr>
            <p:nvPr/>
          </p:nvSpPr>
          <p:spPr bwMode="auto">
            <a:xfrm>
              <a:off x="2678113" y="1060450"/>
              <a:ext cx="258762" cy="147638"/>
            </a:xfrm>
            <a:custGeom>
              <a:avLst/>
              <a:gdLst>
                <a:gd name="T0" fmla="*/ 163 w 163"/>
                <a:gd name="T1" fmla="*/ 0 h 93"/>
                <a:gd name="T2" fmla="*/ 163 w 163"/>
                <a:gd name="T3" fmla="*/ 93 h 93"/>
                <a:gd name="T4" fmla="*/ 0 w 163"/>
                <a:gd name="T5" fmla="*/ 93 h 93"/>
                <a:gd name="T6" fmla="*/ 0 w 163"/>
                <a:gd name="T7" fmla="*/ 0 h 93"/>
                <a:gd name="T8" fmla="*/ 163 w 163"/>
                <a:gd name="T9" fmla="*/ 0 h 93"/>
                <a:gd name="T10" fmla="*/ 32 w 163"/>
                <a:gd name="T11" fmla="*/ 71 h 93"/>
                <a:gd name="T12" fmla="*/ 131 w 163"/>
                <a:gd name="T13" fmla="*/ 71 h 93"/>
                <a:gd name="T14" fmla="*/ 131 w 163"/>
                <a:gd name="T15" fmla="*/ 23 h 93"/>
                <a:gd name="T16" fmla="*/ 32 w 163"/>
                <a:gd name="T17" fmla="*/ 23 h 93"/>
                <a:gd name="T18" fmla="*/ 32 w 163"/>
                <a:gd name="T19" fmla="*/ 7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3" h="93">
                  <a:moveTo>
                    <a:pt x="163" y="0"/>
                  </a:moveTo>
                  <a:lnTo>
                    <a:pt x="163" y="93"/>
                  </a:lnTo>
                  <a:lnTo>
                    <a:pt x="0" y="93"/>
                  </a:lnTo>
                  <a:lnTo>
                    <a:pt x="0" y="0"/>
                  </a:lnTo>
                  <a:lnTo>
                    <a:pt x="163" y="0"/>
                  </a:lnTo>
                  <a:close/>
                  <a:moveTo>
                    <a:pt x="32" y="71"/>
                  </a:moveTo>
                  <a:lnTo>
                    <a:pt x="131" y="71"/>
                  </a:lnTo>
                  <a:lnTo>
                    <a:pt x="131" y="23"/>
                  </a:lnTo>
                  <a:lnTo>
                    <a:pt x="32" y="23"/>
                  </a:lnTo>
                  <a:lnTo>
                    <a:pt x="32" y="71"/>
                  </a:lnTo>
                  <a:close/>
                </a:path>
              </a:pathLst>
            </a:custGeom>
            <a:solidFill>
              <a:srgbClr val="073A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Freeform 25"/>
            <p:cNvSpPr>
              <a:spLocks noEditPoints="1"/>
            </p:cNvSpPr>
            <p:nvPr/>
          </p:nvSpPr>
          <p:spPr bwMode="auto">
            <a:xfrm>
              <a:off x="2354263" y="1060450"/>
              <a:ext cx="258762" cy="147638"/>
            </a:xfrm>
            <a:custGeom>
              <a:avLst/>
              <a:gdLst>
                <a:gd name="T0" fmla="*/ 163 w 163"/>
                <a:gd name="T1" fmla="*/ 0 h 93"/>
                <a:gd name="T2" fmla="*/ 163 w 163"/>
                <a:gd name="T3" fmla="*/ 93 h 93"/>
                <a:gd name="T4" fmla="*/ 0 w 163"/>
                <a:gd name="T5" fmla="*/ 93 h 93"/>
                <a:gd name="T6" fmla="*/ 0 w 163"/>
                <a:gd name="T7" fmla="*/ 0 h 93"/>
                <a:gd name="T8" fmla="*/ 163 w 163"/>
                <a:gd name="T9" fmla="*/ 0 h 93"/>
                <a:gd name="T10" fmla="*/ 28 w 163"/>
                <a:gd name="T11" fmla="*/ 71 h 93"/>
                <a:gd name="T12" fmla="*/ 131 w 163"/>
                <a:gd name="T13" fmla="*/ 71 h 93"/>
                <a:gd name="T14" fmla="*/ 131 w 163"/>
                <a:gd name="T15" fmla="*/ 23 h 93"/>
                <a:gd name="T16" fmla="*/ 28 w 163"/>
                <a:gd name="T17" fmla="*/ 23 h 93"/>
                <a:gd name="T18" fmla="*/ 28 w 163"/>
                <a:gd name="T19" fmla="*/ 71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3" h="93">
                  <a:moveTo>
                    <a:pt x="163" y="0"/>
                  </a:moveTo>
                  <a:lnTo>
                    <a:pt x="163" y="93"/>
                  </a:lnTo>
                  <a:lnTo>
                    <a:pt x="0" y="93"/>
                  </a:lnTo>
                  <a:lnTo>
                    <a:pt x="0" y="0"/>
                  </a:lnTo>
                  <a:lnTo>
                    <a:pt x="163" y="0"/>
                  </a:lnTo>
                  <a:close/>
                  <a:moveTo>
                    <a:pt x="28" y="71"/>
                  </a:moveTo>
                  <a:lnTo>
                    <a:pt x="131" y="71"/>
                  </a:lnTo>
                  <a:lnTo>
                    <a:pt x="131" y="23"/>
                  </a:lnTo>
                  <a:lnTo>
                    <a:pt x="28" y="23"/>
                  </a:lnTo>
                  <a:lnTo>
                    <a:pt x="28" y="71"/>
                  </a:lnTo>
                  <a:close/>
                </a:path>
              </a:pathLst>
            </a:custGeom>
            <a:solidFill>
              <a:srgbClr val="073A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2597150" y="1101725"/>
              <a:ext cx="111125" cy="39688"/>
            </a:xfrm>
            <a:prstGeom prst="rect">
              <a:avLst/>
            </a:prstGeom>
            <a:solidFill>
              <a:srgbClr val="073A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2555875" y="1490663"/>
              <a:ext cx="198437" cy="41275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Freeform 28"/>
            <p:cNvSpPr/>
            <p:nvPr/>
          </p:nvSpPr>
          <p:spPr bwMode="auto">
            <a:xfrm>
              <a:off x="2373313" y="539750"/>
              <a:ext cx="411162" cy="323850"/>
            </a:xfrm>
            <a:custGeom>
              <a:avLst/>
              <a:gdLst>
                <a:gd name="T0" fmla="*/ 0 w 81"/>
                <a:gd name="T1" fmla="*/ 32 h 64"/>
                <a:gd name="T2" fmla="*/ 32 w 81"/>
                <a:gd name="T3" fmla="*/ 0 h 64"/>
                <a:gd name="T4" fmla="*/ 49 w 81"/>
                <a:gd name="T5" fmla="*/ 0 h 64"/>
                <a:gd name="T6" fmla="*/ 81 w 81"/>
                <a:gd name="T7" fmla="*/ 32 h 64"/>
                <a:gd name="T8" fmla="*/ 81 w 81"/>
                <a:gd name="T9" fmla="*/ 32 h 64"/>
                <a:gd name="T10" fmla="*/ 49 w 81"/>
                <a:gd name="T11" fmla="*/ 64 h 64"/>
                <a:gd name="T12" fmla="*/ 32 w 81"/>
                <a:gd name="T13" fmla="*/ 64 h 64"/>
                <a:gd name="T14" fmla="*/ 0 w 81"/>
                <a:gd name="T15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1" h="64">
                  <a:moveTo>
                    <a:pt x="0" y="32"/>
                  </a:moveTo>
                  <a:cubicBezTo>
                    <a:pt x="0" y="15"/>
                    <a:pt x="14" y="0"/>
                    <a:pt x="32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67" y="0"/>
                    <a:pt x="81" y="15"/>
                    <a:pt x="81" y="32"/>
                  </a:cubicBezTo>
                  <a:cubicBezTo>
                    <a:pt x="81" y="32"/>
                    <a:pt x="81" y="32"/>
                    <a:pt x="81" y="32"/>
                  </a:cubicBezTo>
                  <a:cubicBezTo>
                    <a:pt x="81" y="50"/>
                    <a:pt x="67" y="64"/>
                    <a:pt x="49" y="64"/>
                  </a:cubicBezTo>
                  <a:cubicBezTo>
                    <a:pt x="32" y="64"/>
                    <a:pt x="32" y="64"/>
                    <a:pt x="32" y="64"/>
                  </a:cubicBezTo>
                  <a:cubicBezTo>
                    <a:pt x="14" y="64"/>
                    <a:pt x="0" y="50"/>
                    <a:pt x="0" y="32"/>
                  </a:cubicBezTo>
                  <a:close/>
                </a:path>
              </a:pathLst>
            </a:custGeom>
            <a:solidFill>
              <a:srgbClr val="5A62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Freeform 29"/>
            <p:cNvSpPr/>
            <p:nvPr/>
          </p:nvSpPr>
          <p:spPr bwMode="auto">
            <a:xfrm>
              <a:off x="2890838" y="696913"/>
              <a:ext cx="290512" cy="273050"/>
            </a:xfrm>
            <a:custGeom>
              <a:avLst/>
              <a:gdLst>
                <a:gd name="T0" fmla="*/ 0 w 57"/>
                <a:gd name="T1" fmla="*/ 27 h 54"/>
                <a:gd name="T2" fmla="*/ 22 w 57"/>
                <a:gd name="T3" fmla="*/ 0 h 54"/>
                <a:gd name="T4" fmla="*/ 35 w 57"/>
                <a:gd name="T5" fmla="*/ 0 h 54"/>
                <a:gd name="T6" fmla="*/ 57 w 57"/>
                <a:gd name="T7" fmla="*/ 27 h 54"/>
                <a:gd name="T8" fmla="*/ 57 w 57"/>
                <a:gd name="T9" fmla="*/ 27 h 54"/>
                <a:gd name="T10" fmla="*/ 35 w 57"/>
                <a:gd name="T11" fmla="*/ 54 h 54"/>
                <a:gd name="T12" fmla="*/ 22 w 57"/>
                <a:gd name="T13" fmla="*/ 54 h 54"/>
                <a:gd name="T14" fmla="*/ 0 w 57"/>
                <a:gd name="T15" fmla="*/ 27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7" h="54">
                  <a:moveTo>
                    <a:pt x="0" y="27"/>
                  </a:moveTo>
                  <a:cubicBezTo>
                    <a:pt x="0" y="12"/>
                    <a:pt x="10" y="0"/>
                    <a:pt x="22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47" y="0"/>
                    <a:pt x="57" y="12"/>
                    <a:pt x="57" y="27"/>
                  </a:cubicBezTo>
                  <a:cubicBezTo>
                    <a:pt x="57" y="27"/>
                    <a:pt x="57" y="27"/>
                    <a:pt x="57" y="27"/>
                  </a:cubicBezTo>
                  <a:cubicBezTo>
                    <a:pt x="57" y="42"/>
                    <a:pt x="47" y="54"/>
                    <a:pt x="35" y="54"/>
                  </a:cubicBezTo>
                  <a:cubicBezTo>
                    <a:pt x="22" y="54"/>
                    <a:pt x="22" y="54"/>
                    <a:pt x="22" y="54"/>
                  </a:cubicBezTo>
                  <a:cubicBezTo>
                    <a:pt x="10" y="54"/>
                    <a:pt x="0" y="42"/>
                    <a:pt x="0" y="27"/>
                  </a:cubicBezTo>
                  <a:close/>
                </a:path>
              </a:pathLst>
            </a:custGeom>
            <a:solidFill>
              <a:srgbClr val="5A62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Freeform 30"/>
            <p:cNvSpPr/>
            <p:nvPr/>
          </p:nvSpPr>
          <p:spPr bwMode="auto">
            <a:xfrm>
              <a:off x="2638425" y="604838"/>
              <a:ext cx="369887" cy="258763"/>
            </a:xfrm>
            <a:custGeom>
              <a:avLst/>
              <a:gdLst>
                <a:gd name="T0" fmla="*/ 72 w 73"/>
                <a:gd name="T1" fmla="*/ 51 h 51"/>
                <a:gd name="T2" fmla="*/ 0 w 73"/>
                <a:gd name="T3" fmla="*/ 51 h 51"/>
                <a:gd name="T4" fmla="*/ 0 w 73"/>
                <a:gd name="T5" fmla="*/ 0 h 51"/>
                <a:gd name="T6" fmla="*/ 50 w 73"/>
                <a:gd name="T7" fmla="*/ 0 h 51"/>
                <a:gd name="T8" fmla="*/ 72 w 73"/>
                <a:gd name="T9" fmla="*/ 20 h 51"/>
                <a:gd name="T10" fmla="*/ 72 w 73"/>
                <a:gd name="T11" fmla="*/ 5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51">
                  <a:moveTo>
                    <a:pt x="72" y="51"/>
                  </a:moveTo>
                  <a:cubicBezTo>
                    <a:pt x="0" y="51"/>
                    <a:pt x="0" y="51"/>
                    <a:pt x="0" y="5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35" y="0"/>
                    <a:pt x="50" y="0"/>
                  </a:cubicBezTo>
                  <a:cubicBezTo>
                    <a:pt x="65" y="1"/>
                    <a:pt x="72" y="7"/>
                    <a:pt x="72" y="20"/>
                  </a:cubicBezTo>
                  <a:cubicBezTo>
                    <a:pt x="73" y="33"/>
                    <a:pt x="72" y="51"/>
                    <a:pt x="72" y="51"/>
                  </a:cubicBezTo>
                  <a:close/>
                </a:path>
              </a:pathLst>
            </a:custGeom>
            <a:solidFill>
              <a:srgbClr val="5A62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Freeform 31"/>
            <p:cNvSpPr/>
            <p:nvPr/>
          </p:nvSpPr>
          <p:spPr bwMode="auto">
            <a:xfrm>
              <a:off x="3003550" y="889000"/>
              <a:ext cx="80962" cy="328613"/>
            </a:xfrm>
            <a:custGeom>
              <a:avLst/>
              <a:gdLst>
                <a:gd name="T0" fmla="*/ 16 w 16"/>
                <a:gd name="T1" fmla="*/ 60 h 65"/>
                <a:gd name="T2" fmla="*/ 8 w 16"/>
                <a:gd name="T3" fmla="*/ 65 h 65"/>
                <a:gd name="T4" fmla="*/ 8 w 16"/>
                <a:gd name="T5" fmla="*/ 65 h 65"/>
                <a:gd name="T6" fmla="*/ 0 w 16"/>
                <a:gd name="T7" fmla="*/ 60 h 65"/>
                <a:gd name="T8" fmla="*/ 0 w 16"/>
                <a:gd name="T9" fmla="*/ 6 h 65"/>
                <a:gd name="T10" fmla="*/ 8 w 16"/>
                <a:gd name="T11" fmla="*/ 0 h 65"/>
                <a:gd name="T12" fmla="*/ 8 w 16"/>
                <a:gd name="T13" fmla="*/ 0 h 65"/>
                <a:gd name="T14" fmla="*/ 16 w 16"/>
                <a:gd name="T15" fmla="*/ 6 h 65"/>
                <a:gd name="T16" fmla="*/ 16 w 16"/>
                <a:gd name="T17" fmla="*/ 6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6" h="65">
                  <a:moveTo>
                    <a:pt x="16" y="60"/>
                  </a:moveTo>
                  <a:cubicBezTo>
                    <a:pt x="16" y="63"/>
                    <a:pt x="13" y="65"/>
                    <a:pt x="8" y="65"/>
                  </a:cubicBezTo>
                  <a:cubicBezTo>
                    <a:pt x="8" y="65"/>
                    <a:pt x="8" y="65"/>
                    <a:pt x="8" y="65"/>
                  </a:cubicBezTo>
                  <a:cubicBezTo>
                    <a:pt x="3" y="65"/>
                    <a:pt x="0" y="63"/>
                    <a:pt x="0" y="60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3"/>
                    <a:pt x="3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13" y="0"/>
                    <a:pt x="16" y="3"/>
                    <a:pt x="16" y="6"/>
                  </a:cubicBezTo>
                  <a:lnTo>
                    <a:pt x="16" y="60"/>
                  </a:lnTo>
                  <a:close/>
                </a:path>
              </a:pathLst>
            </a:custGeom>
            <a:solidFill>
              <a:srgbClr val="5A62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Freeform 32"/>
            <p:cNvSpPr/>
            <p:nvPr/>
          </p:nvSpPr>
          <p:spPr bwMode="auto">
            <a:xfrm>
              <a:off x="1181100" y="1901825"/>
              <a:ext cx="1025525" cy="835025"/>
            </a:xfrm>
            <a:custGeom>
              <a:avLst/>
              <a:gdLst>
                <a:gd name="T0" fmla="*/ 646 w 646"/>
                <a:gd name="T1" fmla="*/ 255 h 526"/>
                <a:gd name="T2" fmla="*/ 540 w 646"/>
                <a:gd name="T3" fmla="*/ 0 h 526"/>
                <a:gd name="T4" fmla="*/ 0 w 646"/>
                <a:gd name="T5" fmla="*/ 357 h 526"/>
                <a:gd name="T6" fmla="*/ 106 w 646"/>
                <a:gd name="T7" fmla="*/ 526 h 526"/>
                <a:gd name="T8" fmla="*/ 646 w 646"/>
                <a:gd name="T9" fmla="*/ 255 h 5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6" h="526">
                  <a:moveTo>
                    <a:pt x="646" y="255"/>
                  </a:moveTo>
                  <a:lnTo>
                    <a:pt x="540" y="0"/>
                  </a:lnTo>
                  <a:lnTo>
                    <a:pt x="0" y="357"/>
                  </a:lnTo>
                  <a:lnTo>
                    <a:pt x="106" y="526"/>
                  </a:lnTo>
                  <a:lnTo>
                    <a:pt x="646" y="255"/>
                  </a:lnTo>
                  <a:close/>
                </a:path>
              </a:pathLst>
            </a:custGeom>
            <a:solidFill>
              <a:srgbClr val="59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Freeform 33"/>
            <p:cNvSpPr/>
            <p:nvPr/>
          </p:nvSpPr>
          <p:spPr bwMode="auto">
            <a:xfrm>
              <a:off x="2744788" y="3252788"/>
              <a:ext cx="166687" cy="60325"/>
            </a:xfrm>
            <a:custGeom>
              <a:avLst/>
              <a:gdLst>
                <a:gd name="T0" fmla="*/ 102 w 105"/>
                <a:gd name="T1" fmla="*/ 0 h 38"/>
                <a:gd name="T2" fmla="*/ 0 w 105"/>
                <a:gd name="T3" fmla="*/ 3 h 38"/>
                <a:gd name="T4" fmla="*/ 0 w 105"/>
                <a:gd name="T5" fmla="*/ 38 h 38"/>
                <a:gd name="T6" fmla="*/ 105 w 105"/>
                <a:gd name="T7" fmla="*/ 38 h 38"/>
                <a:gd name="T8" fmla="*/ 102 w 105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5" h="38">
                  <a:moveTo>
                    <a:pt x="102" y="0"/>
                  </a:moveTo>
                  <a:lnTo>
                    <a:pt x="0" y="3"/>
                  </a:lnTo>
                  <a:lnTo>
                    <a:pt x="0" y="38"/>
                  </a:lnTo>
                  <a:lnTo>
                    <a:pt x="105" y="38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ECE7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5" name="Picture 3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7175" y="3227388"/>
              <a:ext cx="136525" cy="106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Freeform 35"/>
            <p:cNvSpPr/>
            <p:nvPr/>
          </p:nvSpPr>
          <p:spPr bwMode="auto">
            <a:xfrm>
              <a:off x="1906588" y="2655888"/>
              <a:ext cx="1182687" cy="1366838"/>
            </a:xfrm>
            <a:custGeom>
              <a:avLst/>
              <a:gdLst>
                <a:gd name="T0" fmla="*/ 0 w 745"/>
                <a:gd name="T1" fmla="*/ 210 h 861"/>
                <a:gd name="T2" fmla="*/ 362 w 745"/>
                <a:gd name="T3" fmla="*/ 0 h 861"/>
                <a:gd name="T4" fmla="*/ 745 w 745"/>
                <a:gd name="T5" fmla="*/ 650 h 861"/>
                <a:gd name="T6" fmla="*/ 381 w 745"/>
                <a:gd name="T7" fmla="*/ 861 h 861"/>
                <a:gd name="T8" fmla="*/ 0 w 745"/>
                <a:gd name="T9" fmla="*/ 210 h 8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45" h="861">
                  <a:moveTo>
                    <a:pt x="0" y="210"/>
                  </a:moveTo>
                  <a:lnTo>
                    <a:pt x="362" y="0"/>
                  </a:lnTo>
                  <a:lnTo>
                    <a:pt x="745" y="650"/>
                  </a:lnTo>
                  <a:lnTo>
                    <a:pt x="381" y="861"/>
                  </a:lnTo>
                  <a:lnTo>
                    <a:pt x="0" y="21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2906713" y="3222625"/>
              <a:ext cx="212725" cy="238125"/>
            </a:xfrm>
            <a:custGeom>
              <a:avLst/>
              <a:gdLst>
                <a:gd name="T0" fmla="*/ 70 w 134"/>
                <a:gd name="T1" fmla="*/ 150 h 150"/>
                <a:gd name="T2" fmla="*/ 134 w 134"/>
                <a:gd name="T3" fmla="*/ 109 h 150"/>
                <a:gd name="T4" fmla="*/ 64 w 134"/>
                <a:gd name="T5" fmla="*/ 0 h 150"/>
                <a:gd name="T6" fmla="*/ 0 w 134"/>
                <a:gd name="T7" fmla="*/ 42 h 150"/>
                <a:gd name="T8" fmla="*/ 70 w 134"/>
                <a:gd name="T9" fmla="*/ 15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4" h="150">
                  <a:moveTo>
                    <a:pt x="70" y="150"/>
                  </a:moveTo>
                  <a:lnTo>
                    <a:pt x="134" y="109"/>
                  </a:lnTo>
                  <a:lnTo>
                    <a:pt x="64" y="0"/>
                  </a:lnTo>
                  <a:lnTo>
                    <a:pt x="0" y="42"/>
                  </a:lnTo>
                  <a:lnTo>
                    <a:pt x="70" y="150"/>
                  </a:lnTo>
                  <a:close/>
                </a:path>
              </a:pathLst>
            </a:custGeom>
            <a:solidFill>
              <a:srgbClr val="ECE7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38" name="Picture 3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3538" y="3241675"/>
              <a:ext cx="166687" cy="227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9" name="Picture 3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1163" y="3209925"/>
              <a:ext cx="182562" cy="228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" name="Freeform 39"/>
            <p:cNvSpPr/>
            <p:nvPr/>
          </p:nvSpPr>
          <p:spPr bwMode="auto">
            <a:xfrm>
              <a:off x="2978150" y="3182938"/>
              <a:ext cx="182562" cy="231775"/>
            </a:xfrm>
            <a:custGeom>
              <a:avLst/>
              <a:gdLst>
                <a:gd name="T0" fmla="*/ 29 w 36"/>
                <a:gd name="T1" fmla="*/ 44 h 46"/>
                <a:gd name="T2" fmla="*/ 36 w 36"/>
                <a:gd name="T3" fmla="*/ 40 h 46"/>
                <a:gd name="T4" fmla="*/ 10 w 36"/>
                <a:gd name="T5" fmla="*/ 0 h 46"/>
                <a:gd name="T6" fmla="*/ 3 w 36"/>
                <a:gd name="T7" fmla="*/ 4 h 46"/>
                <a:gd name="T8" fmla="*/ 2 w 36"/>
                <a:gd name="T9" fmla="*/ 8 h 46"/>
                <a:gd name="T10" fmla="*/ 25 w 36"/>
                <a:gd name="T11" fmla="*/ 44 h 46"/>
                <a:gd name="T12" fmla="*/ 29 w 36"/>
                <a:gd name="T13" fmla="*/ 44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46">
                  <a:moveTo>
                    <a:pt x="29" y="44"/>
                  </a:moveTo>
                  <a:cubicBezTo>
                    <a:pt x="32" y="43"/>
                    <a:pt x="36" y="40"/>
                    <a:pt x="36" y="4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5" y="3"/>
                    <a:pt x="3" y="4"/>
                  </a:cubicBezTo>
                  <a:cubicBezTo>
                    <a:pt x="2" y="5"/>
                    <a:pt x="0" y="6"/>
                    <a:pt x="2" y="8"/>
                  </a:cubicBezTo>
                  <a:cubicBezTo>
                    <a:pt x="3" y="10"/>
                    <a:pt x="24" y="43"/>
                    <a:pt x="25" y="44"/>
                  </a:cubicBezTo>
                  <a:cubicBezTo>
                    <a:pt x="26" y="45"/>
                    <a:pt x="26" y="46"/>
                    <a:pt x="29" y="4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Freeform 40"/>
            <p:cNvSpPr/>
            <p:nvPr/>
          </p:nvSpPr>
          <p:spPr bwMode="auto">
            <a:xfrm>
              <a:off x="3098800" y="3363913"/>
              <a:ext cx="20637" cy="25400"/>
            </a:xfrm>
            <a:custGeom>
              <a:avLst/>
              <a:gdLst>
                <a:gd name="T0" fmla="*/ 4 w 4"/>
                <a:gd name="T1" fmla="*/ 1 h 5"/>
                <a:gd name="T2" fmla="*/ 1 w 4"/>
                <a:gd name="T3" fmla="*/ 0 h 5"/>
                <a:gd name="T4" fmla="*/ 0 w 4"/>
                <a:gd name="T5" fmla="*/ 3 h 5"/>
                <a:gd name="T6" fmla="*/ 3 w 4"/>
                <a:gd name="T7" fmla="*/ 4 h 5"/>
                <a:gd name="T8" fmla="*/ 4 w 4"/>
                <a:gd name="T9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5">
                  <a:moveTo>
                    <a:pt x="4" y="1"/>
                  </a:moveTo>
                  <a:cubicBezTo>
                    <a:pt x="3" y="0"/>
                    <a:pt x="2" y="0"/>
                    <a:pt x="1" y="0"/>
                  </a:cubicBezTo>
                  <a:cubicBezTo>
                    <a:pt x="0" y="1"/>
                    <a:pt x="0" y="2"/>
                    <a:pt x="0" y="3"/>
                  </a:cubicBezTo>
                  <a:cubicBezTo>
                    <a:pt x="1" y="4"/>
                    <a:pt x="2" y="5"/>
                    <a:pt x="3" y="4"/>
                  </a:cubicBezTo>
                  <a:cubicBezTo>
                    <a:pt x="4" y="3"/>
                    <a:pt x="4" y="2"/>
                    <a:pt x="4" y="1"/>
                  </a:cubicBezTo>
                  <a:close/>
                </a:path>
              </a:pathLst>
            </a:custGeom>
            <a:solidFill>
              <a:srgbClr val="285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" name="Freeform 41"/>
            <p:cNvSpPr/>
            <p:nvPr/>
          </p:nvSpPr>
          <p:spPr bwMode="auto">
            <a:xfrm>
              <a:off x="2820988" y="3252788"/>
              <a:ext cx="238125" cy="288925"/>
            </a:xfrm>
            <a:custGeom>
              <a:avLst/>
              <a:gdLst>
                <a:gd name="T0" fmla="*/ 29 w 47"/>
                <a:gd name="T1" fmla="*/ 57 h 57"/>
                <a:gd name="T2" fmla="*/ 41 w 47"/>
                <a:gd name="T3" fmla="*/ 49 h 57"/>
                <a:gd name="T4" fmla="*/ 44 w 47"/>
                <a:gd name="T5" fmla="*/ 42 h 57"/>
                <a:gd name="T6" fmla="*/ 18 w 47"/>
                <a:gd name="T7" fmla="*/ 1 h 57"/>
                <a:gd name="T8" fmla="*/ 16 w 47"/>
                <a:gd name="T9" fmla="*/ 1 h 57"/>
                <a:gd name="T10" fmla="*/ 0 w 47"/>
                <a:gd name="T11" fmla="*/ 11 h 57"/>
                <a:gd name="T12" fmla="*/ 29 w 47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57">
                  <a:moveTo>
                    <a:pt x="29" y="57"/>
                  </a:moveTo>
                  <a:cubicBezTo>
                    <a:pt x="41" y="49"/>
                    <a:pt x="41" y="49"/>
                    <a:pt x="41" y="49"/>
                  </a:cubicBezTo>
                  <a:cubicBezTo>
                    <a:pt x="41" y="49"/>
                    <a:pt x="47" y="46"/>
                    <a:pt x="44" y="42"/>
                  </a:cubicBezTo>
                  <a:cubicBezTo>
                    <a:pt x="42" y="38"/>
                    <a:pt x="22" y="7"/>
                    <a:pt x="18" y="1"/>
                  </a:cubicBezTo>
                  <a:cubicBezTo>
                    <a:pt x="17" y="0"/>
                    <a:pt x="16" y="1"/>
                    <a:pt x="16" y="1"/>
                  </a:cubicBezTo>
                  <a:cubicBezTo>
                    <a:pt x="0" y="11"/>
                    <a:pt x="0" y="11"/>
                    <a:pt x="0" y="11"/>
                  </a:cubicBezTo>
                  <a:lnTo>
                    <a:pt x="29" y="57"/>
                  </a:lnTo>
                  <a:close/>
                </a:path>
              </a:pathLst>
            </a:custGeom>
            <a:solidFill>
              <a:srgbClr val="ECE7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Freeform 42"/>
            <p:cNvSpPr/>
            <p:nvPr/>
          </p:nvSpPr>
          <p:spPr bwMode="auto">
            <a:xfrm>
              <a:off x="2846388" y="3465513"/>
              <a:ext cx="177800" cy="136525"/>
            </a:xfrm>
            <a:custGeom>
              <a:avLst/>
              <a:gdLst>
                <a:gd name="T0" fmla="*/ 30 w 35"/>
                <a:gd name="T1" fmla="*/ 0 h 27"/>
                <a:gd name="T2" fmla="*/ 3 w 35"/>
                <a:gd name="T3" fmla="*/ 17 h 27"/>
                <a:gd name="T4" fmla="*/ 2 w 35"/>
                <a:gd name="T5" fmla="*/ 24 h 27"/>
                <a:gd name="T6" fmla="*/ 8 w 35"/>
                <a:gd name="T7" fmla="*/ 25 h 27"/>
                <a:gd name="T8" fmla="*/ 35 w 35"/>
                <a:gd name="T9" fmla="*/ 8 h 27"/>
                <a:gd name="T10" fmla="*/ 30 w 35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27">
                  <a:moveTo>
                    <a:pt x="30" y="0"/>
                  </a:moveTo>
                  <a:cubicBezTo>
                    <a:pt x="3" y="17"/>
                    <a:pt x="3" y="17"/>
                    <a:pt x="3" y="17"/>
                  </a:cubicBezTo>
                  <a:cubicBezTo>
                    <a:pt x="1" y="19"/>
                    <a:pt x="0" y="21"/>
                    <a:pt x="2" y="24"/>
                  </a:cubicBezTo>
                  <a:cubicBezTo>
                    <a:pt x="3" y="26"/>
                    <a:pt x="6" y="27"/>
                    <a:pt x="8" y="25"/>
                  </a:cubicBezTo>
                  <a:cubicBezTo>
                    <a:pt x="35" y="8"/>
                    <a:pt x="35" y="8"/>
                    <a:pt x="35" y="8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ECE7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Freeform 43"/>
            <p:cNvSpPr/>
            <p:nvPr/>
          </p:nvSpPr>
          <p:spPr bwMode="auto">
            <a:xfrm>
              <a:off x="2784475" y="3414713"/>
              <a:ext cx="173037" cy="136525"/>
            </a:xfrm>
            <a:custGeom>
              <a:avLst/>
              <a:gdLst>
                <a:gd name="T0" fmla="*/ 29 w 34"/>
                <a:gd name="T1" fmla="*/ 0 h 27"/>
                <a:gd name="T2" fmla="*/ 2 w 34"/>
                <a:gd name="T3" fmla="*/ 17 h 27"/>
                <a:gd name="T4" fmla="*/ 1 w 34"/>
                <a:gd name="T5" fmla="*/ 24 h 27"/>
                <a:gd name="T6" fmla="*/ 7 w 34"/>
                <a:gd name="T7" fmla="*/ 26 h 27"/>
                <a:gd name="T8" fmla="*/ 34 w 34"/>
                <a:gd name="T9" fmla="*/ 8 h 27"/>
                <a:gd name="T10" fmla="*/ 29 w 34"/>
                <a:gd name="T11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27">
                  <a:moveTo>
                    <a:pt x="29" y="0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0" y="19"/>
                    <a:pt x="0" y="22"/>
                    <a:pt x="1" y="24"/>
                  </a:cubicBezTo>
                  <a:cubicBezTo>
                    <a:pt x="3" y="26"/>
                    <a:pt x="5" y="27"/>
                    <a:pt x="7" y="26"/>
                  </a:cubicBezTo>
                  <a:cubicBezTo>
                    <a:pt x="34" y="8"/>
                    <a:pt x="34" y="8"/>
                    <a:pt x="34" y="8"/>
                  </a:cubicBezTo>
                  <a:lnTo>
                    <a:pt x="29" y="0"/>
                  </a:lnTo>
                  <a:close/>
                </a:path>
              </a:pathLst>
            </a:custGeom>
            <a:solidFill>
              <a:srgbClr val="ECE7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Freeform 44"/>
            <p:cNvSpPr/>
            <p:nvPr/>
          </p:nvSpPr>
          <p:spPr bwMode="auto">
            <a:xfrm>
              <a:off x="2693988" y="3294063"/>
              <a:ext cx="177800" cy="131763"/>
            </a:xfrm>
            <a:custGeom>
              <a:avLst/>
              <a:gdLst>
                <a:gd name="T0" fmla="*/ 30 w 35"/>
                <a:gd name="T1" fmla="*/ 0 h 26"/>
                <a:gd name="T2" fmla="*/ 3 w 35"/>
                <a:gd name="T3" fmla="*/ 17 h 26"/>
                <a:gd name="T4" fmla="*/ 2 w 35"/>
                <a:gd name="T5" fmla="*/ 24 h 26"/>
                <a:gd name="T6" fmla="*/ 8 w 35"/>
                <a:gd name="T7" fmla="*/ 25 h 26"/>
                <a:gd name="T8" fmla="*/ 35 w 35"/>
                <a:gd name="T9" fmla="*/ 8 h 26"/>
                <a:gd name="T10" fmla="*/ 30 w 35"/>
                <a:gd name="T11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26">
                  <a:moveTo>
                    <a:pt x="30" y="0"/>
                  </a:moveTo>
                  <a:cubicBezTo>
                    <a:pt x="3" y="17"/>
                    <a:pt x="3" y="17"/>
                    <a:pt x="3" y="17"/>
                  </a:cubicBezTo>
                  <a:cubicBezTo>
                    <a:pt x="1" y="18"/>
                    <a:pt x="0" y="21"/>
                    <a:pt x="2" y="24"/>
                  </a:cubicBezTo>
                  <a:cubicBezTo>
                    <a:pt x="3" y="26"/>
                    <a:pt x="6" y="26"/>
                    <a:pt x="8" y="25"/>
                  </a:cubicBezTo>
                  <a:cubicBezTo>
                    <a:pt x="35" y="8"/>
                    <a:pt x="35" y="8"/>
                    <a:pt x="35" y="8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ECE7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Freeform 45"/>
            <p:cNvSpPr/>
            <p:nvPr/>
          </p:nvSpPr>
          <p:spPr bwMode="auto">
            <a:xfrm>
              <a:off x="2719388" y="3363913"/>
              <a:ext cx="182562" cy="142875"/>
            </a:xfrm>
            <a:custGeom>
              <a:avLst/>
              <a:gdLst>
                <a:gd name="T0" fmla="*/ 30 w 36"/>
                <a:gd name="T1" fmla="*/ 0 h 28"/>
                <a:gd name="T2" fmla="*/ 2 w 36"/>
                <a:gd name="T3" fmla="*/ 17 h 28"/>
                <a:gd name="T4" fmla="*/ 2 w 36"/>
                <a:gd name="T5" fmla="*/ 24 h 28"/>
                <a:gd name="T6" fmla="*/ 9 w 36"/>
                <a:gd name="T7" fmla="*/ 26 h 28"/>
                <a:gd name="T8" fmla="*/ 36 w 36"/>
                <a:gd name="T9" fmla="*/ 9 h 28"/>
                <a:gd name="T10" fmla="*/ 30 w 36"/>
                <a:gd name="T1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6" h="28">
                  <a:moveTo>
                    <a:pt x="30" y="0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0" y="18"/>
                    <a:pt x="0" y="21"/>
                    <a:pt x="2" y="24"/>
                  </a:cubicBezTo>
                  <a:cubicBezTo>
                    <a:pt x="4" y="27"/>
                    <a:pt x="6" y="28"/>
                    <a:pt x="9" y="26"/>
                  </a:cubicBezTo>
                  <a:cubicBezTo>
                    <a:pt x="36" y="9"/>
                    <a:pt x="36" y="9"/>
                    <a:pt x="36" y="9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ECE7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Freeform 46"/>
            <p:cNvSpPr/>
            <p:nvPr/>
          </p:nvSpPr>
          <p:spPr bwMode="auto">
            <a:xfrm>
              <a:off x="3008313" y="2757488"/>
              <a:ext cx="792162" cy="642938"/>
            </a:xfrm>
            <a:custGeom>
              <a:avLst/>
              <a:gdLst>
                <a:gd name="T0" fmla="*/ 93 w 499"/>
                <a:gd name="T1" fmla="*/ 405 h 405"/>
                <a:gd name="T2" fmla="*/ 0 w 499"/>
                <a:gd name="T3" fmla="*/ 271 h 405"/>
                <a:gd name="T4" fmla="*/ 409 w 499"/>
                <a:gd name="T5" fmla="*/ 0 h 405"/>
                <a:gd name="T6" fmla="*/ 499 w 499"/>
                <a:gd name="T7" fmla="*/ 137 h 405"/>
                <a:gd name="T8" fmla="*/ 93 w 499"/>
                <a:gd name="T9" fmla="*/ 405 h 4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9" h="405">
                  <a:moveTo>
                    <a:pt x="93" y="405"/>
                  </a:moveTo>
                  <a:lnTo>
                    <a:pt x="0" y="271"/>
                  </a:lnTo>
                  <a:lnTo>
                    <a:pt x="409" y="0"/>
                  </a:lnTo>
                  <a:lnTo>
                    <a:pt x="499" y="137"/>
                  </a:lnTo>
                  <a:lnTo>
                    <a:pt x="93" y="405"/>
                  </a:lnTo>
                  <a:close/>
                </a:path>
              </a:pathLst>
            </a:custGeom>
            <a:solidFill>
              <a:srgbClr val="59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Freeform 47"/>
            <p:cNvSpPr/>
            <p:nvPr/>
          </p:nvSpPr>
          <p:spPr bwMode="auto">
            <a:xfrm>
              <a:off x="857250" y="1754188"/>
              <a:ext cx="334962" cy="404813"/>
            </a:xfrm>
            <a:custGeom>
              <a:avLst/>
              <a:gdLst>
                <a:gd name="T0" fmla="*/ 128 w 211"/>
                <a:gd name="T1" fmla="*/ 0 h 255"/>
                <a:gd name="T2" fmla="*/ 0 w 211"/>
                <a:gd name="T3" fmla="*/ 55 h 255"/>
                <a:gd name="T4" fmla="*/ 80 w 211"/>
                <a:gd name="T5" fmla="*/ 255 h 255"/>
                <a:gd name="T6" fmla="*/ 211 w 211"/>
                <a:gd name="T7" fmla="*/ 201 h 255"/>
                <a:gd name="T8" fmla="*/ 128 w 211"/>
                <a:gd name="T9" fmla="*/ 0 h 2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1" h="255">
                  <a:moveTo>
                    <a:pt x="128" y="0"/>
                  </a:moveTo>
                  <a:lnTo>
                    <a:pt x="0" y="55"/>
                  </a:lnTo>
                  <a:lnTo>
                    <a:pt x="80" y="255"/>
                  </a:lnTo>
                  <a:lnTo>
                    <a:pt x="211" y="201"/>
                  </a:lnTo>
                  <a:lnTo>
                    <a:pt x="128" y="0"/>
                  </a:lnTo>
                  <a:close/>
                </a:path>
              </a:pathLst>
            </a:custGeom>
            <a:solidFill>
              <a:srgbClr val="F4EE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Freeform 48"/>
            <p:cNvSpPr/>
            <p:nvPr/>
          </p:nvSpPr>
          <p:spPr bwMode="auto">
            <a:xfrm>
              <a:off x="679450" y="1511300"/>
              <a:ext cx="496887" cy="476250"/>
            </a:xfrm>
            <a:custGeom>
              <a:avLst/>
              <a:gdLst>
                <a:gd name="T0" fmla="*/ 0 w 98"/>
                <a:gd name="T1" fmla="*/ 32 h 94"/>
                <a:gd name="T2" fmla="*/ 3 w 98"/>
                <a:gd name="T3" fmla="*/ 42 h 94"/>
                <a:gd name="T4" fmla="*/ 10 w 98"/>
                <a:gd name="T5" fmla="*/ 59 h 94"/>
                <a:gd name="T6" fmla="*/ 67 w 98"/>
                <a:gd name="T7" fmla="*/ 85 h 94"/>
                <a:gd name="T8" fmla="*/ 89 w 98"/>
                <a:gd name="T9" fmla="*/ 27 h 94"/>
                <a:gd name="T10" fmla="*/ 82 w 98"/>
                <a:gd name="T11" fmla="*/ 10 h 94"/>
                <a:gd name="T12" fmla="*/ 77 w 98"/>
                <a:gd name="T13" fmla="*/ 0 h 94"/>
                <a:gd name="T14" fmla="*/ 0 w 98"/>
                <a:gd name="T15" fmla="*/ 32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8" h="94">
                  <a:moveTo>
                    <a:pt x="0" y="32"/>
                  </a:moveTo>
                  <a:cubicBezTo>
                    <a:pt x="1" y="35"/>
                    <a:pt x="2" y="38"/>
                    <a:pt x="3" y="42"/>
                  </a:cubicBezTo>
                  <a:cubicBezTo>
                    <a:pt x="10" y="59"/>
                    <a:pt x="10" y="59"/>
                    <a:pt x="10" y="59"/>
                  </a:cubicBezTo>
                  <a:cubicBezTo>
                    <a:pt x="19" y="82"/>
                    <a:pt x="45" y="94"/>
                    <a:pt x="67" y="85"/>
                  </a:cubicBezTo>
                  <a:cubicBezTo>
                    <a:pt x="88" y="76"/>
                    <a:pt x="98" y="50"/>
                    <a:pt x="89" y="27"/>
                  </a:cubicBezTo>
                  <a:cubicBezTo>
                    <a:pt x="82" y="10"/>
                    <a:pt x="82" y="10"/>
                    <a:pt x="82" y="10"/>
                  </a:cubicBezTo>
                  <a:cubicBezTo>
                    <a:pt x="80" y="6"/>
                    <a:pt x="79" y="3"/>
                    <a:pt x="77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F4EE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Freeform 49"/>
            <p:cNvSpPr/>
            <p:nvPr/>
          </p:nvSpPr>
          <p:spPr bwMode="auto">
            <a:xfrm>
              <a:off x="862013" y="1243013"/>
              <a:ext cx="223837" cy="354013"/>
            </a:xfrm>
            <a:custGeom>
              <a:avLst/>
              <a:gdLst>
                <a:gd name="T0" fmla="*/ 23 w 44"/>
                <a:gd name="T1" fmla="*/ 9 h 70"/>
                <a:gd name="T2" fmla="*/ 9 w 44"/>
                <a:gd name="T3" fmla="*/ 2 h 70"/>
                <a:gd name="T4" fmla="*/ 9 w 44"/>
                <a:gd name="T5" fmla="*/ 2 h 70"/>
                <a:gd name="T6" fmla="*/ 2 w 44"/>
                <a:gd name="T7" fmla="*/ 17 h 70"/>
                <a:gd name="T8" fmla="*/ 21 w 44"/>
                <a:gd name="T9" fmla="*/ 62 h 70"/>
                <a:gd name="T10" fmla="*/ 35 w 44"/>
                <a:gd name="T11" fmla="*/ 68 h 70"/>
                <a:gd name="T12" fmla="*/ 35 w 44"/>
                <a:gd name="T13" fmla="*/ 68 h 70"/>
                <a:gd name="T14" fmla="*/ 41 w 44"/>
                <a:gd name="T15" fmla="*/ 54 h 70"/>
                <a:gd name="T16" fmla="*/ 23 w 44"/>
                <a:gd name="T17" fmla="*/ 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4" h="70">
                  <a:moveTo>
                    <a:pt x="23" y="9"/>
                  </a:moveTo>
                  <a:cubicBezTo>
                    <a:pt x="21" y="3"/>
                    <a:pt x="14" y="0"/>
                    <a:pt x="9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3" y="5"/>
                    <a:pt x="0" y="11"/>
                    <a:pt x="2" y="17"/>
                  </a:cubicBezTo>
                  <a:cubicBezTo>
                    <a:pt x="21" y="62"/>
                    <a:pt x="21" y="62"/>
                    <a:pt x="21" y="62"/>
                  </a:cubicBezTo>
                  <a:cubicBezTo>
                    <a:pt x="23" y="68"/>
                    <a:pt x="30" y="70"/>
                    <a:pt x="35" y="68"/>
                  </a:cubicBezTo>
                  <a:cubicBezTo>
                    <a:pt x="35" y="68"/>
                    <a:pt x="35" y="68"/>
                    <a:pt x="35" y="68"/>
                  </a:cubicBezTo>
                  <a:cubicBezTo>
                    <a:pt x="41" y="66"/>
                    <a:pt x="44" y="59"/>
                    <a:pt x="41" y="54"/>
                  </a:cubicBezTo>
                  <a:lnTo>
                    <a:pt x="23" y="9"/>
                  </a:lnTo>
                  <a:close/>
                </a:path>
              </a:pathLst>
            </a:custGeom>
            <a:solidFill>
              <a:srgbClr val="F4EE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50"/>
            <p:cNvSpPr/>
            <p:nvPr/>
          </p:nvSpPr>
          <p:spPr bwMode="auto">
            <a:xfrm>
              <a:off x="1003300" y="1485900"/>
              <a:ext cx="279400" cy="330200"/>
            </a:xfrm>
            <a:custGeom>
              <a:avLst/>
              <a:gdLst>
                <a:gd name="T0" fmla="*/ 49 w 55"/>
                <a:gd name="T1" fmla="*/ 4 h 65"/>
                <a:gd name="T2" fmla="*/ 32 w 55"/>
                <a:gd name="T3" fmla="*/ 7 h 65"/>
                <a:gd name="T4" fmla="*/ 4 w 55"/>
                <a:gd name="T5" fmla="*/ 44 h 65"/>
                <a:gd name="T6" fmla="*/ 6 w 55"/>
                <a:gd name="T7" fmla="*/ 61 h 65"/>
                <a:gd name="T8" fmla="*/ 6 w 55"/>
                <a:gd name="T9" fmla="*/ 61 h 65"/>
                <a:gd name="T10" fmla="*/ 23 w 55"/>
                <a:gd name="T11" fmla="*/ 59 h 65"/>
                <a:gd name="T12" fmla="*/ 51 w 55"/>
                <a:gd name="T13" fmla="*/ 21 h 65"/>
                <a:gd name="T14" fmla="*/ 49 w 55"/>
                <a:gd name="T15" fmla="*/ 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" h="65">
                  <a:moveTo>
                    <a:pt x="49" y="4"/>
                  </a:moveTo>
                  <a:cubicBezTo>
                    <a:pt x="43" y="0"/>
                    <a:pt x="36" y="2"/>
                    <a:pt x="32" y="7"/>
                  </a:cubicBezTo>
                  <a:cubicBezTo>
                    <a:pt x="4" y="44"/>
                    <a:pt x="4" y="44"/>
                    <a:pt x="4" y="44"/>
                  </a:cubicBezTo>
                  <a:cubicBezTo>
                    <a:pt x="0" y="50"/>
                    <a:pt x="1" y="57"/>
                    <a:pt x="6" y="61"/>
                  </a:cubicBezTo>
                  <a:cubicBezTo>
                    <a:pt x="6" y="61"/>
                    <a:pt x="6" y="61"/>
                    <a:pt x="6" y="61"/>
                  </a:cubicBezTo>
                  <a:cubicBezTo>
                    <a:pt x="12" y="65"/>
                    <a:pt x="19" y="64"/>
                    <a:pt x="23" y="59"/>
                  </a:cubicBezTo>
                  <a:cubicBezTo>
                    <a:pt x="51" y="21"/>
                    <a:pt x="51" y="21"/>
                    <a:pt x="51" y="21"/>
                  </a:cubicBezTo>
                  <a:cubicBezTo>
                    <a:pt x="55" y="16"/>
                    <a:pt x="54" y="8"/>
                    <a:pt x="49" y="4"/>
                  </a:cubicBezTo>
                  <a:close/>
                </a:path>
              </a:pathLst>
            </a:custGeom>
            <a:solidFill>
              <a:srgbClr val="F4EE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Freeform 51"/>
            <p:cNvSpPr/>
            <p:nvPr/>
          </p:nvSpPr>
          <p:spPr bwMode="auto">
            <a:xfrm>
              <a:off x="642938" y="1571625"/>
              <a:ext cx="168275" cy="219075"/>
            </a:xfrm>
            <a:custGeom>
              <a:avLst/>
              <a:gdLst>
                <a:gd name="T0" fmla="*/ 22 w 33"/>
                <a:gd name="T1" fmla="*/ 6 h 43"/>
                <a:gd name="T2" fmla="*/ 9 w 33"/>
                <a:gd name="T3" fmla="*/ 2 h 43"/>
                <a:gd name="T4" fmla="*/ 9 w 33"/>
                <a:gd name="T5" fmla="*/ 2 h 43"/>
                <a:gd name="T6" fmla="*/ 2 w 33"/>
                <a:gd name="T7" fmla="*/ 14 h 43"/>
                <a:gd name="T8" fmla="*/ 12 w 33"/>
                <a:gd name="T9" fmla="*/ 37 h 43"/>
                <a:gd name="T10" fmla="*/ 24 w 33"/>
                <a:gd name="T11" fmla="*/ 41 h 43"/>
                <a:gd name="T12" fmla="*/ 24 w 33"/>
                <a:gd name="T13" fmla="*/ 41 h 43"/>
                <a:gd name="T14" fmla="*/ 31 w 33"/>
                <a:gd name="T15" fmla="*/ 29 h 43"/>
                <a:gd name="T16" fmla="*/ 22 w 33"/>
                <a:gd name="T17" fmla="*/ 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43">
                  <a:moveTo>
                    <a:pt x="22" y="6"/>
                  </a:moveTo>
                  <a:cubicBezTo>
                    <a:pt x="20" y="2"/>
                    <a:pt x="14" y="0"/>
                    <a:pt x="9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3" y="5"/>
                    <a:pt x="0" y="10"/>
                    <a:pt x="2" y="14"/>
                  </a:cubicBezTo>
                  <a:cubicBezTo>
                    <a:pt x="12" y="37"/>
                    <a:pt x="12" y="37"/>
                    <a:pt x="12" y="37"/>
                  </a:cubicBezTo>
                  <a:cubicBezTo>
                    <a:pt x="13" y="41"/>
                    <a:pt x="19" y="43"/>
                    <a:pt x="24" y="41"/>
                  </a:cubicBezTo>
                  <a:cubicBezTo>
                    <a:pt x="24" y="41"/>
                    <a:pt x="24" y="41"/>
                    <a:pt x="24" y="41"/>
                  </a:cubicBezTo>
                  <a:cubicBezTo>
                    <a:pt x="30" y="39"/>
                    <a:pt x="33" y="33"/>
                    <a:pt x="31" y="29"/>
                  </a:cubicBezTo>
                  <a:lnTo>
                    <a:pt x="22" y="6"/>
                  </a:lnTo>
                  <a:close/>
                </a:path>
              </a:pathLst>
            </a:custGeom>
            <a:solidFill>
              <a:srgbClr val="EBE0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Freeform 52"/>
            <p:cNvSpPr/>
            <p:nvPr/>
          </p:nvSpPr>
          <p:spPr bwMode="auto">
            <a:xfrm>
              <a:off x="730250" y="1511300"/>
              <a:ext cx="182562" cy="254000"/>
            </a:xfrm>
            <a:custGeom>
              <a:avLst/>
              <a:gdLst>
                <a:gd name="T0" fmla="*/ 23 w 36"/>
                <a:gd name="T1" fmla="*/ 8 h 50"/>
                <a:gd name="T2" fmla="*/ 9 w 36"/>
                <a:gd name="T3" fmla="*/ 2 h 50"/>
                <a:gd name="T4" fmla="*/ 9 w 36"/>
                <a:gd name="T5" fmla="*/ 2 h 50"/>
                <a:gd name="T6" fmla="*/ 3 w 36"/>
                <a:gd name="T7" fmla="*/ 17 h 50"/>
                <a:gd name="T8" fmla="*/ 13 w 36"/>
                <a:gd name="T9" fmla="*/ 42 h 50"/>
                <a:gd name="T10" fmla="*/ 27 w 36"/>
                <a:gd name="T11" fmla="*/ 48 h 50"/>
                <a:gd name="T12" fmla="*/ 27 w 36"/>
                <a:gd name="T13" fmla="*/ 48 h 50"/>
                <a:gd name="T14" fmla="*/ 33 w 36"/>
                <a:gd name="T15" fmla="*/ 34 h 50"/>
                <a:gd name="T16" fmla="*/ 23 w 36"/>
                <a:gd name="T17" fmla="*/ 8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50">
                  <a:moveTo>
                    <a:pt x="23" y="8"/>
                  </a:moveTo>
                  <a:cubicBezTo>
                    <a:pt x="21" y="3"/>
                    <a:pt x="14" y="0"/>
                    <a:pt x="9" y="2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3" y="4"/>
                    <a:pt x="0" y="11"/>
                    <a:pt x="3" y="17"/>
                  </a:cubicBezTo>
                  <a:cubicBezTo>
                    <a:pt x="13" y="42"/>
                    <a:pt x="13" y="42"/>
                    <a:pt x="13" y="42"/>
                  </a:cubicBezTo>
                  <a:cubicBezTo>
                    <a:pt x="15" y="48"/>
                    <a:pt x="22" y="50"/>
                    <a:pt x="27" y="48"/>
                  </a:cubicBezTo>
                  <a:cubicBezTo>
                    <a:pt x="27" y="48"/>
                    <a:pt x="27" y="48"/>
                    <a:pt x="27" y="48"/>
                  </a:cubicBezTo>
                  <a:cubicBezTo>
                    <a:pt x="33" y="46"/>
                    <a:pt x="36" y="39"/>
                    <a:pt x="33" y="34"/>
                  </a:cubicBezTo>
                  <a:lnTo>
                    <a:pt x="23" y="8"/>
                  </a:lnTo>
                  <a:close/>
                </a:path>
              </a:pathLst>
            </a:custGeom>
            <a:solidFill>
              <a:srgbClr val="EBE0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Freeform 53"/>
            <p:cNvSpPr/>
            <p:nvPr/>
          </p:nvSpPr>
          <p:spPr bwMode="auto">
            <a:xfrm>
              <a:off x="827088" y="1446213"/>
              <a:ext cx="187325" cy="277813"/>
            </a:xfrm>
            <a:custGeom>
              <a:avLst/>
              <a:gdLst>
                <a:gd name="T0" fmla="*/ 22 w 37"/>
                <a:gd name="T1" fmla="*/ 7 h 55"/>
                <a:gd name="T2" fmla="*/ 8 w 37"/>
                <a:gd name="T3" fmla="*/ 3 h 55"/>
                <a:gd name="T4" fmla="*/ 8 w 37"/>
                <a:gd name="T5" fmla="*/ 3 h 55"/>
                <a:gd name="T6" fmla="*/ 1 w 37"/>
                <a:gd name="T7" fmla="*/ 15 h 55"/>
                <a:gd name="T8" fmla="*/ 15 w 37"/>
                <a:gd name="T9" fmla="*/ 49 h 55"/>
                <a:gd name="T10" fmla="*/ 29 w 37"/>
                <a:gd name="T11" fmla="*/ 53 h 55"/>
                <a:gd name="T12" fmla="*/ 29 w 37"/>
                <a:gd name="T13" fmla="*/ 53 h 55"/>
                <a:gd name="T14" fmla="*/ 35 w 37"/>
                <a:gd name="T15" fmla="*/ 41 h 55"/>
                <a:gd name="T16" fmla="*/ 22 w 37"/>
                <a:gd name="T17" fmla="*/ 7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7" h="55">
                  <a:moveTo>
                    <a:pt x="22" y="7"/>
                  </a:moveTo>
                  <a:cubicBezTo>
                    <a:pt x="20" y="2"/>
                    <a:pt x="14" y="0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3" y="5"/>
                    <a:pt x="0" y="10"/>
                    <a:pt x="1" y="15"/>
                  </a:cubicBezTo>
                  <a:cubicBezTo>
                    <a:pt x="15" y="49"/>
                    <a:pt x="15" y="49"/>
                    <a:pt x="15" y="49"/>
                  </a:cubicBezTo>
                  <a:cubicBezTo>
                    <a:pt x="17" y="53"/>
                    <a:pt x="23" y="55"/>
                    <a:pt x="29" y="53"/>
                  </a:cubicBezTo>
                  <a:cubicBezTo>
                    <a:pt x="29" y="53"/>
                    <a:pt x="29" y="53"/>
                    <a:pt x="29" y="53"/>
                  </a:cubicBezTo>
                  <a:cubicBezTo>
                    <a:pt x="34" y="51"/>
                    <a:pt x="37" y="45"/>
                    <a:pt x="35" y="41"/>
                  </a:cubicBezTo>
                  <a:lnTo>
                    <a:pt x="22" y="7"/>
                  </a:lnTo>
                  <a:close/>
                </a:path>
              </a:pathLst>
            </a:custGeom>
            <a:solidFill>
              <a:srgbClr val="EBE0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55" name="Picture 5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4400" y="1919288"/>
              <a:ext cx="242887" cy="136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" name="Freeform 55"/>
            <p:cNvSpPr/>
            <p:nvPr/>
          </p:nvSpPr>
          <p:spPr bwMode="auto">
            <a:xfrm>
              <a:off x="917575" y="1927225"/>
              <a:ext cx="242887" cy="136525"/>
            </a:xfrm>
            <a:custGeom>
              <a:avLst/>
              <a:gdLst>
                <a:gd name="T0" fmla="*/ 1 w 48"/>
                <a:gd name="T1" fmla="*/ 19 h 27"/>
                <a:gd name="T2" fmla="*/ 3 w 48"/>
                <a:gd name="T3" fmla="*/ 27 h 27"/>
                <a:gd name="T4" fmla="*/ 48 w 48"/>
                <a:gd name="T5" fmla="*/ 10 h 27"/>
                <a:gd name="T6" fmla="*/ 45 w 48"/>
                <a:gd name="T7" fmla="*/ 3 h 27"/>
                <a:gd name="T8" fmla="*/ 42 w 48"/>
                <a:gd name="T9" fmla="*/ 0 h 27"/>
                <a:gd name="T10" fmla="*/ 2 w 48"/>
                <a:gd name="T11" fmla="*/ 15 h 27"/>
                <a:gd name="T12" fmla="*/ 1 w 48"/>
                <a:gd name="T13" fmla="*/ 19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27">
                  <a:moveTo>
                    <a:pt x="1" y="19"/>
                  </a:moveTo>
                  <a:cubicBezTo>
                    <a:pt x="2" y="22"/>
                    <a:pt x="3" y="27"/>
                    <a:pt x="3" y="27"/>
                  </a:cubicBezTo>
                  <a:cubicBezTo>
                    <a:pt x="48" y="10"/>
                    <a:pt x="48" y="10"/>
                    <a:pt x="48" y="10"/>
                  </a:cubicBezTo>
                  <a:cubicBezTo>
                    <a:pt x="48" y="10"/>
                    <a:pt x="46" y="5"/>
                    <a:pt x="45" y="3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1"/>
                    <a:pt x="3" y="15"/>
                    <a:pt x="2" y="15"/>
                  </a:cubicBezTo>
                  <a:cubicBezTo>
                    <a:pt x="1" y="16"/>
                    <a:pt x="0" y="16"/>
                    <a:pt x="1" y="1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Freeform 56"/>
            <p:cNvSpPr/>
            <p:nvPr/>
          </p:nvSpPr>
          <p:spPr bwMode="auto">
            <a:xfrm>
              <a:off x="942975" y="2003425"/>
              <a:ext cx="25400" cy="25400"/>
            </a:xfrm>
            <a:custGeom>
              <a:avLst/>
              <a:gdLst>
                <a:gd name="T0" fmla="*/ 3 w 5"/>
                <a:gd name="T1" fmla="*/ 5 h 5"/>
                <a:gd name="T2" fmla="*/ 4 w 5"/>
                <a:gd name="T3" fmla="*/ 2 h 5"/>
                <a:gd name="T4" fmla="*/ 2 w 5"/>
                <a:gd name="T5" fmla="*/ 1 h 5"/>
                <a:gd name="T6" fmla="*/ 0 w 5"/>
                <a:gd name="T7" fmla="*/ 3 h 5"/>
                <a:gd name="T8" fmla="*/ 3 w 5"/>
                <a:gd name="T9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" h="5">
                  <a:moveTo>
                    <a:pt x="3" y="5"/>
                  </a:moveTo>
                  <a:cubicBezTo>
                    <a:pt x="4" y="4"/>
                    <a:pt x="5" y="3"/>
                    <a:pt x="4" y="2"/>
                  </a:cubicBezTo>
                  <a:cubicBezTo>
                    <a:pt x="4" y="1"/>
                    <a:pt x="3" y="0"/>
                    <a:pt x="2" y="1"/>
                  </a:cubicBezTo>
                  <a:cubicBezTo>
                    <a:pt x="1" y="1"/>
                    <a:pt x="0" y="2"/>
                    <a:pt x="0" y="3"/>
                  </a:cubicBezTo>
                  <a:cubicBezTo>
                    <a:pt x="1" y="4"/>
                    <a:pt x="2" y="5"/>
                    <a:pt x="3" y="5"/>
                  </a:cubicBezTo>
                  <a:close/>
                </a:path>
              </a:pathLst>
            </a:custGeom>
            <a:solidFill>
              <a:srgbClr val="28587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Freeform 57"/>
            <p:cNvSpPr/>
            <p:nvPr/>
          </p:nvSpPr>
          <p:spPr bwMode="auto">
            <a:xfrm>
              <a:off x="901700" y="1957388"/>
              <a:ext cx="568325" cy="850900"/>
            </a:xfrm>
            <a:custGeom>
              <a:avLst/>
              <a:gdLst>
                <a:gd name="T0" fmla="*/ 173 w 358"/>
                <a:gd name="T1" fmla="*/ 0 h 536"/>
                <a:gd name="T2" fmla="*/ 0 w 358"/>
                <a:gd name="T3" fmla="*/ 64 h 536"/>
                <a:gd name="T4" fmla="*/ 195 w 358"/>
                <a:gd name="T5" fmla="*/ 536 h 536"/>
                <a:gd name="T6" fmla="*/ 358 w 358"/>
                <a:gd name="T7" fmla="*/ 453 h 536"/>
                <a:gd name="T8" fmla="*/ 173 w 358"/>
                <a:gd name="T9" fmla="*/ 0 h 5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8" h="536">
                  <a:moveTo>
                    <a:pt x="173" y="0"/>
                  </a:moveTo>
                  <a:lnTo>
                    <a:pt x="0" y="64"/>
                  </a:lnTo>
                  <a:lnTo>
                    <a:pt x="195" y="536"/>
                  </a:lnTo>
                  <a:lnTo>
                    <a:pt x="358" y="453"/>
                  </a:lnTo>
                  <a:lnTo>
                    <a:pt x="173" y="0"/>
                  </a:lnTo>
                  <a:close/>
                </a:path>
              </a:pathLst>
            </a:custGeom>
            <a:solidFill>
              <a:srgbClr val="59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82832" tIns="91416" rIns="182832" bIns="91416" numCol="1" anchor="t" anchorCtr="0" compatLnSpc="1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36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9" name="文本框 58"/>
          <p:cNvSpPr txBox="1"/>
          <p:nvPr/>
        </p:nvSpPr>
        <p:spPr>
          <a:xfrm>
            <a:off x="10360003" y="4090885"/>
            <a:ext cx="12544332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600" b="1" dirty="0">
                <a:solidFill>
                  <a:prstClr val="black"/>
                </a:solidFill>
                <a:latin typeface="张海山锐线体简" panose="02000000000000000000" pitchFamily="2" charset="-122"/>
                <a:ea typeface="张海山锐线体简" panose="02000000000000000000" pitchFamily="2" charset="-122"/>
              </a:rPr>
              <a:t>谢谢大家！</a:t>
            </a:r>
            <a:endParaRPr lang="en-US" altLang="zh-CN" sz="9600" b="1" dirty="0">
              <a:solidFill>
                <a:prstClr val="black"/>
              </a:solidFill>
              <a:latin typeface="张海山锐线体简" panose="02000000000000000000" pitchFamily="2" charset="-122"/>
              <a:ea typeface="张海山锐线体简" panose="02000000000000000000" pitchFamily="2" charset="-122"/>
            </a:endParaRPr>
          </a:p>
        </p:txBody>
      </p:sp>
      <p:pic>
        <p:nvPicPr>
          <p:cNvPr id="63" name="图片 62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00774" y="11211481"/>
            <a:ext cx="10691415" cy="14863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 advClick="0" advTm="7000">
        <p:fade/>
      </p:transition>
    </mc:Choice>
    <mc:Fallback xmlns="">
      <p:transition spd="med" advClick="0" advTm="700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建设目标</a:t>
            </a:r>
          </a:p>
        </p:txBody>
      </p:sp>
      <p:sp>
        <p:nvSpPr>
          <p:cNvPr id="33" name="TextBox 91"/>
          <p:cNvSpPr txBox="1"/>
          <p:nvPr/>
        </p:nvSpPr>
        <p:spPr>
          <a:xfrm>
            <a:off x="2451738" y="4665658"/>
            <a:ext cx="5410605" cy="2217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827530">
              <a:lnSpc>
                <a:spcPct val="150000"/>
              </a:lnSpc>
            </a:pPr>
            <a:r>
              <a:rPr lang="zh-CN" altLang="en-US" sz="3195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善国有资产管理体系，搭建规范、高效的国有资产全生命管理平台。</a:t>
            </a:r>
            <a:endParaRPr lang="en-US" sz="3195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Oval 93"/>
          <p:cNvSpPr/>
          <p:nvPr/>
        </p:nvSpPr>
        <p:spPr>
          <a:xfrm>
            <a:off x="4291610" y="2610001"/>
            <a:ext cx="1730869" cy="1730869"/>
          </a:xfrm>
          <a:prstGeom prst="ellipse">
            <a:avLst/>
          </a:prstGeom>
          <a:solidFill>
            <a:srgbClr val="0F6FC6"/>
          </a:solidFill>
          <a:ln w="25400" cap="flat" cmpd="sng" algn="ctr">
            <a:noFill/>
            <a:prstDash val="solid"/>
            <a:miter lim="800000"/>
          </a:ln>
          <a:effectLst/>
        </p:spPr>
        <p:txBody>
          <a:bodyPr rtlCol="0" anchor="t"/>
          <a:lstStyle/>
          <a:p>
            <a:pPr algn="ctr" defTabSz="1827530">
              <a:defRPr/>
            </a:pPr>
            <a:endParaRPr lang="en-US" sz="3595" ker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Oval 102"/>
          <p:cNvSpPr/>
          <p:nvPr/>
        </p:nvSpPr>
        <p:spPr>
          <a:xfrm>
            <a:off x="4291610" y="7156758"/>
            <a:ext cx="1730869" cy="1730869"/>
          </a:xfrm>
          <a:prstGeom prst="ellipse">
            <a:avLst/>
          </a:prstGeom>
          <a:solidFill>
            <a:srgbClr val="0075A2"/>
          </a:solidFill>
          <a:ln w="25400" cap="flat" cmpd="sng" algn="ctr">
            <a:noFill/>
            <a:prstDash val="solid"/>
            <a:miter lim="800000"/>
          </a:ln>
          <a:effectLst/>
        </p:spPr>
        <p:txBody>
          <a:bodyPr rtlCol="0" anchor="t"/>
          <a:lstStyle/>
          <a:p>
            <a:pPr algn="ctr" defTabSz="1827530">
              <a:defRPr/>
            </a:pPr>
            <a:endParaRPr lang="en-US" sz="3595" kern="0">
              <a:solidFill>
                <a:prstClr val="white">
                  <a:lumMod val="50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Oval 107"/>
          <p:cNvSpPr/>
          <p:nvPr/>
        </p:nvSpPr>
        <p:spPr>
          <a:xfrm>
            <a:off x="18181214" y="2651370"/>
            <a:ext cx="1730869" cy="1730869"/>
          </a:xfrm>
          <a:prstGeom prst="ellipse">
            <a:avLst/>
          </a:prstGeom>
          <a:solidFill>
            <a:srgbClr val="089CA2"/>
          </a:solidFill>
          <a:ln w="25400" cap="flat" cmpd="sng" algn="ctr">
            <a:noFill/>
            <a:prstDash val="solid"/>
            <a:miter lim="800000"/>
          </a:ln>
          <a:effectLst/>
        </p:spPr>
        <p:txBody>
          <a:bodyPr rtlCol="0" anchor="t"/>
          <a:lstStyle/>
          <a:p>
            <a:pPr algn="ctr" defTabSz="1827530">
              <a:defRPr/>
            </a:pPr>
            <a:endParaRPr lang="en-US" sz="3595" ker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Oval 111"/>
          <p:cNvSpPr/>
          <p:nvPr/>
        </p:nvSpPr>
        <p:spPr>
          <a:xfrm>
            <a:off x="18181214" y="7198127"/>
            <a:ext cx="1730869" cy="1730869"/>
          </a:xfrm>
          <a:prstGeom prst="ellipse">
            <a:avLst/>
          </a:prstGeom>
          <a:solidFill>
            <a:srgbClr val="0B9B74"/>
          </a:solidFill>
          <a:ln w="25400" cap="flat" cmpd="sng" algn="ctr">
            <a:noFill/>
            <a:prstDash val="solid"/>
            <a:miter lim="800000"/>
          </a:ln>
          <a:effectLst/>
        </p:spPr>
        <p:txBody>
          <a:bodyPr rtlCol="0" anchor="t"/>
          <a:lstStyle/>
          <a:p>
            <a:pPr algn="ctr" defTabSz="1827530">
              <a:defRPr/>
            </a:pPr>
            <a:endParaRPr lang="en-US" sz="3595" kern="0">
              <a:solidFill>
                <a:prstClr val="white">
                  <a:lumMod val="50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5" name="Group 113"/>
          <p:cNvGrpSpPr/>
          <p:nvPr/>
        </p:nvGrpSpPr>
        <p:grpSpPr>
          <a:xfrm>
            <a:off x="9265338" y="3406794"/>
            <a:ext cx="5846975" cy="6734208"/>
            <a:chOff x="4405482" y="1890016"/>
            <a:chExt cx="3464107" cy="4085085"/>
          </a:xfrm>
        </p:grpSpPr>
        <p:sp>
          <p:nvSpPr>
            <p:cNvPr id="46" name="Freeform 74"/>
            <p:cNvSpPr/>
            <p:nvPr/>
          </p:nvSpPr>
          <p:spPr bwMode="auto">
            <a:xfrm>
              <a:off x="5235309" y="4870986"/>
              <a:ext cx="601485" cy="1104115"/>
            </a:xfrm>
            <a:custGeom>
              <a:avLst/>
              <a:gdLst>
                <a:gd name="T0" fmla="*/ 46 w 252"/>
                <a:gd name="T1" fmla="*/ 465 h 465"/>
                <a:gd name="T2" fmla="*/ 30 w 252"/>
                <a:gd name="T3" fmla="*/ 462 h 465"/>
                <a:gd name="T4" fmla="*/ 9 w 252"/>
                <a:gd name="T5" fmla="*/ 409 h 465"/>
                <a:gd name="T6" fmla="*/ 169 w 252"/>
                <a:gd name="T7" fmla="*/ 30 h 465"/>
                <a:gd name="T8" fmla="*/ 222 w 252"/>
                <a:gd name="T9" fmla="*/ 8 h 465"/>
                <a:gd name="T10" fmla="*/ 243 w 252"/>
                <a:gd name="T11" fmla="*/ 61 h 465"/>
                <a:gd name="T12" fmla="*/ 83 w 252"/>
                <a:gd name="T13" fmla="*/ 441 h 465"/>
                <a:gd name="T14" fmla="*/ 46 w 252"/>
                <a:gd name="T15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2" h="465">
                  <a:moveTo>
                    <a:pt x="46" y="465"/>
                  </a:moveTo>
                  <a:cubicBezTo>
                    <a:pt x="41" y="465"/>
                    <a:pt x="35" y="464"/>
                    <a:pt x="30" y="462"/>
                  </a:cubicBezTo>
                  <a:cubicBezTo>
                    <a:pt x="10" y="453"/>
                    <a:pt x="0" y="430"/>
                    <a:pt x="9" y="409"/>
                  </a:cubicBezTo>
                  <a:cubicBezTo>
                    <a:pt x="169" y="30"/>
                    <a:pt x="169" y="30"/>
                    <a:pt x="169" y="30"/>
                  </a:cubicBezTo>
                  <a:cubicBezTo>
                    <a:pt x="178" y="9"/>
                    <a:pt x="202" y="0"/>
                    <a:pt x="222" y="8"/>
                  </a:cubicBezTo>
                  <a:cubicBezTo>
                    <a:pt x="242" y="17"/>
                    <a:pt x="252" y="40"/>
                    <a:pt x="243" y="61"/>
                  </a:cubicBezTo>
                  <a:cubicBezTo>
                    <a:pt x="83" y="441"/>
                    <a:pt x="83" y="441"/>
                    <a:pt x="83" y="441"/>
                  </a:cubicBezTo>
                  <a:cubicBezTo>
                    <a:pt x="76" y="456"/>
                    <a:pt x="61" y="465"/>
                    <a:pt x="46" y="465"/>
                  </a:cubicBezTo>
                  <a:close/>
                </a:path>
              </a:pathLst>
            </a:custGeom>
            <a:solidFill>
              <a:srgbClr val="3F5659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7530">
                <a:defRPr/>
              </a:pPr>
              <a:endParaRPr lang="en-US" sz="3595" kern="0">
                <a:solidFill>
                  <a:srgbClr val="9EACB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Freeform 75"/>
            <p:cNvSpPr/>
            <p:nvPr/>
          </p:nvSpPr>
          <p:spPr bwMode="auto">
            <a:xfrm>
              <a:off x="6438277" y="4870986"/>
              <a:ext cx="600092" cy="1104115"/>
            </a:xfrm>
            <a:custGeom>
              <a:avLst/>
              <a:gdLst>
                <a:gd name="T0" fmla="*/ 206 w 252"/>
                <a:gd name="T1" fmla="*/ 465 h 465"/>
                <a:gd name="T2" fmla="*/ 169 w 252"/>
                <a:gd name="T3" fmla="*/ 441 h 465"/>
                <a:gd name="T4" fmla="*/ 9 w 252"/>
                <a:gd name="T5" fmla="*/ 61 h 465"/>
                <a:gd name="T6" fmla="*/ 30 w 252"/>
                <a:gd name="T7" fmla="*/ 8 h 465"/>
                <a:gd name="T8" fmla="*/ 83 w 252"/>
                <a:gd name="T9" fmla="*/ 30 h 465"/>
                <a:gd name="T10" fmla="*/ 243 w 252"/>
                <a:gd name="T11" fmla="*/ 409 h 465"/>
                <a:gd name="T12" fmla="*/ 222 w 252"/>
                <a:gd name="T13" fmla="*/ 462 h 465"/>
                <a:gd name="T14" fmla="*/ 206 w 252"/>
                <a:gd name="T15" fmla="*/ 465 h 4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2" h="465">
                  <a:moveTo>
                    <a:pt x="206" y="465"/>
                  </a:moveTo>
                  <a:cubicBezTo>
                    <a:pt x="191" y="465"/>
                    <a:pt x="176" y="456"/>
                    <a:pt x="169" y="441"/>
                  </a:cubicBezTo>
                  <a:cubicBezTo>
                    <a:pt x="9" y="61"/>
                    <a:pt x="9" y="61"/>
                    <a:pt x="9" y="61"/>
                  </a:cubicBezTo>
                  <a:cubicBezTo>
                    <a:pt x="0" y="40"/>
                    <a:pt x="10" y="17"/>
                    <a:pt x="30" y="8"/>
                  </a:cubicBezTo>
                  <a:cubicBezTo>
                    <a:pt x="51" y="0"/>
                    <a:pt x="74" y="9"/>
                    <a:pt x="83" y="30"/>
                  </a:cubicBezTo>
                  <a:cubicBezTo>
                    <a:pt x="243" y="409"/>
                    <a:pt x="243" y="409"/>
                    <a:pt x="243" y="409"/>
                  </a:cubicBezTo>
                  <a:cubicBezTo>
                    <a:pt x="252" y="430"/>
                    <a:pt x="242" y="453"/>
                    <a:pt x="222" y="462"/>
                  </a:cubicBezTo>
                  <a:cubicBezTo>
                    <a:pt x="217" y="464"/>
                    <a:pt x="212" y="465"/>
                    <a:pt x="206" y="465"/>
                  </a:cubicBezTo>
                  <a:close/>
                </a:path>
              </a:pathLst>
            </a:custGeom>
            <a:solidFill>
              <a:srgbClr val="3F5659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7530">
                <a:defRPr/>
              </a:pPr>
              <a:endParaRPr lang="en-US" sz="3595" kern="0">
                <a:solidFill>
                  <a:srgbClr val="9EACB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Freeform 76"/>
            <p:cNvSpPr/>
            <p:nvPr/>
          </p:nvSpPr>
          <p:spPr bwMode="auto">
            <a:xfrm>
              <a:off x="6041465" y="4941995"/>
              <a:ext cx="190748" cy="861849"/>
            </a:xfrm>
            <a:custGeom>
              <a:avLst/>
              <a:gdLst>
                <a:gd name="T0" fmla="*/ 40 w 80"/>
                <a:gd name="T1" fmla="*/ 363 h 363"/>
                <a:gd name="T2" fmla="*/ 0 w 80"/>
                <a:gd name="T3" fmla="*/ 323 h 363"/>
                <a:gd name="T4" fmla="*/ 0 w 80"/>
                <a:gd name="T5" fmla="*/ 40 h 363"/>
                <a:gd name="T6" fmla="*/ 40 w 80"/>
                <a:gd name="T7" fmla="*/ 0 h 363"/>
                <a:gd name="T8" fmla="*/ 80 w 80"/>
                <a:gd name="T9" fmla="*/ 40 h 363"/>
                <a:gd name="T10" fmla="*/ 80 w 80"/>
                <a:gd name="T11" fmla="*/ 323 h 363"/>
                <a:gd name="T12" fmla="*/ 40 w 80"/>
                <a:gd name="T13" fmla="*/ 363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" h="363">
                  <a:moveTo>
                    <a:pt x="40" y="363"/>
                  </a:moveTo>
                  <a:cubicBezTo>
                    <a:pt x="18" y="363"/>
                    <a:pt x="0" y="345"/>
                    <a:pt x="0" y="323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8"/>
                    <a:pt x="18" y="0"/>
                    <a:pt x="40" y="0"/>
                  </a:cubicBezTo>
                  <a:cubicBezTo>
                    <a:pt x="62" y="0"/>
                    <a:pt x="80" y="18"/>
                    <a:pt x="80" y="40"/>
                  </a:cubicBezTo>
                  <a:cubicBezTo>
                    <a:pt x="80" y="323"/>
                    <a:pt x="80" y="323"/>
                    <a:pt x="80" y="323"/>
                  </a:cubicBezTo>
                  <a:cubicBezTo>
                    <a:pt x="80" y="345"/>
                    <a:pt x="62" y="363"/>
                    <a:pt x="40" y="363"/>
                  </a:cubicBezTo>
                  <a:close/>
                </a:path>
              </a:pathLst>
            </a:custGeom>
            <a:solidFill>
              <a:srgbClr val="3F5659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7530">
                <a:defRPr/>
              </a:pPr>
              <a:endParaRPr lang="en-US" sz="3595" kern="0">
                <a:solidFill>
                  <a:srgbClr val="9EACB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Freeform 77"/>
            <p:cNvSpPr/>
            <p:nvPr/>
          </p:nvSpPr>
          <p:spPr bwMode="auto">
            <a:xfrm>
              <a:off x="6041465" y="4941995"/>
              <a:ext cx="190748" cy="679455"/>
            </a:xfrm>
            <a:custGeom>
              <a:avLst/>
              <a:gdLst>
                <a:gd name="T0" fmla="*/ 40 w 80"/>
                <a:gd name="T1" fmla="*/ 286 h 286"/>
                <a:gd name="T2" fmla="*/ 0 w 80"/>
                <a:gd name="T3" fmla="*/ 246 h 286"/>
                <a:gd name="T4" fmla="*/ 0 w 80"/>
                <a:gd name="T5" fmla="*/ 40 h 286"/>
                <a:gd name="T6" fmla="*/ 40 w 80"/>
                <a:gd name="T7" fmla="*/ 0 h 286"/>
                <a:gd name="T8" fmla="*/ 80 w 80"/>
                <a:gd name="T9" fmla="*/ 40 h 286"/>
                <a:gd name="T10" fmla="*/ 80 w 80"/>
                <a:gd name="T11" fmla="*/ 246 h 286"/>
                <a:gd name="T12" fmla="*/ 40 w 80"/>
                <a:gd name="T13" fmla="*/ 286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" h="286">
                  <a:moveTo>
                    <a:pt x="40" y="286"/>
                  </a:moveTo>
                  <a:cubicBezTo>
                    <a:pt x="18" y="286"/>
                    <a:pt x="0" y="268"/>
                    <a:pt x="0" y="246"/>
                  </a:cubicBezTo>
                  <a:cubicBezTo>
                    <a:pt x="0" y="40"/>
                    <a:pt x="0" y="40"/>
                    <a:pt x="0" y="40"/>
                  </a:cubicBezTo>
                  <a:cubicBezTo>
                    <a:pt x="0" y="18"/>
                    <a:pt x="18" y="0"/>
                    <a:pt x="40" y="0"/>
                  </a:cubicBezTo>
                  <a:cubicBezTo>
                    <a:pt x="62" y="0"/>
                    <a:pt x="80" y="18"/>
                    <a:pt x="80" y="40"/>
                  </a:cubicBezTo>
                  <a:cubicBezTo>
                    <a:pt x="80" y="246"/>
                    <a:pt x="80" y="246"/>
                    <a:pt x="80" y="246"/>
                  </a:cubicBezTo>
                  <a:cubicBezTo>
                    <a:pt x="80" y="268"/>
                    <a:pt x="62" y="286"/>
                    <a:pt x="40" y="286"/>
                  </a:cubicBezTo>
                  <a:close/>
                </a:path>
              </a:pathLst>
            </a:custGeom>
            <a:solidFill>
              <a:srgbClr val="2E4042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4990">
                <a:defRPr/>
              </a:pPr>
              <a:endParaRPr lang="en-US" sz="3595" kern="0">
                <a:solidFill>
                  <a:srgbClr val="9EACB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Freeform 78"/>
            <p:cNvSpPr/>
            <p:nvPr/>
          </p:nvSpPr>
          <p:spPr bwMode="auto">
            <a:xfrm>
              <a:off x="5392641" y="4870986"/>
              <a:ext cx="444152" cy="736541"/>
            </a:xfrm>
            <a:custGeom>
              <a:avLst/>
              <a:gdLst>
                <a:gd name="T0" fmla="*/ 45 w 186"/>
                <a:gd name="T1" fmla="*/ 310 h 310"/>
                <a:gd name="T2" fmla="*/ 30 w 186"/>
                <a:gd name="T3" fmla="*/ 307 h 310"/>
                <a:gd name="T4" fmla="*/ 8 w 186"/>
                <a:gd name="T5" fmla="*/ 255 h 310"/>
                <a:gd name="T6" fmla="*/ 103 w 186"/>
                <a:gd name="T7" fmla="*/ 30 h 310"/>
                <a:gd name="T8" fmla="*/ 156 w 186"/>
                <a:gd name="T9" fmla="*/ 8 h 310"/>
                <a:gd name="T10" fmla="*/ 177 w 186"/>
                <a:gd name="T11" fmla="*/ 61 h 310"/>
                <a:gd name="T12" fmla="*/ 82 w 186"/>
                <a:gd name="T13" fmla="*/ 286 h 310"/>
                <a:gd name="T14" fmla="*/ 45 w 186"/>
                <a:gd name="T15" fmla="*/ 31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6" h="310">
                  <a:moveTo>
                    <a:pt x="45" y="310"/>
                  </a:moveTo>
                  <a:cubicBezTo>
                    <a:pt x="40" y="310"/>
                    <a:pt x="35" y="309"/>
                    <a:pt x="30" y="307"/>
                  </a:cubicBezTo>
                  <a:cubicBezTo>
                    <a:pt x="9" y="299"/>
                    <a:pt x="0" y="275"/>
                    <a:pt x="8" y="255"/>
                  </a:cubicBezTo>
                  <a:cubicBezTo>
                    <a:pt x="103" y="30"/>
                    <a:pt x="103" y="30"/>
                    <a:pt x="103" y="30"/>
                  </a:cubicBezTo>
                  <a:cubicBezTo>
                    <a:pt x="112" y="9"/>
                    <a:pt x="136" y="0"/>
                    <a:pt x="156" y="8"/>
                  </a:cubicBezTo>
                  <a:cubicBezTo>
                    <a:pt x="176" y="17"/>
                    <a:pt x="186" y="40"/>
                    <a:pt x="177" y="61"/>
                  </a:cubicBezTo>
                  <a:cubicBezTo>
                    <a:pt x="82" y="286"/>
                    <a:pt x="82" y="286"/>
                    <a:pt x="82" y="286"/>
                  </a:cubicBezTo>
                  <a:cubicBezTo>
                    <a:pt x="76" y="301"/>
                    <a:pt x="61" y="310"/>
                    <a:pt x="45" y="310"/>
                  </a:cubicBezTo>
                  <a:close/>
                </a:path>
              </a:pathLst>
            </a:custGeom>
            <a:solidFill>
              <a:srgbClr val="2E4042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4990">
                <a:defRPr/>
              </a:pPr>
              <a:endParaRPr lang="en-US" sz="3595" kern="0">
                <a:solidFill>
                  <a:srgbClr val="9EACB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79"/>
            <p:cNvSpPr/>
            <p:nvPr/>
          </p:nvSpPr>
          <p:spPr bwMode="auto">
            <a:xfrm>
              <a:off x="6438277" y="4870986"/>
              <a:ext cx="442760" cy="736541"/>
            </a:xfrm>
            <a:custGeom>
              <a:avLst/>
              <a:gdLst>
                <a:gd name="T0" fmla="*/ 141 w 186"/>
                <a:gd name="T1" fmla="*/ 310 h 310"/>
                <a:gd name="T2" fmla="*/ 104 w 186"/>
                <a:gd name="T3" fmla="*/ 286 h 310"/>
                <a:gd name="T4" fmla="*/ 9 w 186"/>
                <a:gd name="T5" fmla="*/ 61 h 310"/>
                <a:gd name="T6" fmla="*/ 30 w 186"/>
                <a:gd name="T7" fmla="*/ 8 h 310"/>
                <a:gd name="T8" fmla="*/ 83 w 186"/>
                <a:gd name="T9" fmla="*/ 30 h 310"/>
                <a:gd name="T10" fmla="*/ 178 w 186"/>
                <a:gd name="T11" fmla="*/ 255 h 310"/>
                <a:gd name="T12" fmla="*/ 157 w 186"/>
                <a:gd name="T13" fmla="*/ 307 h 310"/>
                <a:gd name="T14" fmla="*/ 141 w 186"/>
                <a:gd name="T15" fmla="*/ 310 h 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86" h="310">
                  <a:moveTo>
                    <a:pt x="141" y="310"/>
                  </a:moveTo>
                  <a:cubicBezTo>
                    <a:pt x="125" y="310"/>
                    <a:pt x="111" y="301"/>
                    <a:pt x="104" y="286"/>
                  </a:cubicBezTo>
                  <a:cubicBezTo>
                    <a:pt x="9" y="61"/>
                    <a:pt x="9" y="61"/>
                    <a:pt x="9" y="61"/>
                  </a:cubicBezTo>
                  <a:cubicBezTo>
                    <a:pt x="0" y="40"/>
                    <a:pt x="10" y="17"/>
                    <a:pt x="30" y="8"/>
                  </a:cubicBezTo>
                  <a:cubicBezTo>
                    <a:pt x="51" y="0"/>
                    <a:pt x="74" y="9"/>
                    <a:pt x="83" y="30"/>
                  </a:cubicBezTo>
                  <a:cubicBezTo>
                    <a:pt x="178" y="255"/>
                    <a:pt x="178" y="255"/>
                    <a:pt x="178" y="255"/>
                  </a:cubicBezTo>
                  <a:cubicBezTo>
                    <a:pt x="186" y="275"/>
                    <a:pt x="177" y="299"/>
                    <a:pt x="157" y="307"/>
                  </a:cubicBezTo>
                  <a:cubicBezTo>
                    <a:pt x="151" y="309"/>
                    <a:pt x="146" y="310"/>
                    <a:pt x="141" y="310"/>
                  </a:cubicBezTo>
                  <a:close/>
                </a:path>
              </a:pathLst>
            </a:custGeom>
            <a:solidFill>
              <a:srgbClr val="2E4042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4990">
                <a:defRPr/>
              </a:pPr>
              <a:endParaRPr lang="en-US" sz="3595" kern="0">
                <a:solidFill>
                  <a:srgbClr val="9EACB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Oval 126"/>
            <p:cNvSpPr>
              <a:spLocks noChangeArrowheads="1"/>
            </p:cNvSpPr>
            <p:nvPr/>
          </p:nvSpPr>
          <p:spPr bwMode="auto">
            <a:xfrm>
              <a:off x="4405482" y="1890016"/>
              <a:ext cx="3464107" cy="3448791"/>
            </a:xfrm>
            <a:prstGeom prst="ellipse">
              <a:avLst/>
            </a:prstGeom>
            <a:solidFill>
              <a:srgbClr val="0075A2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4990">
                <a:defRPr/>
              </a:pPr>
              <a:endParaRPr lang="en-US" sz="3595" kern="0">
                <a:solidFill>
                  <a:srgbClr val="9EACB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Oval 127"/>
            <p:cNvSpPr>
              <a:spLocks noChangeArrowheads="1"/>
            </p:cNvSpPr>
            <p:nvPr/>
          </p:nvSpPr>
          <p:spPr bwMode="auto">
            <a:xfrm>
              <a:off x="4707616" y="2192150"/>
              <a:ext cx="2858445" cy="2844523"/>
            </a:xfrm>
            <a:prstGeom prst="ellipse">
              <a:avLst/>
            </a:prstGeom>
            <a:solidFill>
              <a:srgbClr val="F0F2F4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7530">
                <a:defRPr/>
              </a:pPr>
              <a:endParaRPr lang="en-US" sz="3595" kern="0">
                <a:solidFill>
                  <a:srgbClr val="0A0A0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Oval 128"/>
            <p:cNvSpPr>
              <a:spLocks noChangeArrowheads="1"/>
            </p:cNvSpPr>
            <p:nvPr/>
          </p:nvSpPr>
          <p:spPr bwMode="auto">
            <a:xfrm>
              <a:off x="5011144" y="2494286"/>
              <a:ext cx="2251391" cy="2241645"/>
            </a:xfrm>
            <a:prstGeom prst="ellipse">
              <a:avLst/>
            </a:prstGeom>
            <a:solidFill>
              <a:srgbClr val="089CA2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4990">
                <a:defRPr/>
              </a:pPr>
              <a:endParaRPr lang="en-US" sz="3595" kern="0">
                <a:solidFill>
                  <a:srgbClr val="9EACB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Oval 129"/>
            <p:cNvSpPr>
              <a:spLocks noChangeArrowheads="1"/>
            </p:cNvSpPr>
            <p:nvPr/>
          </p:nvSpPr>
          <p:spPr bwMode="auto">
            <a:xfrm>
              <a:off x="5314671" y="2795028"/>
              <a:ext cx="1645729" cy="1638768"/>
            </a:xfrm>
            <a:prstGeom prst="ellipse">
              <a:avLst/>
            </a:prstGeom>
            <a:solidFill>
              <a:srgbClr val="F0F2F4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7530">
                <a:defRPr/>
              </a:pPr>
              <a:endParaRPr lang="en-US" sz="3595" kern="0">
                <a:solidFill>
                  <a:srgbClr val="0A0A0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Oval 148"/>
            <p:cNvSpPr>
              <a:spLocks noChangeArrowheads="1"/>
            </p:cNvSpPr>
            <p:nvPr/>
          </p:nvSpPr>
          <p:spPr bwMode="auto">
            <a:xfrm>
              <a:off x="5616805" y="3097163"/>
              <a:ext cx="1040068" cy="1034498"/>
            </a:xfrm>
            <a:prstGeom prst="ellipse">
              <a:avLst/>
            </a:prstGeom>
            <a:solidFill>
              <a:srgbClr val="0B9B74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4990">
                <a:defRPr/>
              </a:pPr>
              <a:endParaRPr lang="en-US" sz="3595" kern="0">
                <a:solidFill>
                  <a:srgbClr val="9EACB4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149"/>
            <p:cNvSpPr>
              <a:spLocks noChangeArrowheads="1"/>
            </p:cNvSpPr>
            <p:nvPr/>
          </p:nvSpPr>
          <p:spPr bwMode="auto">
            <a:xfrm>
              <a:off x="5920332" y="3397905"/>
              <a:ext cx="434405" cy="433013"/>
            </a:xfrm>
            <a:prstGeom prst="ellipse">
              <a:avLst/>
            </a:prstGeom>
            <a:solidFill>
              <a:srgbClr val="F0F2F4"/>
            </a:solidFill>
            <a:ln>
              <a:noFill/>
            </a:ln>
          </p:spPr>
          <p:txBody>
            <a:bodyPr vert="horz" wrap="square" lIns="182502" tIns="91250" rIns="182502" bIns="91250" numCol="1" anchor="t" anchorCtr="0" compatLnSpc="1"/>
            <a:lstStyle/>
            <a:p>
              <a:pPr defTabSz="1827530">
                <a:defRPr/>
              </a:pPr>
              <a:endParaRPr lang="en-US" sz="3595" kern="0">
                <a:solidFill>
                  <a:srgbClr val="0A0A0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8" name="TextBox 150"/>
          <p:cNvSpPr txBox="1"/>
          <p:nvPr/>
        </p:nvSpPr>
        <p:spPr>
          <a:xfrm>
            <a:off x="4851774" y="3035307"/>
            <a:ext cx="611065" cy="9232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1827530"/>
            <a:r>
              <a:rPr lang="en-US" sz="5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62" name="TextBox 150"/>
          <p:cNvSpPr txBox="1"/>
          <p:nvPr/>
        </p:nvSpPr>
        <p:spPr>
          <a:xfrm>
            <a:off x="4851508" y="7618303"/>
            <a:ext cx="611065" cy="9232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1827530"/>
            <a:r>
              <a:rPr lang="en-US" sz="5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63" name="TextBox 150"/>
          <p:cNvSpPr txBox="1"/>
          <p:nvPr/>
        </p:nvSpPr>
        <p:spPr>
          <a:xfrm>
            <a:off x="18741114" y="3071159"/>
            <a:ext cx="611065" cy="9232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1827530"/>
            <a:r>
              <a:rPr lang="en-US" sz="5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64" name="TextBox 150"/>
          <p:cNvSpPr txBox="1"/>
          <p:nvPr/>
        </p:nvSpPr>
        <p:spPr>
          <a:xfrm>
            <a:off x="18741112" y="7608873"/>
            <a:ext cx="611065" cy="9232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1827530"/>
            <a:r>
              <a:rPr lang="en-US" sz="54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65" name="TextBox 91"/>
          <p:cNvSpPr txBox="1"/>
          <p:nvPr/>
        </p:nvSpPr>
        <p:spPr>
          <a:xfrm>
            <a:off x="1898539" y="9148658"/>
            <a:ext cx="6173468" cy="14804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827530">
              <a:lnSpc>
                <a:spcPct val="150000"/>
              </a:lnSpc>
            </a:pPr>
            <a:r>
              <a:rPr lang="zh-CN" altLang="en-US" sz="3195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部门数据协同共享，消除资产管理数据孤岛。</a:t>
            </a:r>
            <a:endParaRPr lang="en-US" sz="3195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TextBox 91"/>
          <p:cNvSpPr txBox="1"/>
          <p:nvPr/>
        </p:nvSpPr>
        <p:spPr>
          <a:xfrm>
            <a:off x="16311435" y="4707026"/>
            <a:ext cx="6265224" cy="14804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827530">
              <a:lnSpc>
                <a:spcPct val="150000"/>
              </a:lnSpc>
            </a:pPr>
            <a:r>
              <a:rPr lang="zh-CN" altLang="en-US" sz="3195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服务，强化服务型职能部门，方便用户，少跑路，少签字</a:t>
            </a:r>
          </a:p>
        </p:txBody>
      </p:sp>
      <p:sp>
        <p:nvSpPr>
          <p:cNvPr id="68" name="TextBox 91"/>
          <p:cNvSpPr txBox="1"/>
          <p:nvPr/>
        </p:nvSpPr>
        <p:spPr>
          <a:xfrm>
            <a:off x="16127537" y="9633368"/>
            <a:ext cx="6760823" cy="7429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827530">
              <a:lnSpc>
                <a:spcPct val="150000"/>
              </a:lnSpc>
            </a:pPr>
            <a:r>
              <a:rPr lang="zh-CN" altLang="en-US" sz="3195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资产管理水平，强化管理绩效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核心设计理念</a:t>
            </a:r>
          </a:p>
        </p:txBody>
      </p:sp>
      <p:graphicFrame>
        <p:nvGraphicFramePr>
          <p:cNvPr id="7" name="内容占位符 4"/>
          <p:cNvGraphicFramePr/>
          <p:nvPr/>
        </p:nvGraphicFramePr>
        <p:xfrm>
          <a:off x="1715956" y="2441777"/>
          <a:ext cx="13485944" cy="88324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矩形 7"/>
          <p:cNvSpPr/>
          <p:nvPr/>
        </p:nvSpPr>
        <p:spPr>
          <a:xfrm>
            <a:off x="16331099" y="5287238"/>
            <a:ext cx="6147901" cy="1667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4000" b="1" dirty="0">
                <a:solidFill>
                  <a:srgbClr val="4472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用户</a:t>
            </a:r>
            <a:r>
              <a:rPr lang="en-US" altLang="zh-CN" sz="4000" b="1" dirty="0">
                <a:solidFill>
                  <a:srgbClr val="4472C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</a:p>
          <a:p>
            <a:pPr algn="ctr">
              <a:lnSpc>
                <a:spcPct val="150000"/>
              </a:lnSpc>
              <a:defRPr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便用户、少跑路、提高效率</a:t>
            </a:r>
            <a:endParaRPr lang="en-US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sz="quarter" idx="12"/>
          </p:nvPr>
        </p:nvSpPr>
        <p:spPr>
          <a:xfrm>
            <a:off x="8364597" y="4918074"/>
            <a:ext cx="13208385" cy="2130426"/>
          </a:xfrm>
        </p:spPr>
        <p:txBody>
          <a:bodyPr/>
          <a:lstStyle/>
          <a:p>
            <a:pPr>
              <a:defRPr/>
            </a:pPr>
            <a:r>
              <a:rPr lang="zh-CN" altLang="en-US" sz="11500" kern="0" dirty="0">
                <a:solidFill>
                  <a:srgbClr val="073A8C"/>
                </a:solidFill>
              </a:rPr>
              <a:t>基础操作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浏览器要求</a:t>
            </a:r>
          </a:p>
        </p:txBody>
      </p:sp>
      <p:sp>
        <p:nvSpPr>
          <p:cNvPr id="22" name="Freeform 2"/>
          <p:cNvSpPr>
            <a:spLocks noChangeArrowheads="1"/>
          </p:cNvSpPr>
          <p:nvPr/>
        </p:nvSpPr>
        <p:spPr bwMode="auto">
          <a:xfrm>
            <a:off x="11064616" y="3466164"/>
            <a:ext cx="744596" cy="666999"/>
          </a:xfrm>
          <a:custGeom>
            <a:avLst/>
            <a:gdLst>
              <a:gd name="T0" fmla="*/ 3437 w 6844"/>
              <a:gd name="T1" fmla="*/ 1719 h 6844"/>
              <a:gd name="T2" fmla="*/ 3437 w 6844"/>
              <a:gd name="T3" fmla="*/ 2875 h 6844"/>
              <a:gd name="T4" fmla="*/ 3437 w 6844"/>
              <a:gd name="T5" fmla="*/ 1719 h 6844"/>
              <a:gd name="T6" fmla="*/ 6843 w 6844"/>
              <a:gd name="T7" fmla="*/ 188 h 6844"/>
              <a:gd name="T8" fmla="*/ 5437 w 6844"/>
              <a:gd name="T9" fmla="*/ 2375 h 6844"/>
              <a:gd name="T10" fmla="*/ 5124 w 6844"/>
              <a:gd name="T11" fmla="*/ 1250 h 6844"/>
              <a:gd name="T12" fmla="*/ 5093 w 6844"/>
              <a:gd name="T13" fmla="*/ 2719 h 6844"/>
              <a:gd name="T14" fmla="*/ 4437 w 6844"/>
              <a:gd name="T15" fmla="*/ 3749 h 6844"/>
              <a:gd name="T16" fmla="*/ 5218 w 6844"/>
              <a:gd name="T17" fmla="*/ 4562 h 6844"/>
              <a:gd name="T18" fmla="*/ 5218 w 6844"/>
              <a:gd name="T19" fmla="*/ 4593 h 6844"/>
              <a:gd name="T20" fmla="*/ 5124 w 6844"/>
              <a:gd name="T21" fmla="*/ 6624 h 6844"/>
              <a:gd name="T22" fmla="*/ 4812 w 6844"/>
              <a:gd name="T23" fmla="*/ 6843 h 6844"/>
              <a:gd name="T24" fmla="*/ 4812 w 6844"/>
              <a:gd name="T25" fmla="*/ 5093 h 6844"/>
              <a:gd name="T26" fmla="*/ 2594 w 6844"/>
              <a:gd name="T27" fmla="*/ 5812 h 6844"/>
              <a:gd name="T28" fmla="*/ 2438 w 6844"/>
              <a:gd name="T29" fmla="*/ 5968 h 6844"/>
              <a:gd name="T30" fmla="*/ 875 w 6844"/>
              <a:gd name="T31" fmla="*/ 6843 h 6844"/>
              <a:gd name="T32" fmla="*/ 719 w 6844"/>
              <a:gd name="T33" fmla="*/ 6312 h 6844"/>
              <a:gd name="T34" fmla="*/ 2844 w 6844"/>
              <a:gd name="T35" fmla="*/ 4562 h 6844"/>
              <a:gd name="T36" fmla="*/ 1782 w 6844"/>
              <a:gd name="T37" fmla="*/ 2750 h 6844"/>
              <a:gd name="T38" fmla="*/ 1719 w 6844"/>
              <a:gd name="T39" fmla="*/ 2594 h 6844"/>
              <a:gd name="T40" fmla="*/ 1250 w 6844"/>
              <a:gd name="T41" fmla="*/ 1313 h 6844"/>
              <a:gd name="T42" fmla="*/ 407 w 6844"/>
              <a:gd name="T43" fmla="*/ 2563 h 6844"/>
              <a:gd name="T44" fmla="*/ 1032 w 6844"/>
              <a:gd name="T45" fmla="*/ 32 h 6844"/>
              <a:gd name="T46" fmla="*/ 1813 w 6844"/>
              <a:gd name="T47" fmla="*/ 938 h 6844"/>
              <a:gd name="T48" fmla="*/ 2157 w 6844"/>
              <a:gd name="T49" fmla="*/ 907 h 6844"/>
              <a:gd name="T50" fmla="*/ 4718 w 6844"/>
              <a:gd name="T51" fmla="*/ 907 h 6844"/>
              <a:gd name="T52" fmla="*/ 5031 w 6844"/>
              <a:gd name="T53" fmla="*/ 938 h 6844"/>
              <a:gd name="T54" fmla="*/ 5812 w 6844"/>
              <a:gd name="T55" fmla="*/ 0 h 6844"/>
              <a:gd name="T56" fmla="*/ 4562 w 6844"/>
              <a:gd name="T57" fmla="*/ 1188 h 6844"/>
              <a:gd name="T58" fmla="*/ 3437 w 6844"/>
              <a:gd name="T59" fmla="*/ 1157 h 6844"/>
              <a:gd name="T60" fmla="*/ 2282 w 6844"/>
              <a:gd name="T61" fmla="*/ 2469 h 6844"/>
              <a:gd name="T62" fmla="*/ 3718 w 6844"/>
              <a:gd name="T63" fmla="*/ 3157 h 6844"/>
              <a:gd name="T64" fmla="*/ 4562 w 6844"/>
              <a:gd name="T65" fmla="*/ 1188 h 6844"/>
              <a:gd name="T66" fmla="*/ 4562 w 6844"/>
              <a:gd name="T67" fmla="*/ 1188 h 68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6844" h="6844">
                <a:moveTo>
                  <a:pt x="3437" y="1719"/>
                </a:moveTo>
                <a:lnTo>
                  <a:pt x="3437" y="1719"/>
                </a:lnTo>
                <a:cubicBezTo>
                  <a:pt x="3749" y="1719"/>
                  <a:pt x="3999" y="2000"/>
                  <a:pt x="3999" y="2313"/>
                </a:cubicBezTo>
                <a:cubicBezTo>
                  <a:pt x="3999" y="2625"/>
                  <a:pt x="3749" y="2875"/>
                  <a:pt x="3437" y="2875"/>
                </a:cubicBezTo>
                <a:cubicBezTo>
                  <a:pt x="3125" y="2875"/>
                  <a:pt x="2844" y="2625"/>
                  <a:pt x="2844" y="2313"/>
                </a:cubicBezTo>
                <a:cubicBezTo>
                  <a:pt x="2844" y="2000"/>
                  <a:pt x="3125" y="1719"/>
                  <a:pt x="3437" y="1719"/>
                </a:cubicBezTo>
                <a:close/>
                <a:moveTo>
                  <a:pt x="6843" y="188"/>
                </a:moveTo>
                <a:lnTo>
                  <a:pt x="6843" y="188"/>
                </a:lnTo>
                <a:cubicBezTo>
                  <a:pt x="6437" y="2532"/>
                  <a:pt x="6437" y="2532"/>
                  <a:pt x="6437" y="2532"/>
                </a:cubicBezTo>
                <a:cubicBezTo>
                  <a:pt x="5437" y="2375"/>
                  <a:pt x="5437" y="2375"/>
                  <a:pt x="5437" y="2375"/>
                </a:cubicBezTo>
                <a:cubicBezTo>
                  <a:pt x="5593" y="1282"/>
                  <a:pt x="5593" y="1282"/>
                  <a:pt x="5593" y="1282"/>
                </a:cubicBezTo>
                <a:cubicBezTo>
                  <a:pt x="5468" y="1282"/>
                  <a:pt x="5312" y="1250"/>
                  <a:pt x="5124" y="1250"/>
                </a:cubicBezTo>
                <a:cubicBezTo>
                  <a:pt x="5124" y="2594"/>
                  <a:pt x="5124" y="2594"/>
                  <a:pt x="5124" y="2594"/>
                </a:cubicBezTo>
                <a:cubicBezTo>
                  <a:pt x="5124" y="2625"/>
                  <a:pt x="5124" y="2688"/>
                  <a:pt x="5093" y="2719"/>
                </a:cubicBezTo>
                <a:lnTo>
                  <a:pt x="5093" y="2750"/>
                </a:lnTo>
                <a:cubicBezTo>
                  <a:pt x="4437" y="3749"/>
                  <a:pt x="4437" y="3749"/>
                  <a:pt x="4437" y="3749"/>
                </a:cubicBezTo>
                <a:cubicBezTo>
                  <a:pt x="4249" y="4281"/>
                  <a:pt x="4249" y="4281"/>
                  <a:pt x="4249" y="4281"/>
                </a:cubicBezTo>
                <a:cubicBezTo>
                  <a:pt x="5218" y="4562"/>
                  <a:pt x="5218" y="4562"/>
                  <a:pt x="5218" y="4562"/>
                </a:cubicBezTo>
                <a:cubicBezTo>
                  <a:pt x="5218" y="4562"/>
                  <a:pt x="5218" y="4562"/>
                  <a:pt x="5187" y="4593"/>
                </a:cubicBezTo>
                <a:cubicBezTo>
                  <a:pt x="5218" y="4593"/>
                  <a:pt x="5218" y="4593"/>
                  <a:pt x="5218" y="4593"/>
                </a:cubicBezTo>
                <a:cubicBezTo>
                  <a:pt x="5343" y="4624"/>
                  <a:pt x="5437" y="4749"/>
                  <a:pt x="5406" y="4906"/>
                </a:cubicBezTo>
                <a:cubicBezTo>
                  <a:pt x="5124" y="6624"/>
                  <a:pt x="5124" y="6624"/>
                  <a:pt x="5124" y="6624"/>
                </a:cubicBezTo>
                <a:cubicBezTo>
                  <a:pt x="5093" y="6749"/>
                  <a:pt x="4999" y="6843"/>
                  <a:pt x="4843" y="6843"/>
                </a:cubicBezTo>
                <a:lnTo>
                  <a:pt x="4812" y="6843"/>
                </a:lnTo>
                <a:cubicBezTo>
                  <a:pt x="4656" y="6812"/>
                  <a:pt x="4531" y="6687"/>
                  <a:pt x="4562" y="6531"/>
                </a:cubicBezTo>
                <a:cubicBezTo>
                  <a:pt x="4812" y="5093"/>
                  <a:pt x="4812" y="5093"/>
                  <a:pt x="4812" y="5093"/>
                </a:cubicBezTo>
                <a:cubicBezTo>
                  <a:pt x="3531" y="5124"/>
                  <a:pt x="3531" y="5124"/>
                  <a:pt x="3531" y="5124"/>
                </a:cubicBezTo>
                <a:cubicBezTo>
                  <a:pt x="2594" y="5812"/>
                  <a:pt x="2594" y="5812"/>
                  <a:pt x="2594" y="5812"/>
                </a:cubicBezTo>
                <a:cubicBezTo>
                  <a:pt x="2500" y="5906"/>
                  <a:pt x="2500" y="5906"/>
                  <a:pt x="2500" y="5906"/>
                </a:cubicBezTo>
                <a:cubicBezTo>
                  <a:pt x="2469" y="5937"/>
                  <a:pt x="2469" y="5937"/>
                  <a:pt x="2438" y="5968"/>
                </a:cubicBezTo>
                <a:cubicBezTo>
                  <a:pt x="1000" y="6812"/>
                  <a:pt x="1000" y="6812"/>
                  <a:pt x="1000" y="6812"/>
                </a:cubicBezTo>
                <a:cubicBezTo>
                  <a:pt x="969" y="6843"/>
                  <a:pt x="907" y="6843"/>
                  <a:pt x="875" y="6843"/>
                </a:cubicBezTo>
                <a:cubicBezTo>
                  <a:pt x="782" y="6843"/>
                  <a:pt x="688" y="6812"/>
                  <a:pt x="625" y="6718"/>
                </a:cubicBezTo>
                <a:cubicBezTo>
                  <a:pt x="532" y="6562"/>
                  <a:pt x="594" y="6406"/>
                  <a:pt x="719" y="6312"/>
                </a:cubicBezTo>
                <a:cubicBezTo>
                  <a:pt x="1969" y="5562"/>
                  <a:pt x="1969" y="5562"/>
                  <a:pt x="1969" y="5562"/>
                </a:cubicBezTo>
                <a:cubicBezTo>
                  <a:pt x="2844" y="4562"/>
                  <a:pt x="2844" y="4562"/>
                  <a:pt x="2844" y="4562"/>
                </a:cubicBezTo>
                <a:cubicBezTo>
                  <a:pt x="2563" y="3718"/>
                  <a:pt x="2563" y="3718"/>
                  <a:pt x="2563" y="3718"/>
                </a:cubicBezTo>
                <a:cubicBezTo>
                  <a:pt x="1782" y="2750"/>
                  <a:pt x="1782" y="2750"/>
                  <a:pt x="1782" y="2750"/>
                </a:cubicBezTo>
                <a:lnTo>
                  <a:pt x="1782" y="2750"/>
                </a:lnTo>
                <a:cubicBezTo>
                  <a:pt x="1750" y="2688"/>
                  <a:pt x="1719" y="2657"/>
                  <a:pt x="1719" y="2594"/>
                </a:cubicBezTo>
                <a:cubicBezTo>
                  <a:pt x="1719" y="1250"/>
                  <a:pt x="1719" y="1250"/>
                  <a:pt x="1719" y="1250"/>
                </a:cubicBezTo>
                <a:cubicBezTo>
                  <a:pt x="1532" y="1250"/>
                  <a:pt x="1375" y="1282"/>
                  <a:pt x="1250" y="1313"/>
                </a:cubicBezTo>
                <a:cubicBezTo>
                  <a:pt x="1407" y="2375"/>
                  <a:pt x="1407" y="2375"/>
                  <a:pt x="1407" y="2375"/>
                </a:cubicBezTo>
                <a:cubicBezTo>
                  <a:pt x="407" y="2563"/>
                  <a:pt x="407" y="2563"/>
                  <a:pt x="407" y="2563"/>
                </a:cubicBezTo>
                <a:cubicBezTo>
                  <a:pt x="0" y="188"/>
                  <a:pt x="0" y="188"/>
                  <a:pt x="0" y="188"/>
                </a:cubicBezTo>
                <a:cubicBezTo>
                  <a:pt x="1032" y="32"/>
                  <a:pt x="1032" y="32"/>
                  <a:pt x="1032" y="32"/>
                </a:cubicBezTo>
                <a:cubicBezTo>
                  <a:pt x="1188" y="1032"/>
                  <a:pt x="1188" y="1032"/>
                  <a:pt x="1188" y="1032"/>
                </a:cubicBezTo>
                <a:cubicBezTo>
                  <a:pt x="1375" y="1000"/>
                  <a:pt x="1594" y="969"/>
                  <a:pt x="1813" y="938"/>
                </a:cubicBezTo>
                <a:cubicBezTo>
                  <a:pt x="1875" y="907"/>
                  <a:pt x="1938" y="875"/>
                  <a:pt x="2000" y="875"/>
                </a:cubicBezTo>
                <a:cubicBezTo>
                  <a:pt x="2063" y="875"/>
                  <a:pt x="2094" y="907"/>
                  <a:pt x="2157" y="907"/>
                </a:cubicBezTo>
                <a:cubicBezTo>
                  <a:pt x="2532" y="907"/>
                  <a:pt x="2938" y="875"/>
                  <a:pt x="3437" y="875"/>
                </a:cubicBezTo>
                <a:cubicBezTo>
                  <a:pt x="3906" y="875"/>
                  <a:pt x="4343" y="907"/>
                  <a:pt x="4718" y="907"/>
                </a:cubicBezTo>
                <a:cubicBezTo>
                  <a:pt x="4749" y="907"/>
                  <a:pt x="4781" y="875"/>
                  <a:pt x="4843" y="875"/>
                </a:cubicBezTo>
                <a:cubicBezTo>
                  <a:pt x="4906" y="875"/>
                  <a:pt x="4968" y="907"/>
                  <a:pt x="5031" y="938"/>
                </a:cubicBezTo>
                <a:cubicBezTo>
                  <a:pt x="5281" y="969"/>
                  <a:pt x="5468" y="1000"/>
                  <a:pt x="5656" y="1000"/>
                </a:cubicBezTo>
                <a:cubicBezTo>
                  <a:pt x="5812" y="0"/>
                  <a:pt x="5812" y="0"/>
                  <a:pt x="5812" y="0"/>
                </a:cubicBezTo>
                <a:lnTo>
                  <a:pt x="6843" y="188"/>
                </a:lnTo>
                <a:close/>
                <a:moveTo>
                  <a:pt x="4562" y="1188"/>
                </a:moveTo>
                <a:lnTo>
                  <a:pt x="4562" y="1188"/>
                </a:lnTo>
                <a:cubicBezTo>
                  <a:pt x="4218" y="1188"/>
                  <a:pt x="3843" y="1157"/>
                  <a:pt x="3437" y="1157"/>
                </a:cubicBezTo>
                <a:cubicBezTo>
                  <a:pt x="3000" y="1157"/>
                  <a:pt x="2625" y="1188"/>
                  <a:pt x="2282" y="1188"/>
                </a:cubicBezTo>
                <a:cubicBezTo>
                  <a:pt x="2282" y="2469"/>
                  <a:pt x="2282" y="2469"/>
                  <a:pt x="2282" y="2469"/>
                </a:cubicBezTo>
                <a:cubicBezTo>
                  <a:pt x="3157" y="3157"/>
                  <a:pt x="3157" y="3157"/>
                  <a:pt x="3157" y="3157"/>
                </a:cubicBezTo>
                <a:cubicBezTo>
                  <a:pt x="3718" y="3157"/>
                  <a:pt x="3718" y="3157"/>
                  <a:pt x="3718" y="3157"/>
                </a:cubicBezTo>
                <a:cubicBezTo>
                  <a:pt x="4562" y="2469"/>
                  <a:pt x="4562" y="2469"/>
                  <a:pt x="4562" y="2469"/>
                </a:cubicBezTo>
                <a:lnTo>
                  <a:pt x="4562" y="1188"/>
                </a:lnTo>
                <a:close/>
                <a:moveTo>
                  <a:pt x="4562" y="1188"/>
                </a:moveTo>
                <a:lnTo>
                  <a:pt x="4562" y="118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wrap="none" lIns="243797" tIns="121899" rIns="243797" bIns="121899" anchor="ctr"/>
          <a:lstStyle/>
          <a:p>
            <a:endParaRPr lang="en-US" sz="6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42632" y="2290753"/>
            <a:ext cx="13625918" cy="55707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由于平台基于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 B/S 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模式架构，为了确保正常办理业务，我们建议您使用以下浏览器：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oogle Chrome 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最新版本；</a:t>
            </a:r>
            <a:endParaRPr lang="zh-CN" altLang="zh-CN" kern="1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火狐最新版本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；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搜狗浏览器 最新版本（高速模式）；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en-US" altLang="zh-CN" kern="1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60 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安全浏览器 最新版本（</a:t>
            </a:r>
            <a:r>
              <a:rPr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极速模式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）。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兼容性较好的主流浏览器（建议使用以上），搜狗、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360 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浏览器请核查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IP 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地址栏右侧：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</a:p>
          <a:p>
            <a:pPr algn="just"/>
            <a:r>
              <a:rPr lang="zh-CN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若为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 </a:t>
            </a:r>
            <a:r>
              <a:rPr lang="zh-CN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标，请鼠标左键单击切换为</a:t>
            </a:r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zh-CN" sz="3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图标。</a:t>
            </a:r>
            <a:endParaRPr lang="en-US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lvl="0"/>
            <a:endParaRPr lang="zh-CN" altLang="zh-CN" dirty="0"/>
          </a:p>
        </p:txBody>
      </p:sp>
      <p:pic>
        <p:nvPicPr>
          <p:cNvPr id="10" name="图片 9"/>
          <p:cNvPicPr/>
          <p:nvPr/>
        </p:nvPicPr>
        <p:blipFill>
          <a:blip r:embed="rId3"/>
          <a:stretch>
            <a:fillRect/>
          </a:stretch>
        </p:blipFill>
        <p:spPr>
          <a:xfrm>
            <a:off x="2502002" y="6771462"/>
            <a:ext cx="660298" cy="5246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1" name="图片 10"/>
          <p:cNvPicPr/>
          <p:nvPr/>
        </p:nvPicPr>
        <p:blipFill>
          <a:blip r:embed="rId4"/>
          <a:stretch>
            <a:fillRect/>
          </a:stretch>
        </p:blipFill>
        <p:spPr>
          <a:xfrm>
            <a:off x="8625420" y="6629150"/>
            <a:ext cx="744596" cy="666999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12" name="组合 11"/>
          <p:cNvGrpSpPr/>
          <p:nvPr/>
        </p:nvGrpSpPr>
        <p:grpSpPr>
          <a:xfrm>
            <a:off x="6682216" y="7600687"/>
            <a:ext cx="11013218" cy="5111791"/>
            <a:chOff x="1214302" y="1351563"/>
            <a:chExt cx="10936384" cy="5364123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214302" y="3429000"/>
              <a:ext cx="1453109" cy="1352895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367118" y="1440591"/>
              <a:ext cx="4988245" cy="1464090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218593" y="1351563"/>
              <a:ext cx="3419500" cy="1419235"/>
            </a:xfrm>
            <a:prstGeom prst="rect">
              <a:avLst/>
            </a:prstGeom>
          </p:spPr>
        </p:pic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214302" y="5134134"/>
              <a:ext cx="1709186" cy="1581552"/>
            </a:xfrm>
            <a:prstGeom prst="rect">
              <a:avLst/>
            </a:prstGeom>
          </p:spPr>
        </p:pic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7167785" y="3194590"/>
              <a:ext cx="1607047" cy="1587305"/>
            </a:xfrm>
            <a:prstGeom prst="rect">
              <a:avLst/>
            </a:prstGeom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094174" y="4982260"/>
              <a:ext cx="1754268" cy="1692038"/>
            </a:xfrm>
            <a:prstGeom prst="rect">
              <a:avLst/>
            </a:prstGeom>
          </p:spPr>
        </p:pic>
        <p:sp>
          <p:nvSpPr>
            <p:cNvPr id="19" name="矩形 18"/>
            <p:cNvSpPr/>
            <p:nvPr/>
          </p:nvSpPr>
          <p:spPr>
            <a:xfrm>
              <a:off x="1996768" y="3580598"/>
              <a:ext cx="5335082" cy="1114419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altLang="zh-CN" sz="5400" b="0" cap="none" spc="0" dirty="0">
                  <a:ln w="0"/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rPr>
                <a:t>IE10</a:t>
              </a:r>
              <a:r>
                <a:rPr lang="en-US" altLang="zh-CN" sz="5400" dirty="0">
                  <a:ln w="0"/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</a:rPr>
                <a:t>/IE11</a:t>
              </a:r>
              <a:endParaRPr lang="zh-CN" altLang="en-US" sz="540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9005462" y="3413672"/>
              <a:ext cx="1994071" cy="120032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7200" b="0" cap="none" spc="0" dirty="0">
                  <a:ln w="0"/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rPr>
                <a:t>Edge</a:t>
              </a:r>
              <a:endParaRPr lang="zh-CN" altLang="en-US" sz="720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923488" y="5228114"/>
              <a:ext cx="2031325" cy="120032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r>
                <a:rPr lang="zh-CN" altLang="en-US" sz="7200" b="0" cap="none" spc="0" dirty="0">
                  <a:ln w="0"/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rPr>
                <a:t>搜狗</a:t>
              </a:r>
            </a:p>
          </p:txBody>
        </p:sp>
        <p:sp>
          <p:nvSpPr>
            <p:cNvPr id="23" name="矩形 22"/>
            <p:cNvSpPr/>
            <p:nvPr/>
          </p:nvSpPr>
          <p:spPr>
            <a:xfrm>
              <a:off x="9125498" y="5217708"/>
              <a:ext cx="3025188" cy="1200329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7200" b="0" cap="none" spc="0" dirty="0">
                  <a:ln w="0"/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rPr>
                <a:t>360</a:t>
              </a:r>
              <a:r>
                <a:rPr lang="zh-CN" altLang="en-US" sz="2800" b="0" cap="none" spc="0" dirty="0">
                  <a:ln w="0"/>
                  <a:gradFill>
                    <a:gsLst>
                      <a:gs pos="21000">
                        <a:srgbClr val="53575C"/>
                      </a:gs>
                      <a:gs pos="88000">
                        <a:srgbClr val="C5C7CA"/>
                      </a:gs>
                    </a:gsLst>
                    <a:lin ang="5400000"/>
                  </a:gradFill>
                  <a:effectLst/>
                </a:rPr>
                <a:t>极速模式</a:t>
              </a:r>
              <a:endParaRPr lang="zh-CN" altLang="en-US" sz="7200" b="0" cap="none" spc="0" dirty="0">
                <a:ln w="0"/>
                <a:gradFill>
                  <a:gsLst>
                    <a:gs pos="21000">
                      <a:srgbClr val="53575C"/>
                    </a:gs>
                    <a:gs pos="88000">
                      <a:srgbClr val="C5C7CA"/>
                    </a:gs>
                  </a:gsLst>
                  <a:lin ang="5400000"/>
                </a:gradFill>
                <a:effectLst/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>
          <a:xfrm>
            <a:off x="2057400" y="481251"/>
            <a:ext cx="18814756" cy="107865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18281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6000" b="1" kern="1200">
                <a:solidFill>
                  <a:srgbClr val="073A8C"/>
                </a:solidFill>
                <a:latin typeface="专业字体设计服务/WWW.ZTSGC.COM/" panose="02000000000000000000" pitchFamily="2" charset="-122"/>
                <a:ea typeface="专业字体设计服务/WWW.ZTSGC.COM/" panose="02000000000000000000" pitchFamily="2" charset="-122"/>
                <a:cs typeface="+mn-cs"/>
              </a:defRPr>
            </a:lvl1pPr>
          </a:lstStyle>
          <a:p>
            <a:r>
              <a:rPr lang="zh-CN" altLang="en-US" dirty="0"/>
              <a:t>平台登录</a:t>
            </a:r>
          </a:p>
        </p:txBody>
      </p:sp>
      <p:sp>
        <p:nvSpPr>
          <p:cNvPr id="7" name="文本占位符 2"/>
          <p:cNvSpPr txBox="1"/>
          <p:nvPr/>
        </p:nvSpPr>
        <p:spPr>
          <a:xfrm>
            <a:off x="644236" y="2241248"/>
            <a:ext cx="22672964" cy="2002457"/>
          </a:xfrm>
          <a:prstGeom prst="rect">
            <a:avLst/>
          </a:prstGeom>
        </p:spPr>
        <p:txBody>
          <a:bodyPr/>
          <a:lstStyle>
            <a:lvl1pPr marL="457200" indent="-457200" algn="l" defTabSz="1828165" rtl="0" eaLnBrk="1" latinLnBrk="0" hangingPunct="1">
              <a:lnSpc>
                <a:spcPct val="90000"/>
              </a:lnSpc>
              <a:spcBef>
                <a:spcPts val="2000"/>
              </a:spcBef>
              <a:buFont typeface="Arial" panose="020B0604020202020204" pitchFamily="34" charset="0"/>
              <a:buChar char="•"/>
              <a:defRPr sz="5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3709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2853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1997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41135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50279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9423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85609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77049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一：在浏览器地址栏输入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.seu.edu.cn进入东南大学信息服务门户</a:t>
            </a: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登录页面,点击【请登录】，输入用一卡通和密码（如密码遗失，请联系网络信息中心）登录到门户首页，如下图所示：</a:t>
            </a:r>
          </a:p>
          <a:p>
            <a:endParaRPr lang="zh-CN" altLang="en-US" sz="4400" dirty="0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2600666" y="4047120"/>
            <a:ext cx="18271490" cy="862277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>
          <a:xfrm>
            <a:off x="2057400" y="481251"/>
            <a:ext cx="18814756" cy="107865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18281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6000" b="1" kern="1200">
                <a:solidFill>
                  <a:srgbClr val="073A8C"/>
                </a:solidFill>
                <a:latin typeface="专业字体设计服务/WWW.ZTSGC.COM/" panose="02000000000000000000" pitchFamily="2" charset="-122"/>
                <a:ea typeface="专业字体设计服务/WWW.ZTSGC.COM/" panose="02000000000000000000" pitchFamily="2" charset="-122"/>
                <a:cs typeface="+mn-cs"/>
              </a:defRPr>
            </a:lvl1pPr>
          </a:lstStyle>
          <a:p>
            <a:r>
              <a:rPr lang="zh-CN" altLang="en-US" dirty="0"/>
              <a:t>平台登录</a:t>
            </a:r>
          </a:p>
        </p:txBody>
      </p:sp>
      <p:sp>
        <p:nvSpPr>
          <p:cNvPr id="7" name="文本占位符 2"/>
          <p:cNvSpPr txBox="1"/>
          <p:nvPr/>
        </p:nvSpPr>
        <p:spPr>
          <a:xfrm>
            <a:off x="522316" y="1916763"/>
            <a:ext cx="22672964" cy="1393823"/>
          </a:xfrm>
          <a:prstGeom prst="rect">
            <a:avLst/>
          </a:prstGeom>
        </p:spPr>
        <p:txBody>
          <a:bodyPr/>
          <a:lstStyle>
            <a:lvl1pPr marL="457200" indent="-457200" algn="l" defTabSz="1828165" rtl="0" eaLnBrk="1" latinLnBrk="0" hangingPunct="1">
              <a:lnSpc>
                <a:spcPct val="90000"/>
              </a:lnSpc>
              <a:spcBef>
                <a:spcPts val="2000"/>
              </a:spcBef>
              <a:buFont typeface="Arial" panose="020B0604020202020204" pitchFamily="34" charset="0"/>
              <a:buChar char="•"/>
              <a:defRPr sz="5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3709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4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2853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4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19976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41135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50279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942330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85609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770495" indent="-457200" algn="l" defTabSz="1828165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l">
              <a:buClrTx/>
              <a:buSzTx/>
              <a:buFont typeface="Arial" panose="020B0604020202020204" pitchFamily="34" charset="0"/>
              <a:buNone/>
            </a:pPr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一：在信息门户首页的【全部应用】中找到【国资统筹平台】，点击登录国有资产统筹管理平台，如图所示：</a:t>
            </a:r>
          </a:p>
          <a:p>
            <a:endParaRPr lang="zh-CN" altLang="en-US" sz="4400" dirty="0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836011" y="3310586"/>
            <a:ext cx="19257534" cy="9214574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1b3e8626-9292-42c2-a181-73e00b27f703}"/>
  <p:tag name="KSO_WPP_MARK_KEY" val="ed570900-6a83-44b5-8757-0230dc3736c6"/>
  <p:tag name="COMMONDATA" val="eyJoZGlkIjoiMTBiY2UzYjI4ZWI3MjAxZTc1Mzc1MTc4ZjFiZmJjY2I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14511.140157480315,&quot;width&quot;:30326.825196850394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PLACING_PICTURE_USER_VIEWPORT" val="{&quot;height&quot;:13905,&quot;width&quot;:29666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efae9bcb-1b0d-4cbb-a6ba-20b9e9441b0e}"/>
</p:tagLst>
</file>

<file path=ppt/theme/theme1.xml><?xml version="1.0" encoding="utf-8"?>
<a:theme xmlns:a="http://schemas.openxmlformats.org/drawingml/2006/main" name="Default Theme">
  <a:themeElements>
    <a:clrScheme name="motagua light prueba">
      <a:dk1>
        <a:srgbClr val="445469"/>
      </a:dk1>
      <a:lt1>
        <a:sysClr val="window" lastClr="FFFFFF"/>
      </a:lt1>
      <a:dk2>
        <a:srgbClr val="445469"/>
      </a:dk2>
      <a:lt2>
        <a:srgbClr val="FFFFFF"/>
      </a:lt2>
      <a:accent1>
        <a:srgbClr val="1EA185"/>
      </a:accent1>
      <a:accent2>
        <a:srgbClr val="9BBB5C"/>
      </a:accent2>
      <a:accent3>
        <a:srgbClr val="F29B26"/>
      </a:accent3>
      <a:accent4>
        <a:srgbClr val="BD392F"/>
      </a:accent4>
      <a:accent5>
        <a:srgbClr val="445469"/>
      </a:accent5>
      <a:accent6>
        <a:srgbClr val="445469"/>
      </a:accent6>
      <a:hlink>
        <a:srgbClr val="F33B48"/>
      </a:hlink>
      <a:folHlink>
        <a:srgbClr val="FFC000"/>
      </a:folHlink>
    </a:clrScheme>
    <a:fontScheme name="自定义 1">
      <a:majorFont>
        <a:latin typeface="微软雅黑"/>
        <a:ea typeface=""/>
        <a:cs typeface=""/>
      </a:majorFont>
      <a:minorFont>
        <a:latin typeface="微软雅黑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6</TotalTime>
  <Words>704</Words>
  <Application>Microsoft Office PowerPoint</Application>
  <PresentationFormat>自定义</PresentationFormat>
  <Paragraphs>140</Paragraphs>
  <Slides>30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52" baseType="lpstr">
      <vt:lpstr>等线</vt:lpstr>
      <vt:lpstr>等线 Light</vt:lpstr>
      <vt:lpstr>黑体</vt:lpstr>
      <vt:lpstr>华文新魏</vt:lpstr>
      <vt:lpstr>华文中宋</vt:lpstr>
      <vt:lpstr>宋体</vt:lpstr>
      <vt:lpstr>微软雅黑</vt:lpstr>
      <vt:lpstr>张海山锐线体简</vt:lpstr>
      <vt:lpstr>专业字体设计服务/WWW.ZTSGC.COM/</vt:lpstr>
      <vt:lpstr>Agency FB</vt:lpstr>
      <vt:lpstr>Aharoni</vt:lpstr>
      <vt:lpstr>Arial</vt:lpstr>
      <vt:lpstr>Calibri</vt:lpstr>
      <vt:lpstr>Impact</vt:lpstr>
      <vt:lpstr>Open Sans Light</vt:lpstr>
      <vt:lpstr>Raleway Light</vt:lpstr>
      <vt:lpstr>Times New Roman</vt:lpstr>
      <vt:lpstr>Verdana</vt:lpstr>
      <vt:lpstr>Wingdings</vt:lpstr>
      <vt:lpstr>Default Theme</vt:lpstr>
      <vt:lpstr>Office 主题​​</vt:lpstr>
      <vt:lpstr>Visio</vt:lpstr>
      <vt:lpstr>PowerPoint 演示文稿</vt:lpstr>
      <vt:lpstr>PowerPoint 演示文稿</vt:lpstr>
      <vt:lpstr>PowerPoint 演示文稿</vt:lpstr>
      <vt:lpstr>建设目标</vt:lpstr>
      <vt:lpstr>核心设计理念</vt:lpstr>
      <vt:lpstr>PowerPoint 演示文稿</vt:lpstr>
      <vt:lpstr>浏览器要求</vt:lpstr>
      <vt:lpstr>PowerPoint 演示文稿</vt:lpstr>
      <vt:lpstr>PowerPoint 演示文稿</vt:lpstr>
      <vt:lpstr>PowerPoint 演示文稿</vt:lpstr>
      <vt:lpstr>平台登录</vt:lpstr>
      <vt:lpstr>PowerPoint 演示文稿</vt:lpstr>
      <vt:lpstr>核心业务</vt:lpstr>
      <vt:lpstr>资产账目查询</vt:lpstr>
      <vt:lpstr>资产账目查询</vt:lpstr>
      <vt:lpstr>验收建账</vt:lpstr>
      <vt:lpstr>领用人变更</vt:lpstr>
      <vt:lpstr>资产调拨</vt:lpstr>
      <vt:lpstr>报废业务</vt:lpstr>
      <vt:lpstr>报失业务</vt:lpstr>
      <vt:lpstr>转出业务</vt:lpstr>
      <vt:lpstr>退库业务</vt:lpstr>
      <vt:lpstr>PowerPoint 演示文稿</vt:lpstr>
      <vt:lpstr>电脑端审批业务</vt:lpstr>
      <vt:lpstr>电脑端审批业务</vt:lpstr>
      <vt:lpstr>手机端微信审核</vt:lpstr>
      <vt:lpstr>手机端微信审核</vt:lpstr>
      <vt:lpstr>PowerPoint 演示文稿</vt:lpstr>
      <vt:lpstr>联系我们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nuel Lopez</dc:creator>
  <cp:lastModifiedBy>Lenovo</cp:lastModifiedBy>
  <cp:revision>4678</cp:revision>
  <dcterms:created xsi:type="dcterms:W3CDTF">2014-11-12T21:47:00Z</dcterms:created>
  <dcterms:modified xsi:type="dcterms:W3CDTF">2024-09-23T04:25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8926626D34144870B52CF526200ADF3B</vt:lpwstr>
  </property>
</Properties>
</file>